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handoutMasterIdLst>
    <p:handoutMasterId r:id="rId61"/>
  </p:handoutMasterIdLst>
  <p:sldIdLst>
    <p:sldId id="266" r:id="rId2"/>
    <p:sldId id="374" r:id="rId3"/>
    <p:sldId id="373" r:id="rId4"/>
    <p:sldId id="302" r:id="rId5"/>
    <p:sldId id="303" r:id="rId6"/>
    <p:sldId id="304" r:id="rId7"/>
    <p:sldId id="375" r:id="rId8"/>
    <p:sldId id="306" r:id="rId9"/>
    <p:sldId id="350" r:id="rId10"/>
    <p:sldId id="351" r:id="rId11"/>
    <p:sldId id="387" r:id="rId12"/>
    <p:sldId id="388" r:id="rId13"/>
    <p:sldId id="390" r:id="rId14"/>
    <p:sldId id="378" r:id="rId15"/>
    <p:sldId id="379" r:id="rId16"/>
    <p:sldId id="380" r:id="rId17"/>
    <p:sldId id="381" r:id="rId18"/>
    <p:sldId id="382" r:id="rId19"/>
    <p:sldId id="383" r:id="rId20"/>
    <p:sldId id="384" r:id="rId21"/>
    <p:sldId id="385" r:id="rId22"/>
    <p:sldId id="313" r:id="rId23"/>
    <p:sldId id="314" r:id="rId24"/>
    <p:sldId id="346" r:id="rId25"/>
    <p:sldId id="315" r:id="rId26"/>
    <p:sldId id="316" r:id="rId27"/>
    <p:sldId id="376" r:id="rId28"/>
    <p:sldId id="310" r:id="rId29"/>
    <p:sldId id="347" r:id="rId30"/>
    <p:sldId id="338" r:id="rId31"/>
    <p:sldId id="391" r:id="rId32"/>
    <p:sldId id="392" r:id="rId33"/>
    <p:sldId id="393" r:id="rId34"/>
    <p:sldId id="394" r:id="rId35"/>
    <p:sldId id="311" r:id="rId36"/>
    <p:sldId id="348" r:id="rId37"/>
    <p:sldId id="312" r:id="rId38"/>
    <p:sldId id="349" r:id="rId39"/>
    <p:sldId id="363" r:id="rId40"/>
    <p:sldId id="353" r:id="rId41"/>
    <p:sldId id="345" r:id="rId42"/>
    <p:sldId id="356" r:id="rId43"/>
    <p:sldId id="357" r:id="rId44"/>
    <p:sldId id="358" r:id="rId45"/>
    <p:sldId id="359" r:id="rId46"/>
    <p:sldId id="360" r:id="rId47"/>
    <p:sldId id="361" r:id="rId48"/>
    <p:sldId id="362" r:id="rId49"/>
    <p:sldId id="364" r:id="rId50"/>
    <p:sldId id="365" r:id="rId51"/>
    <p:sldId id="366" r:id="rId52"/>
    <p:sldId id="367" r:id="rId53"/>
    <p:sldId id="368" r:id="rId54"/>
    <p:sldId id="369" r:id="rId55"/>
    <p:sldId id="370" r:id="rId56"/>
    <p:sldId id="371" r:id="rId57"/>
    <p:sldId id="372" r:id="rId58"/>
    <p:sldId id="258" r:id="rId59"/>
  </p:sldIdLst>
  <p:sldSz cx="9144000" cy="5143500" type="screen16x9"/>
  <p:notesSz cx="6858000" cy="9144000"/>
  <p:custDataLst>
    <p:tags r:id="rId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09C3460-BA1E-45F0-BC3E-A856E07637C6}">
          <p14:sldIdLst>
            <p14:sldId id="266"/>
          </p14:sldIdLst>
        </p14:section>
        <p14:section name="正文页" id="{6384C9B6-AB57-40F0-B4C8-177FD88EA1A3}">
          <p14:sldIdLst>
            <p14:sldId id="374"/>
            <p14:sldId id="373"/>
            <p14:sldId id="302"/>
            <p14:sldId id="303"/>
            <p14:sldId id="304"/>
            <p14:sldId id="375"/>
            <p14:sldId id="306"/>
            <p14:sldId id="350"/>
            <p14:sldId id="351"/>
            <p14:sldId id="387"/>
            <p14:sldId id="388"/>
            <p14:sldId id="390"/>
            <p14:sldId id="378"/>
            <p14:sldId id="379"/>
            <p14:sldId id="380"/>
            <p14:sldId id="381"/>
            <p14:sldId id="382"/>
            <p14:sldId id="383"/>
            <p14:sldId id="384"/>
            <p14:sldId id="385"/>
            <p14:sldId id="313"/>
            <p14:sldId id="314"/>
            <p14:sldId id="346"/>
            <p14:sldId id="315"/>
            <p14:sldId id="316"/>
            <p14:sldId id="376"/>
            <p14:sldId id="310"/>
            <p14:sldId id="347"/>
            <p14:sldId id="338"/>
            <p14:sldId id="391"/>
            <p14:sldId id="392"/>
            <p14:sldId id="393"/>
            <p14:sldId id="394"/>
            <p14:sldId id="311"/>
            <p14:sldId id="348"/>
            <p14:sldId id="312"/>
            <p14:sldId id="349"/>
            <p14:sldId id="363"/>
            <p14:sldId id="353"/>
            <p14:sldId id="345"/>
            <p14:sldId id="356"/>
            <p14:sldId id="357"/>
            <p14:sldId id="358"/>
            <p14:sldId id="359"/>
            <p14:sldId id="360"/>
            <p14:sldId id="361"/>
            <p14:sldId id="362"/>
            <p14:sldId id="364"/>
            <p14:sldId id="365"/>
            <p14:sldId id="366"/>
            <p14:sldId id="367"/>
            <p14:sldId id="368"/>
            <p14:sldId id="369"/>
            <p14:sldId id="370"/>
            <p14:sldId id="371"/>
            <p14:sldId id="372"/>
          </p14:sldIdLst>
        </p14:section>
        <p14:section name="封底" id="{7F4F87A3-B596-48EB-90C8-089F7E7DB02E}">
          <p14:sldIdLst>
            <p14:sldId id="258"/>
          </p14:sldIdLst>
        </p14:section>
      </p14:sectionLst>
    </p:ext>
    <p:ext uri="{EFAFB233-063F-42B5-8137-9DF3F51BA10A}">
      <p15:sldGuideLst xmlns:p15="http://schemas.microsoft.com/office/powerpoint/2012/main">
        <p15:guide id="1" orient="horz" pos="1756" userDrawn="1">
          <p15:clr>
            <a:srgbClr val="A4A3A4"/>
          </p15:clr>
        </p15:guide>
        <p15:guide id="2" pos="43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AE9EE"/>
    <a:srgbClr val="AD2830"/>
    <a:srgbClr val="595959"/>
    <a:srgbClr val="9A9B9F"/>
    <a:srgbClr val="E7E7E7"/>
    <a:srgbClr val="E9F1F5"/>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294" autoAdjust="0"/>
    <p:restoredTop sz="94249" autoAdjust="0"/>
  </p:normalViewPr>
  <p:slideViewPr>
    <p:cSldViewPr>
      <p:cViewPr varScale="1">
        <p:scale>
          <a:sx n="90" d="100"/>
          <a:sy n="90" d="100"/>
        </p:scale>
        <p:origin x="744" y="72"/>
      </p:cViewPr>
      <p:guideLst>
        <p:guide orient="horz" pos="1756"/>
        <p:guide pos="431"/>
      </p:guideLst>
    </p:cSldViewPr>
  </p:slideViewPr>
  <p:outlineViewPr>
    <p:cViewPr>
      <p:scale>
        <a:sx n="33" d="100"/>
        <a:sy n="33" d="100"/>
      </p:scale>
      <p:origin x="0" y="-5358"/>
    </p:cViewPr>
  </p:outlineViewPr>
  <p:notesTextViewPr>
    <p:cViewPr>
      <p:scale>
        <a:sx n="1" d="1"/>
        <a:sy n="1" d="1"/>
      </p:scale>
      <p:origin x="0" y="0"/>
    </p:cViewPr>
  </p:notesTextViewPr>
  <p:notesViewPr>
    <p:cSldViewPr>
      <p:cViewPr varScale="1">
        <p:scale>
          <a:sx n="64" d="100"/>
          <a:sy n="64" d="100"/>
        </p:scale>
        <p:origin x="289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D:\sugon\&#23384;&#20648;&#20107;&#19994;&#37096;\XData\&#20135;&#21697;\2016&#24180;\&#24066;&#22330;&#27963;&#21160;\&#38144;&#21806;&#22823;&#20250;\Q2\XData-AUS\&#20135;&#21697;&#24615;&#33021;.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62" b="1" i="0" u="none" strike="noStrike" kern="1200" cap="none" baseline="0">
                <a:solidFill>
                  <a:schemeClr val="lt1">
                    <a:lumMod val="85000"/>
                  </a:schemeClr>
                </a:solidFill>
                <a:latin typeface="+mn-lt"/>
                <a:ea typeface="+mn-ea"/>
                <a:cs typeface="+mn-cs"/>
              </a:defRPr>
            </a:pPr>
            <a:r>
              <a:rPr lang="zh-CN" altLang="en-US" sz="1400" dirty="0">
                <a:latin typeface="方正兰亭黑简体" panose="02000000000000000000" pitchFamily="2" charset="-122"/>
                <a:ea typeface="方正兰亭黑简体" panose="02000000000000000000" pitchFamily="2" charset="-122"/>
              </a:rPr>
              <a:t>活动规律分析</a:t>
            </a:r>
          </a:p>
        </c:rich>
      </c:tx>
      <c:overlay val="0"/>
      <c:spPr>
        <a:noFill/>
        <a:ln>
          <a:noFill/>
        </a:ln>
        <a:effectLst/>
      </c:spPr>
      <c:txPr>
        <a:bodyPr rot="0" spcFirstLastPara="1" vertOverflow="ellipsis" vert="horz" wrap="square" anchor="ctr" anchorCtr="1"/>
        <a:lstStyle/>
        <a:p>
          <a:pPr>
            <a:defRPr sz="1862" b="1" i="0" u="none" strike="noStrike" kern="1200" cap="none" baseline="0">
              <a:solidFill>
                <a:schemeClr val="lt1">
                  <a:lumMod val="85000"/>
                </a:schemeClr>
              </a:solidFill>
              <a:latin typeface="+mn-lt"/>
              <a:ea typeface="+mn-ea"/>
              <a:cs typeface="+mn-cs"/>
            </a:defRPr>
          </a:pPr>
          <a:endParaRPr lang="zh-CN"/>
        </a:p>
      </c:txPr>
    </c:title>
    <c:autoTitleDeleted val="0"/>
    <c:plotArea>
      <c:layout/>
      <c:scatterChart>
        <c:scatterStyle val="lineMarker"/>
        <c:varyColors val="0"/>
        <c:ser>
          <c:idx val="0"/>
          <c:order val="0"/>
          <c:tx>
            <c:strRef>
              <c:f>Sheet1!$B$1</c:f>
              <c:strCache>
                <c:ptCount val="1"/>
                <c:pt idx="0">
                  <c:v>Y 值</c:v>
                </c:pt>
              </c:strCache>
            </c:strRef>
          </c:tx>
          <c:spPr>
            <a:ln w="25400" cap="rnd">
              <a:no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xVal>
            <c:numRef>
              <c:f>Sheet1!$A$2:$A$15</c:f>
              <c:numCache>
                <c:formatCode>General</c:formatCode>
                <c:ptCount val="14"/>
                <c:pt idx="0">
                  <c:v>3</c:v>
                </c:pt>
                <c:pt idx="1">
                  <c:v>2</c:v>
                </c:pt>
                <c:pt idx="2">
                  <c:v>3</c:v>
                </c:pt>
                <c:pt idx="3">
                  <c:v>4</c:v>
                </c:pt>
                <c:pt idx="4">
                  <c:v>5</c:v>
                </c:pt>
                <c:pt idx="5">
                  <c:v>3</c:v>
                </c:pt>
                <c:pt idx="6">
                  <c:v>3</c:v>
                </c:pt>
                <c:pt idx="7">
                  <c:v>5</c:v>
                </c:pt>
                <c:pt idx="8">
                  <c:v>7</c:v>
                </c:pt>
                <c:pt idx="9">
                  <c:v>9</c:v>
                </c:pt>
                <c:pt idx="10">
                  <c:v>5</c:v>
                </c:pt>
                <c:pt idx="11">
                  <c:v>5</c:v>
                </c:pt>
                <c:pt idx="12">
                  <c:v>5</c:v>
                </c:pt>
                <c:pt idx="13">
                  <c:v>5</c:v>
                </c:pt>
              </c:numCache>
            </c:numRef>
          </c:xVal>
          <c:yVal>
            <c:numRef>
              <c:f>Sheet1!$B$2:$B$15</c:f>
              <c:numCache>
                <c:formatCode>General</c:formatCode>
                <c:ptCount val="14"/>
                <c:pt idx="0">
                  <c:v>20</c:v>
                </c:pt>
                <c:pt idx="1">
                  <c:v>6</c:v>
                </c:pt>
                <c:pt idx="2">
                  <c:v>9</c:v>
                </c:pt>
                <c:pt idx="3">
                  <c:v>12</c:v>
                </c:pt>
                <c:pt idx="4">
                  <c:v>24</c:v>
                </c:pt>
                <c:pt idx="5">
                  <c:v>21</c:v>
                </c:pt>
                <c:pt idx="6">
                  <c:v>21.5</c:v>
                </c:pt>
                <c:pt idx="7">
                  <c:v>8</c:v>
                </c:pt>
                <c:pt idx="8">
                  <c:v>11</c:v>
                </c:pt>
                <c:pt idx="9">
                  <c:v>13</c:v>
                </c:pt>
                <c:pt idx="10">
                  <c:v>20</c:v>
                </c:pt>
                <c:pt idx="11">
                  <c:v>21</c:v>
                </c:pt>
                <c:pt idx="12">
                  <c:v>21.5</c:v>
                </c:pt>
                <c:pt idx="13">
                  <c:v>19</c:v>
                </c:pt>
              </c:numCache>
            </c:numRef>
          </c:yVal>
          <c:smooth val="0"/>
          <c:extLst>
            <c:ext xmlns:c16="http://schemas.microsoft.com/office/drawing/2014/chart" uri="{C3380CC4-5D6E-409C-BE32-E72D297353CC}">
              <c16:uniqueId val="{00000000-9D3C-4946-9941-C28CC30B90FF}"/>
            </c:ext>
          </c:extLst>
        </c:ser>
        <c:dLbls>
          <c:showLegendKey val="0"/>
          <c:showVal val="0"/>
          <c:showCatName val="0"/>
          <c:showSerName val="0"/>
          <c:showPercent val="0"/>
          <c:showBubbleSize val="0"/>
        </c:dLbls>
        <c:axId val="-2056140688"/>
        <c:axId val="-2129967184"/>
      </c:scatterChart>
      <c:valAx>
        <c:axId val="-2056140688"/>
        <c:scaling>
          <c:orientation val="minMax"/>
          <c:max val="9"/>
          <c:min val="2"/>
        </c:scaling>
        <c:delete val="0"/>
        <c:axPos val="b"/>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2129967184"/>
        <c:crosses val="autoZero"/>
        <c:crossBetween val="midCat"/>
      </c:valAx>
      <c:valAx>
        <c:axId val="-2129967184"/>
        <c:scaling>
          <c:orientation val="minMax"/>
          <c:max val="24"/>
          <c:min val="0"/>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2056140688"/>
        <c:crosses val="autoZero"/>
        <c:crossBetween val="midCat"/>
        <c:majorUnit val="4"/>
      </c:valAx>
      <c:spPr>
        <a:noFill/>
        <a:ln>
          <a:noFill/>
        </a:ln>
        <a:effectLst/>
      </c:spPr>
    </c:plotArea>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zh-CN"/>
              <a:t>测试结果（毫秒）</a:t>
            </a:r>
            <a:endParaRPr lang="en-US"/>
          </a:p>
        </c:rich>
      </c:tx>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产品性能.xlsx]Sheet1!$B$1</c:f>
              <c:strCache>
                <c:ptCount val="1"/>
                <c:pt idx="0">
                  <c:v>客户要求</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stdErr"/>
            <c:noEndCap val="0"/>
            <c:spPr>
              <a:noFill/>
              <a:ln w="9525" cap="flat" cmpd="sng" algn="ctr">
                <a:solidFill>
                  <a:schemeClr val="tx1">
                    <a:lumMod val="65000"/>
                    <a:lumOff val="35000"/>
                  </a:schemeClr>
                </a:solidFill>
                <a:round/>
              </a:ln>
              <a:effectLst/>
            </c:spPr>
          </c:errBars>
          <c:cat>
            <c:strRef>
              <c:f>[产品性能.xlsx]Sheet1!$A$2:$A$13</c:f>
              <c:strCache>
                <c:ptCount val="12"/>
                <c:pt idx="0">
                  <c:v>长时间序列查询</c:v>
                </c:pt>
                <c:pt idx="1">
                  <c:v>汛期降水排名</c:v>
                </c:pt>
                <c:pt idx="2">
                  <c:v>汛期降水量排名</c:v>
                </c:pt>
                <c:pt idx="3">
                  <c:v>日降水量超阈值日期</c:v>
                </c:pt>
                <c:pt idx="4">
                  <c:v>汛期降水量超阈值天数</c:v>
                </c:pt>
                <c:pt idx="5">
                  <c:v>降水量极值</c:v>
                </c:pt>
                <c:pt idx="6">
                  <c:v>日最高温度排名</c:v>
                </c:pt>
                <c:pt idx="7">
                  <c:v>日平均温度</c:v>
                </c:pt>
                <c:pt idx="8">
                  <c:v>日最高气温超阈值日期</c:v>
                </c:pt>
                <c:pt idx="9">
                  <c:v>日最高气温超阈值天数</c:v>
                </c:pt>
                <c:pt idx="10">
                  <c:v>降水要素填图</c:v>
                </c:pt>
                <c:pt idx="11">
                  <c:v>全要素填图</c:v>
                </c:pt>
              </c:strCache>
            </c:strRef>
          </c:cat>
          <c:val>
            <c:numRef>
              <c:f>[产品性能.xlsx]Sheet1!$B$2:$B$13</c:f>
              <c:numCache>
                <c:formatCode>General</c:formatCode>
                <c:ptCount val="12"/>
                <c:pt idx="0">
                  <c:v>2000</c:v>
                </c:pt>
                <c:pt idx="1">
                  <c:v>2000</c:v>
                </c:pt>
                <c:pt idx="2">
                  <c:v>2000</c:v>
                </c:pt>
                <c:pt idx="3">
                  <c:v>2000</c:v>
                </c:pt>
                <c:pt idx="4">
                  <c:v>2000</c:v>
                </c:pt>
                <c:pt idx="5">
                  <c:v>2000</c:v>
                </c:pt>
                <c:pt idx="6">
                  <c:v>2000</c:v>
                </c:pt>
                <c:pt idx="7">
                  <c:v>2000</c:v>
                </c:pt>
                <c:pt idx="8">
                  <c:v>2000</c:v>
                </c:pt>
                <c:pt idx="9">
                  <c:v>2000</c:v>
                </c:pt>
                <c:pt idx="10">
                  <c:v>2000</c:v>
                </c:pt>
                <c:pt idx="11">
                  <c:v>5000</c:v>
                </c:pt>
              </c:numCache>
            </c:numRef>
          </c:val>
          <c:extLst>
            <c:ext xmlns:c16="http://schemas.microsoft.com/office/drawing/2014/chart" uri="{C3380CC4-5D6E-409C-BE32-E72D297353CC}">
              <c16:uniqueId val="{00000000-C99A-4ED9-9985-7326326DF07B}"/>
            </c:ext>
          </c:extLst>
        </c:ser>
        <c:ser>
          <c:idx val="1"/>
          <c:order val="1"/>
          <c:tx>
            <c:strRef>
              <c:f>[产品性能.xlsx]Sheet1!$C$1</c:f>
              <c:strCache>
                <c:ptCount val="1"/>
                <c:pt idx="0">
                  <c:v>实测数据</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stdErr"/>
            <c:noEndCap val="0"/>
            <c:spPr>
              <a:noFill/>
              <a:ln w="9525" cap="flat" cmpd="sng" algn="ctr">
                <a:solidFill>
                  <a:schemeClr val="tx1">
                    <a:lumMod val="65000"/>
                    <a:lumOff val="35000"/>
                  </a:schemeClr>
                </a:solidFill>
                <a:round/>
              </a:ln>
              <a:effectLst/>
            </c:spPr>
          </c:errBars>
          <c:cat>
            <c:strRef>
              <c:f>[产品性能.xlsx]Sheet1!$A$2:$A$13</c:f>
              <c:strCache>
                <c:ptCount val="12"/>
                <c:pt idx="0">
                  <c:v>长时间序列查询</c:v>
                </c:pt>
                <c:pt idx="1">
                  <c:v>汛期降水排名</c:v>
                </c:pt>
                <c:pt idx="2">
                  <c:v>汛期降水量排名</c:v>
                </c:pt>
                <c:pt idx="3">
                  <c:v>日降水量超阈值日期</c:v>
                </c:pt>
                <c:pt idx="4">
                  <c:v>汛期降水量超阈值天数</c:v>
                </c:pt>
                <c:pt idx="5">
                  <c:v>降水量极值</c:v>
                </c:pt>
                <c:pt idx="6">
                  <c:v>日最高温度排名</c:v>
                </c:pt>
                <c:pt idx="7">
                  <c:v>日平均温度</c:v>
                </c:pt>
                <c:pt idx="8">
                  <c:v>日最高气温超阈值日期</c:v>
                </c:pt>
                <c:pt idx="9">
                  <c:v>日最高气温超阈值天数</c:v>
                </c:pt>
                <c:pt idx="10">
                  <c:v>降水要素填图</c:v>
                </c:pt>
                <c:pt idx="11">
                  <c:v>全要素填图</c:v>
                </c:pt>
              </c:strCache>
            </c:strRef>
          </c:cat>
          <c:val>
            <c:numRef>
              <c:f>[产品性能.xlsx]Sheet1!$C$2:$C$13</c:f>
              <c:numCache>
                <c:formatCode>General</c:formatCode>
                <c:ptCount val="12"/>
                <c:pt idx="0">
                  <c:v>63</c:v>
                </c:pt>
                <c:pt idx="1">
                  <c:v>231</c:v>
                </c:pt>
                <c:pt idx="2">
                  <c:v>310</c:v>
                </c:pt>
                <c:pt idx="3">
                  <c:v>487</c:v>
                </c:pt>
                <c:pt idx="4">
                  <c:v>548</c:v>
                </c:pt>
                <c:pt idx="5">
                  <c:v>1140</c:v>
                </c:pt>
                <c:pt idx="6">
                  <c:v>299</c:v>
                </c:pt>
                <c:pt idx="7">
                  <c:v>178</c:v>
                </c:pt>
                <c:pt idx="8">
                  <c:v>839</c:v>
                </c:pt>
                <c:pt idx="9">
                  <c:v>267</c:v>
                </c:pt>
                <c:pt idx="10">
                  <c:v>1800</c:v>
                </c:pt>
                <c:pt idx="11">
                  <c:v>3960</c:v>
                </c:pt>
              </c:numCache>
            </c:numRef>
          </c:val>
          <c:extLst>
            <c:ext xmlns:c16="http://schemas.microsoft.com/office/drawing/2014/chart" uri="{C3380CC4-5D6E-409C-BE32-E72D297353CC}">
              <c16:uniqueId val="{00000001-C99A-4ED9-9985-7326326DF07B}"/>
            </c:ext>
          </c:extLst>
        </c:ser>
        <c:dLbls>
          <c:dLblPos val="inEnd"/>
          <c:showLegendKey val="0"/>
          <c:showVal val="1"/>
          <c:showCatName val="0"/>
          <c:showSerName val="0"/>
          <c:showPercent val="0"/>
          <c:showBubbleSize val="0"/>
        </c:dLbls>
        <c:gapWidth val="219"/>
        <c:overlap val="-27"/>
        <c:axId val="434796968"/>
        <c:axId val="434797360"/>
      </c:barChart>
      <c:catAx>
        <c:axId val="434796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34797360"/>
        <c:crosses val="autoZero"/>
        <c:auto val="1"/>
        <c:lblAlgn val="ctr"/>
        <c:lblOffset val="100"/>
        <c:noMultiLvlLbl val="0"/>
      </c:catAx>
      <c:valAx>
        <c:axId val="434797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34796968"/>
        <c:crosses val="autoZero"/>
        <c:crossBetween val="between"/>
      </c:valAx>
      <c:spPr>
        <a:noFill/>
        <a:ln>
          <a:noFill/>
        </a:ln>
        <a:effectLst/>
      </c:spPr>
    </c:plotArea>
    <c:plotVisOnly val="1"/>
    <c:dispBlanksAs val="zero"/>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1197" kern="1200"/>
    <cs:bodyPr/>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3F801EC-42C3-4766-824C-BBED947C69B3}"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zh-CN" altLang="en-US"/>
        </a:p>
      </dgm:t>
    </dgm:pt>
    <dgm:pt modelId="{7720DE77-E417-44FC-9A72-6A7452287121}">
      <dgm:prSet phldrT="[文本]" custT="1"/>
      <dgm:spPr/>
      <dgm:t>
        <a:bodyPr/>
        <a:lstStyle/>
        <a:p>
          <a:r>
            <a:rPr lang="zh-CN" altLang="en-US" sz="1600" b="1" dirty="0">
              <a:latin typeface="+mn-ea"/>
              <a:ea typeface="+mn-ea"/>
            </a:rPr>
            <a:t>曙光大数据</a:t>
          </a:r>
        </a:p>
      </dgm:t>
    </dgm:pt>
    <dgm:pt modelId="{13BBFD83-1980-4CA2-8CDB-B92FFC273DAD}" type="parTrans" cxnId="{F35CA727-7F1D-4786-9D1A-D027F0534ECC}">
      <dgm:prSet/>
      <dgm:spPr/>
      <dgm:t>
        <a:bodyPr/>
        <a:lstStyle/>
        <a:p>
          <a:endParaRPr lang="zh-CN" altLang="en-US" sz="1600" b="1">
            <a:latin typeface="+mn-ea"/>
            <a:ea typeface="+mn-ea"/>
          </a:endParaRPr>
        </a:p>
      </dgm:t>
    </dgm:pt>
    <dgm:pt modelId="{BDC6C86D-14CE-476A-9416-4F5BFE719C7F}" type="sibTrans" cxnId="{F35CA727-7F1D-4786-9D1A-D027F0534ECC}">
      <dgm:prSet/>
      <dgm:spPr/>
      <dgm:t>
        <a:bodyPr/>
        <a:lstStyle/>
        <a:p>
          <a:endParaRPr lang="zh-CN" altLang="en-US" sz="1600" b="1">
            <a:latin typeface="+mn-ea"/>
            <a:ea typeface="+mn-ea"/>
          </a:endParaRPr>
        </a:p>
      </dgm:t>
    </dgm:pt>
    <dgm:pt modelId="{6B369C3B-A253-42F4-9FBA-F02BD79EF6D1}">
      <dgm:prSet phldrT="[文本]" custT="1"/>
      <dgm:spPr/>
      <dgm:t>
        <a:bodyPr/>
        <a:lstStyle/>
        <a:p>
          <a:r>
            <a:rPr lang="zh-CN" altLang="en-US" sz="1600" b="1">
              <a:latin typeface="+mn-ea"/>
              <a:ea typeface="+mn-ea"/>
            </a:rPr>
            <a:t>技术平台</a:t>
          </a:r>
          <a:endParaRPr lang="zh-CN" altLang="en-US" sz="1600" b="1" dirty="0">
            <a:latin typeface="+mn-ea"/>
            <a:ea typeface="+mn-ea"/>
          </a:endParaRPr>
        </a:p>
      </dgm:t>
    </dgm:pt>
    <dgm:pt modelId="{19D1CD60-2B80-4441-A484-60FE5ADF0510}" type="parTrans" cxnId="{341F874E-20E6-415A-91F6-6C4AA0806FE2}">
      <dgm:prSet/>
      <dgm:spPr/>
      <dgm:t>
        <a:bodyPr/>
        <a:lstStyle/>
        <a:p>
          <a:endParaRPr lang="zh-CN" altLang="en-US" sz="1600" b="1">
            <a:latin typeface="+mn-ea"/>
            <a:ea typeface="+mn-ea"/>
          </a:endParaRPr>
        </a:p>
      </dgm:t>
    </dgm:pt>
    <dgm:pt modelId="{77B99B76-9AC0-433C-A90C-771168596484}" type="sibTrans" cxnId="{341F874E-20E6-415A-91F6-6C4AA0806FE2}">
      <dgm:prSet/>
      <dgm:spPr/>
      <dgm:t>
        <a:bodyPr/>
        <a:lstStyle/>
        <a:p>
          <a:endParaRPr lang="zh-CN" altLang="en-US" sz="1600" b="1">
            <a:latin typeface="+mn-ea"/>
            <a:ea typeface="+mn-ea"/>
          </a:endParaRPr>
        </a:p>
      </dgm:t>
    </dgm:pt>
    <dgm:pt modelId="{F88F7C21-214E-46CC-9D15-4651D8F0D84C}">
      <dgm:prSet phldrT="[文本]" custT="1"/>
      <dgm:spPr/>
      <dgm:t>
        <a:bodyPr/>
        <a:lstStyle/>
        <a:p>
          <a:r>
            <a:rPr lang="zh-CN" altLang="en-US" sz="1600" b="1" dirty="0">
              <a:latin typeface="+mn-ea"/>
              <a:ea typeface="+mn-ea"/>
            </a:rPr>
            <a:t>大数据智能引擎</a:t>
          </a:r>
        </a:p>
      </dgm:t>
    </dgm:pt>
    <dgm:pt modelId="{C170B8DD-35CC-4709-9044-E9B1D0D6BEF2}" type="parTrans" cxnId="{51448163-209B-4EB4-B89D-B51D0E5BC877}">
      <dgm:prSet/>
      <dgm:spPr/>
      <dgm:t>
        <a:bodyPr/>
        <a:lstStyle/>
        <a:p>
          <a:endParaRPr lang="zh-CN" altLang="en-US" sz="1600" b="1">
            <a:latin typeface="+mn-ea"/>
            <a:ea typeface="+mn-ea"/>
          </a:endParaRPr>
        </a:p>
      </dgm:t>
    </dgm:pt>
    <dgm:pt modelId="{35682080-FA96-4381-962A-74A1A0B47BF2}" type="sibTrans" cxnId="{51448163-209B-4EB4-B89D-B51D0E5BC877}">
      <dgm:prSet/>
      <dgm:spPr/>
      <dgm:t>
        <a:bodyPr/>
        <a:lstStyle/>
        <a:p>
          <a:endParaRPr lang="zh-CN" altLang="en-US" sz="1600" b="1">
            <a:latin typeface="+mn-ea"/>
            <a:ea typeface="+mn-ea"/>
          </a:endParaRPr>
        </a:p>
      </dgm:t>
    </dgm:pt>
    <dgm:pt modelId="{C14D01BC-A33C-4965-9A7E-30BEB58650F4}">
      <dgm:prSet phldrT="[文本]" custT="1"/>
      <dgm:spPr/>
      <dgm:t>
        <a:bodyPr/>
        <a:lstStyle/>
        <a:p>
          <a:r>
            <a:rPr lang="zh-CN" altLang="en-US" sz="1600" b="1">
              <a:latin typeface="+mn-ea"/>
              <a:ea typeface="+mn-ea"/>
            </a:rPr>
            <a:t>行业应用</a:t>
          </a:r>
          <a:endParaRPr lang="zh-CN" altLang="en-US" sz="1600" b="1" dirty="0">
            <a:latin typeface="+mn-ea"/>
            <a:ea typeface="+mn-ea"/>
          </a:endParaRPr>
        </a:p>
      </dgm:t>
    </dgm:pt>
    <dgm:pt modelId="{37C47E73-E78D-4FB0-AFE8-972A2D7AA31E}" type="parTrans" cxnId="{E7C571DB-5C31-4D90-B08C-B47DD8289F80}">
      <dgm:prSet/>
      <dgm:spPr/>
      <dgm:t>
        <a:bodyPr/>
        <a:lstStyle/>
        <a:p>
          <a:endParaRPr lang="zh-CN" altLang="en-US" sz="1600" b="1">
            <a:latin typeface="+mn-ea"/>
            <a:ea typeface="+mn-ea"/>
          </a:endParaRPr>
        </a:p>
      </dgm:t>
    </dgm:pt>
    <dgm:pt modelId="{70DDA6E5-8D18-4453-A957-53727494A6D7}" type="sibTrans" cxnId="{E7C571DB-5C31-4D90-B08C-B47DD8289F80}">
      <dgm:prSet/>
      <dgm:spPr/>
      <dgm:t>
        <a:bodyPr/>
        <a:lstStyle/>
        <a:p>
          <a:endParaRPr lang="zh-CN" altLang="en-US" sz="1600" b="1">
            <a:latin typeface="+mn-ea"/>
            <a:ea typeface="+mn-ea"/>
          </a:endParaRPr>
        </a:p>
      </dgm:t>
    </dgm:pt>
    <dgm:pt modelId="{2E2A7957-6604-4A69-9AC4-F95478307D90}">
      <dgm:prSet phldrT="[文本]" custT="1"/>
      <dgm:spPr/>
      <dgm:t>
        <a:bodyPr/>
        <a:lstStyle/>
        <a:p>
          <a:r>
            <a:rPr lang="zh-CN" altLang="en-US" sz="1600" b="1" dirty="0">
              <a:latin typeface="+mn-ea"/>
              <a:ea typeface="+mn-ea"/>
            </a:rPr>
            <a:t>教育行业大数据</a:t>
          </a:r>
        </a:p>
      </dgm:t>
    </dgm:pt>
    <dgm:pt modelId="{D6947C58-2533-4DB1-A2F9-FBCB2B4896D5}" type="parTrans" cxnId="{37196200-D376-4317-A6AA-683B97377F46}">
      <dgm:prSet/>
      <dgm:spPr/>
      <dgm:t>
        <a:bodyPr/>
        <a:lstStyle/>
        <a:p>
          <a:endParaRPr lang="zh-CN" altLang="en-US" sz="1600" b="1">
            <a:latin typeface="+mn-ea"/>
            <a:ea typeface="+mn-ea"/>
          </a:endParaRPr>
        </a:p>
      </dgm:t>
    </dgm:pt>
    <dgm:pt modelId="{0506AF3D-70F4-46E9-A429-A789E02136B4}" type="sibTrans" cxnId="{37196200-D376-4317-A6AA-683B97377F46}">
      <dgm:prSet/>
      <dgm:spPr/>
      <dgm:t>
        <a:bodyPr/>
        <a:lstStyle/>
        <a:p>
          <a:endParaRPr lang="zh-CN" altLang="en-US" sz="1600" b="1">
            <a:latin typeface="+mn-ea"/>
            <a:ea typeface="+mn-ea"/>
          </a:endParaRPr>
        </a:p>
      </dgm:t>
    </dgm:pt>
    <dgm:pt modelId="{4BC53834-831C-41CD-B008-7DCBB221923F}">
      <dgm:prSet phldrT="[文本]" custT="1"/>
      <dgm:spPr/>
      <dgm:t>
        <a:bodyPr/>
        <a:lstStyle/>
        <a:p>
          <a:r>
            <a:rPr lang="zh-CN" altLang="en-US" sz="1600" b="1" dirty="0">
              <a:latin typeface="+mn-ea"/>
              <a:ea typeface="+mn-ea"/>
            </a:rPr>
            <a:t>通用版</a:t>
          </a:r>
        </a:p>
      </dgm:t>
    </dgm:pt>
    <dgm:pt modelId="{AB78D254-D7D6-4271-BAFB-98C814F89D56}" type="parTrans" cxnId="{88AB49F8-09BB-4F92-9134-A62B70012125}">
      <dgm:prSet/>
      <dgm:spPr/>
      <dgm:t>
        <a:bodyPr/>
        <a:lstStyle/>
        <a:p>
          <a:endParaRPr lang="zh-CN" altLang="en-US" sz="1600" b="1">
            <a:latin typeface="+mn-ea"/>
            <a:ea typeface="+mn-ea"/>
          </a:endParaRPr>
        </a:p>
      </dgm:t>
    </dgm:pt>
    <dgm:pt modelId="{0E32C5A3-EEBD-4514-A93E-6023A7386698}" type="sibTrans" cxnId="{88AB49F8-09BB-4F92-9134-A62B70012125}">
      <dgm:prSet/>
      <dgm:spPr/>
      <dgm:t>
        <a:bodyPr/>
        <a:lstStyle/>
        <a:p>
          <a:endParaRPr lang="zh-CN" altLang="en-US" sz="1600" b="1">
            <a:latin typeface="+mn-ea"/>
            <a:ea typeface="+mn-ea"/>
          </a:endParaRPr>
        </a:p>
      </dgm:t>
    </dgm:pt>
    <dgm:pt modelId="{B51C5E1C-79F4-4215-8877-44900AE485C2}">
      <dgm:prSet phldrT="[文本]" custT="1"/>
      <dgm:spPr/>
      <dgm:t>
        <a:bodyPr/>
        <a:lstStyle/>
        <a:p>
          <a:r>
            <a:rPr lang="zh-CN" altLang="en-US" sz="1600" b="1" dirty="0">
              <a:latin typeface="+mn-ea"/>
              <a:ea typeface="+mn-ea"/>
            </a:rPr>
            <a:t>专业版</a:t>
          </a:r>
        </a:p>
      </dgm:t>
    </dgm:pt>
    <dgm:pt modelId="{D241A539-F35A-4409-86B0-AAEADF0BCEB1}" type="parTrans" cxnId="{1E582CF8-091B-42A9-9D8D-5A216187B3AA}">
      <dgm:prSet/>
      <dgm:spPr/>
      <dgm:t>
        <a:bodyPr/>
        <a:lstStyle/>
        <a:p>
          <a:endParaRPr lang="zh-CN" altLang="en-US" sz="1600" b="1">
            <a:latin typeface="+mn-ea"/>
            <a:ea typeface="+mn-ea"/>
          </a:endParaRPr>
        </a:p>
      </dgm:t>
    </dgm:pt>
    <dgm:pt modelId="{A0307EE6-16CC-442D-A9BB-E776A7D5A911}" type="sibTrans" cxnId="{1E582CF8-091B-42A9-9D8D-5A216187B3AA}">
      <dgm:prSet/>
      <dgm:spPr/>
      <dgm:t>
        <a:bodyPr/>
        <a:lstStyle/>
        <a:p>
          <a:endParaRPr lang="zh-CN" altLang="en-US" sz="1600" b="1">
            <a:latin typeface="+mn-ea"/>
            <a:ea typeface="+mn-ea"/>
          </a:endParaRPr>
        </a:p>
      </dgm:t>
    </dgm:pt>
    <dgm:pt modelId="{6F543D2E-49FA-4809-A274-03D4513D02B7}">
      <dgm:prSet phldrT="[文本]" custT="1"/>
      <dgm:spPr/>
      <dgm:t>
        <a:bodyPr/>
        <a:lstStyle/>
        <a:p>
          <a:r>
            <a:rPr lang="zh-CN" altLang="en-US" sz="1600" b="1" dirty="0">
              <a:latin typeface="+mn-ea"/>
              <a:ea typeface="+mn-ea"/>
            </a:rPr>
            <a:t>行业版</a:t>
          </a:r>
        </a:p>
      </dgm:t>
    </dgm:pt>
    <dgm:pt modelId="{092BCE4A-093E-41C0-AAAC-4CC037E52B67}" type="parTrans" cxnId="{ADA77EDF-66C9-4C28-AB01-FDC2C762C7B8}">
      <dgm:prSet/>
      <dgm:spPr/>
      <dgm:t>
        <a:bodyPr/>
        <a:lstStyle/>
        <a:p>
          <a:endParaRPr lang="zh-CN" altLang="en-US" sz="1600" b="1">
            <a:latin typeface="+mn-ea"/>
            <a:ea typeface="+mn-ea"/>
          </a:endParaRPr>
        </a:p>
      </dgm:t>
    </dgm:pt>
    <dgm:pt modelId="{4BDEAC36-2047-45AD-90E8-7A1773DE012A}" type="sibTrans" cxnId="{ADA77EDF-66C9-4C28-AB01-FDC2C762C7B8}">
      <dgm:prSet/>
      <dgm:spPr/>
      <dgm:t>
        <a:bodyPr/>
        <a:lstStyle/>
        <a:p>
          <a:endParaRPr lang="zh-CN" altLang="en-US" sz="1600" b="1">
            <a:latin typeface="+mn-ea"/>
            <a:ea typeface="+mn-ea"/>
          </a:endParaRPr>
        </a:p>
      </dgm:t>
    </dgm:pt>
    <dgm:pt modelId="{4E213DB7-861D-48CA-AA99-360BEDD4729E}">
      <dgm:prSet phldrT="[文本]" custT="1"/>
      <dgm:spPr/>
      <dgm:t>
        <a:bodyPr/>
        <a:lstStyle/>
        <a:p>
          <a:r>
            <a:rPr lang="zh-CN" altLang="en-US" sz="1600" b="1" dirty="0">
              <a:latin typeface="+mn-ea"/>
              <a:ea typeface="+mn-ea"/>
            </a:rPr>
            <a:t>教学实训平台</a:t>
          </a:r>
        </a:p>
      </dgm:t>
    </dgm:pt>
    <dgm:pt modelId="{FB40C545-14D5-4A81-B394-60C60DE0F580}" type="parTrans" cxnId="{56E1AF5B-6966-418C-AFD4-E011F2AB6D13}">
      <dgm:prSet/>
      <dgm:spPr/>
      <dgm:t>
        <a:bodyPr/>
        <a:lstStyle/>
        <a:p>
          <a:endParaRPr lang="zh-CN" altLang="en-US" sz="1600">
            <a:latin typeface="+mn-ea"/>
            <a:ea typeface="+mn-ea"/>
          </a:endParaRPr>
        </a:p>
      </dgm:t>
    </dgm:pt>
    <dgm:pt modelId="{ACF6D19D-71D9-4700-A2B1-EDF5A0FF3A32}" type="sibTrans" cxnId="{56E1AF5B-6966-418C-AFD4-E011F2AB6D13}">
      <dgm:prSet/>
      <dgm:spPr/>
      <dgm:t>
        <a:bodyPr/>
        <a:lstStyle/>
        <a:p>
          <a:endParaRPr lang="zh-CN" altLang="en-US" sz="1600">
            <a:latin typeface="+mn-ea"/>
            <a:ea typeface="+mn-ea"/>
          </a:endParaRPr>
        </a:p>
      </dgm:t>
    </dgm:pt>
    <dgm:pt modelId="{A1D025C4-C453-43E0-BCE6-A4E82FB131B0}">
      <dgm:prSet phldrT="[文本]" custT="1"/>
      <dgm:spPr/>
      <dgm:t>
        <a:bodyPr/>
        <a:lstStyle/>
        <a:p>
          <a:r>
            <a:rPr lang="zh-CN" altLang="en-US" sz="1600" b="1" dirty="0">
              <a:latin typeface="+mn-ea"/>
              <a:ea typeface="+mn-ea"/>
            </a:rPr>
            <a:t>智慧校园</a:t>
          </a:r>
        </a:p>
      </dgm:t>
    </dgm:pt>
    <dgm:pt modelId="{0186938A-85D0-43E8-B281-A97D7A744191}" type="parTrans" cxnId="{C05E98D9-68B6-4166-9285-6E73C9E15CB8}">
      <dgm:prSet/>
      <dgm:spPr/>
      <dgm:t>
        <a:bodyPr/>
        <a:lstStyle/>
        <a:p>
          <a:endParaRPr lang="zh-CN" altLang="en-US" sz="1600">
            <a:latin typeface="+mn-ea"/>
            <a:ea typeface="+mn-ea"/>
          </a:endParaRPr>
        </a:p>
      </dgm:t>
    </dgm:pt>
    <dgm:pt modelId="{0B93F428-FEFE-4BA4-9110-1D2C7F117932}" type="sibTrans" cxnId="{C05E98D9-68B6-4166-9285-6E73C9E15CB8}">
      <dgm:prSet/>
      <dgm:spPr/>
      <dgm:t>
        <a:bodyPr/>
        <a:lstStyle/>
        <a:p>
          <a:endParaRPr lang="zh-CN" altLang="en-US" sz="1600">
            <a:latin typeface="+mn-ea"/>
            <a:ea typeface="+mn-ea"/>
          </a:endParaRPr>
        </a:p>
      </dgm:t>
    </dgm:pt>
    <dgm:pt modelId="{6EAF94AE-6A27-45D6-99E8-0BF3F910859A}">
      <dgm:prSet phldrT="[文本]" custT="1"/>
      <dgm:spPr/>
      <dgm:t>
        <a:bodyPr/>
        <a:lstStyle/>
        <a:p>
          <a:r>
            <a:rPr lang="zh-CN" altLang="en-US" sz="1600" b="1" dirty="0">
              <a:latin typeface="+mn-ea"/>
              <a:ea typeface="+mn-ea"/>
            </a:rPr>
            <a:t>交通行业大数据</a:t>
          </a:r>
        </a:p>
      </dgm:t>
    </dgm:pt>
    <dgm:pt modelId="{8070E60A-4D2B-4935-B5C1-1C4CED8204A7}" type="parTrans" cxnId="{3E2FDFDB-3973-4C41-A779-F88EA9ECF458}">
      <dgm:prSet/>
      <dgm:spPr/>
      <dgm:t>
        <a:bodyPr/>
        <a:lstStyle/>
        <a:p>
          <a:endParaRPr lang="zh-CN" altLang="en-US" sz="1600">
            <a:latin typeface="+mn-ea"/>
            <a:ea typeface="+mn-ea"/>
          </a:endParaRPr>
        </a:p>
      </dgm:t>
    </dgm:pt>
    <dgm:pt modelId="{1EBF3FA5-0883-4E02-AE11-AEBED1A6CDD7}" type="sibTrans" cxnId="{3E2FDFDB-3973-4C41-A779-F88EA9ECF458}">
      <dgm:prSet/>
      <dgm:spPr/>
      <dgm:t>
        <a:bodyPr/>
        <a:lstStyle/>
        <a:p>
          <a:endParaRPr lang="zh-CN" altLang="en-US" sz="1600">
            <a:latin typeface="+mn-ea"/>
            <a:ea typeface="+mn-ea"/>
          </a:endParaRPr>
        </a:p>
      </dgm:t>
    </dgm:pt>
    <dgm:pt modelId="{50639F72-187A-49BD-BD91-1C565CC1500B}">
      <dgm:prSet phldrT="[文本]" custT="1"/>
      <dgm:spPr/>
      <dgm:t>
        <a:bodyPr/>
        <a:lstStyle/>
        <a:p>
          <a:r>
            <a:rPr lang="zh-CN" altLang="en-US" sz="1600" b="1" dirty="0">
              <a:latin typeface="+mn-ea"/>
              <a:ea typeface="+mn-ea"/>
            </a:rPr>
            <a:t>视频大数据</a:t>
          </a:r>
        </a:p>
      </dgm:t>
    </dgm:pt>
    <dgm:pt modelId="{20196527-E88F-4E08-9235-03832701498C}" type="parTrans" cxnId="{A7440845-3339-4052-B986-B1A1CBE555A6}">
      <dgm:prSet/>
      <dgm:spPr/>
      <dgm:t>
        <a:bodyPr/>
        <a:lstStyle/>
        <a:p>
          <a:endParaRPr lang="zh-CN" altLang="en-US" sz="1600">
            <a:latin typeface="+mn-ea"/>
            <a:ea typeface="+mn-ea"/>
          </a:endParaRPr>
        </a:p>
      </dgm:t>
    </dgm:pt>
    <dgm:pt modelId="{5988ADBF-4C12-4C25-BFAB-84D999E4EB49}" type="sibTrans" cxnId="{A7440845-3339-4052-B986-B1A1CBE555A6}">
      <dgm:prSet/>
      <dgm:spPr/>
      <dgm:t>
        <a:bodyPr/>
        <a:lstStyle/>
        <a:p>
          <a:endParaRPr lang="zh-CN" altLang="en-US" sz="1600">
            <a:latin typeface="+mn-ea"/>
            <a:ea typeface="+mn-ea"/>
          </a:endParaRPr>
        </a:p>
      </dgm:t>
    </dgm:pt>
    <dgm:pt modelId="{97B77EE9-442C-468D-8D66-3504F2E720FD}">
      <dgm:prSet phldrT="[文本]" custT="1"/>
      <dgm:spPr/>
      <dgm:t>
        <a:bodyPr/>
        <a:lstStyle/>
        <a:p>
          <a:r>
            <a:rPr lang="zh-CN" altLang="en-US" sz="1600" b="1" dirty="0">
              <a:latin typeface="+mn-ea"/>
              <a:ea typeface="+mn-ea"/>
            </a:rPr>
            <a:t>网络流量大数据</a:t>
          </a:r>
        </a:p>
      </dgm:t>
    </dgm:pt>
    <dgm:pt modelId="{8529BEC5-CAC9-45CA-8B08-68121C5A659A}" type="parTrans" cxnId="{B6B2ECCE-2DDB-485D-98F1-C8A37540A354}">
      <dgm:prSet/>
      <dgm:spPr/>
      <dgm:t>
        <a:bodyPr/>
        <a:lstStyle/>
        <a:p>
          <a:endParaRPr lang="zh-CN" altLang="en-US" sz="1600">
            <a:latin typeface="+mn-ea"/>
            <a:ea typeface="+mn-ea"/>
          </a:endParaRPr>
        </a:p>
      </dgm:t>
    </dgm:pt>
    <dgm:pt modelId="{7FD3BE18-C4D3-427B-B033-6791608098D2}" type="sibTrans" cxnId="{B6B2ECCE-2DDB-485D-98F1-C8A37540A354}">
      <dgm:prSet/>
      <dgm:spPr/>
      <dgm:t>
        <a:bodyPr/>
        <a:lstStyle/>
        <a:p>
          <a:endParaRPr lang="zh-CN" altLang="en-US" sz="1600">
            <a:latin typeface="+mn-ea"/>
            <a:ea typeface="+mn-ea"/>
          </a:endParaRPr>
        </a:p>
      </dgm:t>
    </dgm:pt>
    <dgm:pt modelId="{5A1A8466-E7E5-4DD2-8B1C-B16940FCEAFB}">
      <dgm:prSet phldrT="[文本]" custT="1"/>
      <dgm:spPr/>
      <dgm:t>
        <a:bodyPr/>
        <a:lstStyle/>
        <a:p>
          <a:r>
            <a:rPr lang="zh-CN" altLang="en-US" sz="1600" b="1" dirty="0">
              <a:latin typeface="+mn-ea"/>
              <a:ea typeface="+mn-ea"/>
            </a:rPr>
            <a:t>公安行业大数据</a:t>
          </a:r>
        </a:p>
      </dgm:t>
    </dgm:pt>
    <dgm:pt modelId="{D4E73E48-B83F-464F-9B0A-C965CC15E81D}" type="parTrans" cxnId="{03696D00-FD0D-46E9-9DB4-8C52A6AB65FA}">
      <dgm:prSet/>
      <dgm:spPr/>
      <dgm:t>
        <a:bodyPr/>
        <a:lstStyle/>
        <a:p>
          <a:endParaRPr lang="zh-CN" altLang="en-US" sz="1600">
            <a:latin typeface="+mn-ea"/>
            <a:ea typeface="+mn-ea"/>
          </a:endParaRPr>
        </a:p>
      </dgm:t>
    </dgm:pt>
    <dgm:pt modelId="{0494E12D-35B3-4196-8E09-B98DC094440A}" type="sibTrans" cxnId="{03696D00-FD0D-46E9-9DB4-8C52A6AB65FA}">
      <dgm:prSet/>
      <dgm:spPr/>
      <dgm:t>
        <a:bodyPr/>
        <a:lstStyle/>
        <a:p>
          <a:endParaRPr lang="zh-CN" altLang="en-US" sz="1600">
            <a:latin typeface="+mn-ea"/>
            <a:ea typeface="+mn-ea"/>
          </a:endParaRPr>
        </a:p>
      </dgm:t>
    </dgm:pt>
    <dgm:pt modelId="{F6B0D7BE-5152-4569-BE98-FCAFE5593936}">
      <dgm:prSet phldrT="[文本]" custT="1"/>
      <dgm:spPr/>
      <dgm:t>
        <a:bodyPr/>
        <a:lstStyle/>
        <a:p>
          <a:r>
            <a:rPr lang="zh-CN" altLang="en-US" sz="1600" b="1">
              <a:latin typeface="+mn-ea"/>
              <a:ea typeface="+mn-ea"/>
            </a:rPr>
            <a:t>政府大数据系统</a:t>
          </a:r>
          <a:endParaRPr lang="zh-CN" altLang="en-US" sz="1600" b="1" dirty="0">
            <a:latin typeface="+mn-ea"/>
            <a:ea typeface="+mn-ea"/>
          </a:endParaRPr>
        </a:p>
      </dgm:t>
    </dgm:pt>
    <dgm:pt modelId="{6B70D18E-C6AB-4C16-A374-6D9699C8C43F}" type="parTrans" cxnId="{96F6FDD7-921F-4740-9BA3-CC1070B6C72B}">
      <dgm:prSet/>
      <dgm:spPr/>
      <dgm:t>
        <a:bodyPr/>
        <a:lstStyle/>
        <a:p>
          <a:endParaRPr lang="zh-CN" altLang="en-US" sz="1600">
            <a:latin typeface="+mn-ea"/>
            <a:ea typeface="+mn-ea"/>
          </a:endParaRPr>
        </a:p>
      </dgm:t>
    </dgm:pt>
    <dgm:pt modelId="{9AFD977A-A577-4697-8060-6D89F5337597}" type="sibTrans" cxnId="{96F6FDD7-921F-4740-9BA3-CC1070B6C72B}">
      <dgm:prSet/>
      <dgm:spPr/>
      <dgm:t>
        <a:bodyPr/>
        <a:lstStyle/>
        <a:p>
          <a:endParaRPr lang="zh-CN" altLang="en-US" sz="1600">
            <a:latin typeface="+mn-ea"/>
            <a:ea typeface="+mn-ea"/>
          </a:endParaRPr>
        </a:p>
      </dgm:t>
    </dgm:pt>
    <dgm:pt modelId="{36F99410-0194-4C80-B88B-6B5986E2B875}">
      <dgm:prSet phldrT="[文本]" custT="1"/>
      <dgm:spPr/>
      <dgm:t>
        <a:bodyPr/>
        <a:lstStyle/>
        <a:p>
          <a:r>
            <a:rPr lang="zh-CN" altLang="en-US" sz="1600" b="1" dirty="0">
              <a:latin typeface="+mn-ea"/>
              <a:ea typeface="+mn-ea"/>
            </a:rPr>
            <a:t>数据库加速器</a:t>
          </a:r>
        </a:p>
      </dgm:t>
    </dgm:pt>
    <dgm:pt modelId="{31983275-202A-4D5B-9319-88913D7EC180}" type="parTrans" cxnId="{68AB420D-48DF-418C-8E65-17F76F526436}">
      <dgm:prSet/>
      <dgm:spPr/>
      <dgm:t>
        <a:bodyPr/>
        <a:lstStyle/>
        <a:p>
          <a:endParaRPr lang="zh-CN" altLang="en-US" sz="1600">
            <a:latin typeface="+mn-ea"/>
            <a:ea typeface="+mn-ea"/>
          </a:endParaRPr>
        </a:p>
      </dgm:t>
    </dgm:pt>
    <dgm:pt modelId="{58407AC5-4343-4AB5-8F96-BA5CCEBC8C03}" type="sibTrans" cxnId="{68AB420D-48DF-418C-8E65-17F76F526436}">
      <dgm:prSet/>
      <dgm:spPr/>
      <dgm:t>
        <a:bodyPr/>
        <a:lstStyle/>
        <a:p>
          <a:endParaRPr lang="zh-CN" altLang="en-US" sz="1600">
            <a:latin typeface="+mn-ea"/>
            <a:ea typeface="+mn-ea"/>
          </a:endParaRPr>
        </a:p>
      </dgm:t>
    </dgm:pt>
    <dgm:pt modelId="{41A50B8C-C560-4BB5-9D44-535BACDAC848}" type="pres">
      <dgm:prSet presAssocID="{43F801EC-42C3-4766-824C-BBED947C69B3}" presName="hierChild1" presStyleCnt="0">
        <dgm:presLayoutVars>
          <dgm:chPref val="1"/>
          <dgm:dir/>
          <dgm:animOne val="branch"/>
          <dgm:animLvl val="lvl"/>
          <dgm:resizeHandles/>
        </dgm:presLayoutVars>
      </dgm:prSet>
      <dgm:spPr/>
    </dgm:pt>
    <dgm:pt modelId="{035F9721-5061-4B2A-B887-0682216EBFEB}" type="pres">
      <dgm:prSet presAssocID="{7720DE77-E417-44FC-9A72-6A7452287121}" presName="hierRoot1" presStyleCnt="0"/>
      <dgm:spPr/>
    </dgm:pt>
    <dgm:pt modelId="{98210EB2-4196-4556-AEC1-FBED91768765}" type="pres">
      <dgm:prSet presAssocID="{7720DE77-E417-44FC-9A72-6A7452287121}" presName="composite" presStyleCnt="0"/>
      <dgm:spPr/>
    </dgm:pt>
    <dgm:pt modelId="{B8B8E119-FB40-469A-8BFB-01E534E0C404}" type="pres">
      <dgm:prSet presAssocID="{7720DE77-E417-44FC-9A72-6A7452287121}" presName="background" presStyleLbl="node0" presStyleIdx="0" presStyleCnt="1"/>
      <dgm:spPr/>
    </dgm:pt>
    <dgm:pt modelId="{ED2CF8D6-D5F6-49B6-A976-3478EDA35D18}" type="pres">
      <dgm:prSet presAssocID="{7720DE77-E417-44FC-9A72-6A7452287121}" presName="text" presStyleLbl="fgAcc0" presStyleIdx="0" presStyleCnt="1">
        <dgm:presLayoutVars>
          <dgm:chPref val="3"/>
        </dgm:presLayoutVars>
      </dgm:prSet>
      <dgm:spPr/>
    </dgm:pt>
    <dgm:pt modelId="{EC3052A2-E1C2-49B8-AA80-A6372B7AA045}" type="pres">
      <dgm:prSet presAssocID="{7720DE77-E417-44FC-9A72-6A7452287121}" presName="hierChild2" presStyleCnt="0"/>
      <dgm:spPr/>
    </dgm:pt>
    <dgm:pt modelId="{823E76D4-E9D0-4D56-8A58-307DBA70E8B5}" type="pres">
      <dgm:prSet presAssocID="{19D1CD60-2B80-4441-A484-60FE5ADF0510}" presName="Name10" presStyleLbl="parChTrans1D2" presStyleIdx="0" presStyleCnt="2"/>
      <dgm:spPr/>
    </dgm:pt>
    <dgm:pt modelId="{A6AA1991-F1AE-4795-B128-6544B6E926D0}" type="pres">
      <dgm:prSet presAssocID="{6B369C3B-A253-42F4-9FBA-F02BD79EF6D1}" presName="hierRoot2" presStyleCnt="0"/>
      <dgm:spPr/>
    </dgm:pt>
    <dgm:pt modelId="{5F6052D2-C877-4AD5-9C90-9D0DE82E2AD1}" type="pres">
      <dgm:prSet presAssocID="{6B369C3B-A253-42F4-9FBA-F02BD79EF6D1}" presName="composite2" presStyleCnt="0"/>
      <dgm:spPr/>
    </dgm:pt>
    <dgm:pt modelId="{D7A8C2E3-2294-4F75-BD10-CD475E3CA574}" type="pres">
      <dgm:prSet presAssocID="{6B369C3B-A253-42F4-9FBA-F02BD79EF6D1}" presName="background2" presStyleLbl="node2" presStyleIdx="0" presStyleCnt="2"/>
      <dgm:spPr/>
    </dgm:pt>
    <dgm:pt modelId="{EC1A2DC6-7276-4CD4-ADD1-C3E81D434901}" type="pres">
      <dgm:prSet presAssocID="{6B369C3B-A253-42F4-9FBA-F02BD79EF6D1}" presName="text2" presStyleLbl="fgAcc2" presStyleIdx="0" presStyleCnt="2">
        <dgm:presLayoutVars>
          <dgm:chPref val="3"/>
        </dgm:presLayoutVars>
      </dgm:prSet>
      <dgm:spPr/>
    </dgm:pt>
    <dgm:pt modelId="{59AB1E19-F8BF-44D1-A4B4-B8EAD73D47AC}" type="pres">
      <dgm:prSet presAssocID="{6B369C3B-A253-42F4-9FBA-F02BD79EF6D1}" presName="hierChild3" presStyleCnt="0"/>
      <dgm:spPr/>
    </dgm:pt>
    <dgm:pt modelId="{9C2AB27D-82FC-48F1-84D9-27A8CE0BA7FE}" type="pres">
      <dgm:prSet presAssocID="{C170B8DD-35CC-4709-9044-E9B1D0D6BEF2}" presName="Name17" presStyleLbl="parChTrans1D3" presStyleIdx="0" presStyleCnt="5"/>
      <dgm:spPr/>
    </dgm:pt>
    <dgm:pt modelId="{C8655281-DD09-4230-99FA-D43CD54BC049}" type="pres">
      <dgm:prSet presAssocID="{F88F7C21-214E-46CC-9D15-4651D8F0D84C}" presName="hierRoot3" presStyleCnt="0"/>
      <dgm:spPr/>
    </dgm:pt>
    <dgm:pt modelId="{B5DC2D34-508C-43BF-BA97-8F8E98AE005F}" type="pres">
      <dgm:prSet presAssocID="{F88F7C21-214E-46CC-9D15-4651D8F0D84C}" presName="composite3" presStyleCnt="0"/>
      <dgm:spPr/>
    </dgm:pt>
    <dgm:pt modelId="{C4765AFF-4B4C-4087-B7A5-E6D511486D8F}" type="pres">
      <dgm:prSet presAssocID="{F88F7C21-214E-46CC-9D15-4651D8F0D84C}" presName="background3" presStyleLbl="node3" presStyleIdx="0" presStyleCnt="5"/>
      <dgm:spPr/>
    </dgm:pt>
    <dgm:pt modelId="{8AECFCD0-935A-43C2-8803-73AB8AB4AF07}" type="pres">
      <dgm:prSet presAssocID="{F88F7C21-214E-46CC-9D15-4651D8F0D84C}" presName="text3" presStyleLbl="fgAcc3" presStyleIdx="0" presStyleCnt="5">
        <dgm:presLayoutVars>
          <dgm:chPref val="3"/>
        </dgm:presLayoutVars>
      </dgm:prSet>
      <dgm:spPr/>
    </dgm:pt>
    <dgm:pt modelId="{4B046567-B729-472F-AA32-210FA2452189}" type="pres">
      <dgm:prSet presAssocID="{F88F7C21-214E-46CC-9D15-4651D8F0D84C}" presName="hierChild4" presStyleCnt="0"/>
      <dgm:spPr/>
    </dgm:pt>
    <dgm:pt modelId="{F0311D22-4148-4502-B3E4-D96B0C4EFA8C}" type="pres">
      <dgm:prSet presAssocID="{AB78D254-D7D6-4271-BAFB-98C814F89D56}" presName="Name23" presStyleLbl="parChTrans1D4" presStyleIdx="0" presStyleCnt="8"/>
      <dgm:spPr/>
    </dgm:pt>
    <dgm:pt modelId="{72B83281-BCE7-4191-B701-1755EE35A535}" type="pres">
      <dgm:prSet presAssocID="{4BC53834-831C-41CD-B008-7DCBB221923F}" presName="hierRoot4" presStyleCnt="0"/>
      <dgm:spPr/>
    </dgm:pt>
    <dgm:pt modelId="{0EE1197D-121A-4574-A682-D8802D65FA22}" type="pres">
      <dgm:prSet presAssocID="{4BC53834-831C-41CD-B008-7DCBB221923F}" presName="composite4" presStyleCnt="0"/>
      <dgm:spPr/>
    </dgm:pt>
    <dgm:pt modelId="{42D38BFB-28FA-41A8-8D16-8B885AF005B5}" type="pres">
      <dgm:prSet presAssocID="{4BC53834-831C-41CD-B008-7DCBB221923F}" presName="background4" presStyleLbl="node4" presStyleIdx="0" presStyleCnt="8"/>
      <dgm:spPr/>
    </dgm:pt>
    <dgm:pt modelId="{F1116F5D-CD8F-416A-8E7B-8D04FC232F4A}" type="pres">
      <dgm:prSet presAssocID="{4BC53834-831C-41CD-B008-7DCBB221923F}" presName="text4" presStyleLbl="fgAcc4" presStyleIdx="0" presStyleCnt="8">
        <dgm:presLayoutVars>
          <dgm:chPref val="3"/>
        </dgm:presLayoutVars>
      </dgm:prSet>
      <dgm:spPr/>
    </dgm:pt>
    <dgm:pt modelId="{6323049F-9093-49EE-8B35-E250E7B7DD1F}" type="pres">
      <dgm:prSet presAssocID="{4BC53834-831C-41CD-B008-7DCBB221923F}" presName="hierChild5" presStyleCnt="0"/>
      <dgm:spPr/>
    </dgm:pt>
    <dgm:pt modelId="{29BE3BAB-FFBB-473C-9089-9C0603C9060C}" type="pres">
      <dgm:prSet presAssocID="{D241A539-F35A-4409-86B0-AAEADF0BCEB1}" presName="Name23" presStyleLbl="parChTrans1D4" presStyleIdx="1" presStyleCnt="8"/>
      <dgm:spPr/>
    </dgm:pt>
    <dgm:pt modelId="{00917F19-15D2-42AF-A151-E50F29AA1003}" type="pres">
      <dgm:prSet presAssocID="{B51C5E1C-79F4-4215-8877-44900AE485C2}" presName="hierRoot4" presStyleCnt="0"/>
      <dgm:spPr/>
    </dgm:pt>
    <dgm:pt modelId="{54AFE91D-3A7A-4D20-9F10-3567F5098B4E}" type="pres">
      <dgm:prSet presAssocID="{B51C5E1C-79F4-4215-8877-44900AE485C2}" presName="composite4" presStyleCnt="0"/>
      <dgm:spPr/>
    </dgm:pt>
    <dgm:pt modelId="{7328542B-E37B-4B20-A580-4CF94E005787}" type="pres">
      <dgm:prSet presAssocID="{B51C5E1C-79F4-4215-8877-44900AE485C2}" presName="background4" presStyleLbl="node4" presStyleIdx="1" presStyleCnt="8"/>
      <dgm:spPr/>
    </dgm:pt>
    <dgm:pt modelId="{A7C3965F-690D-4E7F-9BDF-90B136C17EB4}" type="pres">
      <dgm:prSet presAssocID="{B51C5E1C-79F4-4215-8877-44900AE485C2}" presName="text4" presStyleLbl="fgAcc4" presStyleIdx="1" presStyleCnt="8">
        <dgm:presLayoutVars>
          <dgm:chPref val="3"/>
        </dgm:presLayoutVars>
      </dgm:prSet>
      <dgm:spPr/>
    </dgm:pt>
    <dgm:pt modelId="{06FC6585-A388-4AE5-84BD-D3325FCE03AA}" type="pres">
      <dgm:prSet presAssocID="{B51C5E1C-79F4-4215-8877-44900AE485C2}" presName="hierChild5" presStyleCnt="0"/>
      <dgm:spPr/>
    </dgm:pt>
    <dgm:pt modelId="{D713FD5C-5E77-45A0-9ECF-1830CBCF8E49}" type="pres">
      <dgm:prSet presAssocID="{20196527-E88F-4E08-9235-03832701498C}" presName="Name23" presStyleLbl="parChTrans1D4" presStyleIdx="2" presStyleCnt="8"/>
      <dgm:spPr/>
    </dgm:pt>
    <dgm:pt modelId="{C9B3B2B8-1923-4CBE-BC16-DD7AA4C2ADA3}" type="pres">
      <dgm:prSet presAssocID="{50639F72-187A-49BD-BD91-1C565CC1500B}" presName="hierRoot4" presStyleCnt="0"/>
      <dgm:spPr/>
    </dgm:pt>
    <dgm:pt modelId="{AE25FB43-6C4D-444E-AB3E-A840342FAC6C}" type="pres">
      <dgm:prSet presAssocID="{50639F72-187A-49BD-BD91-1C565CC1500B}" presName="composite4" presStyleCnt="0"/>
      <dgm:spPr/>
    </dgm:pt>
    <dgm:pt modelId="{42CF62DA-3F5F-4958-ABFD-26E79E785FCE}" type="pres">
      <dgm:prSet presAssocID="{50639F72-187A-49BD-BD91-1C565CC1500B}" presName="background4" presStyleLbl="node4" presStyleIdx="2" presStyleCnt="8"/>
      <dgm:spPr/>
    </dgm:pt>
    <dgm:pt modelId="{2E871EF0-C3F6-4247-8CEE-AD46BD3566E9}" type="pres">
      <dgm:prSet presAssocID="{50639F72-187A-49BD-BD91-1C565CC1500B}" presName="text4" presStyleLbl="fgAcc4" presStyleIdx="2" presStyleCnt="8">
        <dgm:presLayoutVars>
          <dgm:chPref val="3"/>
        </dgm:presLayoutVars>
      </dgm:prSet>
      <dgm:spPr/>
    </dgm:pt>
    <dgm:pt modelId="{A7B68D14-884D-4673-A851-321DC149145A}" type="pres">
      <dgm:prSet presAssocID="{50639F72-187A-49BD-BD91-1C565CC1500B}" presName="hierChild5" presStyleCnt="0"/>
      <dgm:spPr/>
    </dgm:pt>
    <dgm:pt modelId="{04E05162-9EF0-454A-B9CA-683BBD447FC0}" type="pres">
      <dgm:prSet presAssocID="{8529BEC5-CAC9-45CA-8B08-68121C5A659A}" presName="Name23" presStyleLbl="parChTrans1D4" presStyleIdx="3" presStyleCnt="8"/>
      <dgm:spPr/>
    </dgm:pt>
    <dgm:pt modelId="{57FB8CEF-4A4A-4105-8009-91A1D7E08BC8}" type="pres">
      <dgm:prSet presAssocID="{97B77EE9-442C-468D-8D66-3504F2E720FD}" presName="hierRoot4" presStyleCnt="0"/>
      <dgm:spPr/>
    </dgm:pt>
    <dgm:pt modelId="{4E23A160-F037-4365-BC5B-C29CC9A7875D}" type="pres">
      <dgm:prSet presAssocID="{97B77EE9-442C-468D-8D66-3504F2E720FD}" presName="composite4" presStyleCnt="0"/>
      <dgm:spPr/>
    </dgm:pt>
    <dgm:pt modelId="{0247FB3C-13D1-47EE-BAF6-85DAE590284B}" type="pres">
      <dgm:prSet presAssocID="{97B77EE9-442C-468D-8D66-3504F2E720FD}" presName="background4" presStyleLbl="node4" presStyleIdx="3" presStyleCnt="8"/>
      <dgm:spPr/>
    </dgm:pt>
    <dgm:pt modelId="{F267B764-6393-41D9-BB72-70D7DB347AA4}" type="pres">
      <dgm:prSet presAssocID="{97B77EE9-442C-468D-8D66-3504F2E720FD}" presName="text4" presStyleLbl="fgAcc4" presStyleIdx="3" presStyleCnt="8">
        <dgm:presLayoutVars>
          <dgm:chPref val="3"/>
        </dgm:presLayoutVars>
      </dgm:prSet>
      <dgm:spPr/>
    </dgm:pt>
    <dgm:pt modelId="{744E91D1-0729-4944-B247-531DE1B0F289}" type="pres">
      <dgm:prSet presAssocID="{97B77EE9-442C-468D-8D66-3504F2E720FD}" presName="hierChild5" presStyleCnt="0"/>
      <dgm:spPr/>
    </dgm:pt>
    <dgm:pt modelId="{DB5B7454-8C62-4CC5-8DCC-24354DCB2394}" type="pres">
      <dgm:prSet presAssocID="{31983275-202A-4D5B-9319-88913D7EC180}" presName="Name23" presStyleLbl="parChTrans1D4" presStyleIdx="4" presStyleCnt="8"/>
      <dgm:spPr/>
    </dgm:pt>
    <dgm:pt modelId="{24781F19-DA42-405E-B5B2-C594F607B57A}" type="pres">
      <dgm:prSet presAssocID="{36F99410-0194-4C80-B88B-6B5986E2B875}" presName="hierRoot4" presStyleCnt="0"/>
      <dgm:spPr/>
    </dgm:pt>
    <dgm:pt modelId="{30C09AEF-FC02-451D-9546-BD3CA941DE0D}" type="pres">
      <dgm:prSet presAssocID="{36F99410-0194-4C80-B88B-6B5986E2B875}" presName="composite4" presStyleCnt="0"/>
      <dgm:spPr/>
    </dgm:pt>
    <dgm:pt modelId="{9F4E3A5A-C1F5-49C8-B47A-CA83ABD603BF}" type="pres">
      <dgm:prSet presAssocID="{36F99410-0194-4C80-B88B-6B5986E2B875}" presName="background4" presStyleLbl="node4" presStyleIdx="4" presStyleCnt="8"/>
      <dgm:spPr/>
    </dgm:pt>
    <dgm:pt modelId="{B2281AC8-E636-4CCA-B7B4-95E49C3F393F}" type="pres">
      <dgm:prSet presAssocID="{36F99410-0194-4C80-B88B-6B5986E2B875}" presName="text4" presStyleLbl="fgAcc4" presStyleIdx="4" presStyleCnt="8">
        <dgm:presLayoutVars>
          <dgm:chPref val="3"/>
        </dgm:presLayoutVars>
      </dgm:prSet>
      <dgm:spPr/>
    </dgm:pt>
    <dgm:pt modelId="{B295B071-FAF0-4493-8E01-3BD89A4873EB}" type="pres">
      <dgm:prSet presAssocID="{36F99410-0194-4C80-B88B-6B5986E2B875}" presName="hierChild5" presStyleCnt="0"/>
      <dgm:spPr/>
    </dgm:pt>
    <dgm:pt modelId="{BBA480E4-6254-42E5-8C72-6C42E65EA356}" type="pres">
      <dgm:prSet presAssocID="{092BCE4A-093E-41C0-AAAC-4CC037E52B67}" presName="Name23" presStyleLbl="parChTrans1D4" presStyleIdx="5" presStyleCnt="8"/>
      <dgm:spPr/>
    </dgm:pt>
    <dgm:pt modelId="{5D5DFD02-C56D-469F-ABD2-5CFF546A636B}" type="pres">
      <dgm:prSet presAssocID="{6F543D2E-49FA-4809-A274-03D4513D02B7}" presName="hierRoot4" presStyleCnt="0"/>
      <dgm:spPr/>
    </dgm:pt>
    <dgm:pt modelId="{96AC43C2-3962-4EF8-94BC-ACFFD953A6E5}" type="pres">
      <dgm:prSet presAssocID="{6F543D2E-49FA-4809-A274-03D4513D02B7}" presName="composite4" presStyleCnt="0"/>
      <dgm:spPr/>
    </dgm:pt>
    <dgm:pt modelId="{2DD2F0F3-83C6-49CC-914D-F03E419AB6EA}" type="pres">
      <dgm:prSet presAssocID="{6F543D2E-49FA-4809-A274-03D4513D02B7}" presName="background4" presStyleLbl="node4" presStyleIdx="5" presStyleCnt="8"/>
      <dgm:spPr/>
    </dgm:pt>
    <dgm:pt modelId="{808E6D5C-6C04-41CF-8E4E-469D46340AF8}" type="pres">
      <dgm:prSet presAssocID="{6F543D2E-49FA-4809-A274-03D4513D02B7}" presName="text4" presStyleLbl="fgAcc4" presStyleIdx="5" presStyleCnt="8">
        <dgm:presLayoutVars>
          <dgm:chPref val="3"/>
        </dgm:presLayoutVars>
      </dgm:prSet>
      <dgm:spPr/>
    </dgm:pt>
    <dgm:pt modelId="{F51654AC-17CD-456B-901F-C1E1CDA67529}" type="pres">
      <dgm:prSet presAssocID="{6F543D2E-49FA-4809-A274-03D4513D02B7}" presName="hierChild5" presStyleCnt="0"/>
      <dgm:spPr/>
    </dgm:pt>
    <dgm:pt modelId="{1C0B57DD-4D26-4D08-81A7-F8E5957ABEF8}" type="pres">
      <dgm:prSet presAssocID="{37C47E73-E78D-4FB0-AFE8-972A2D7AA31E}" presName="Name10" presStyleLbl="parChTrans1D2" presStyleIdx="1" presStyleCnt="2"/>
      <dgm:spPr/>
    </dgm:pt>
    <dgm:pt modelId="{EBD745D8-4E79-43CB-8888-CAF39C9D1EED}" type="pres">
      <dgm:prSet presAssocID="{C14D01BC-A33C-4965-9A7E-30BEB58650F4}" presName="hierRoot2" presStyleCnt="0"/>
      <dgm:spPr/>
    </dgm:pt>
    <dgm:pt modelId="{7580F3D9-6CFB-4BD2-B8DD-164F7A6ED898}" type="pres">
      <dgm:prSet presAssocID="{C14D01BC-A33C-4965-9A7E-30BEB58650F4}" presName="composite2" presStyleCnt="0"/>
      <dgm:spPr/>
    </dgm:pt>
    <dgm:pt modelId="{584F3D77-F1DE-4CCD-BA66-5D40A55A98BA}" type="pres">
      <dgm:prSet presAssocID="{C14D01BC-A33C-4965-9A7E-30BEB58650F4}" presName="background2" presStyleLbl="node2" presStyleIdx="1" presStyleCnt="2"/>
      <dgm:spPr/>
    </dgm:pt>
    <dgm:pt modelId="{B5BF562C-6914-4540-A2E3-1A59F3F8B240}" type="pres">
      <dgm:prSet presAssocID="{C14D01BC-A33C-4965-9A7E-30BEB58650F4}" presName="text2" presStyleLbl="fgAcc2" presStyleIdx="1" presStyleCnt="2">
        <dgm:presLayoutVars>
          <dgm:chPref val="3"/>
        </dgm:presLayoutVars>
      </dgm:prSet>
      <dgm:spPr/>
    </dgm:pt>
    <dgm:pt modelId="{0E9A8475-4A0A-411E-8677-6FBC3A294C63}" type="pres">
      <dgm:prSet presAssocID="{C14D01BC-A33C-4965-9A7E-30BEB58650F4}" presName="hierChild3" presStyleCnt="0"/>
      <dgm:spPr/>
    </dgm:pt>
    <dgm:pt modelId="{04057180-DA2F-42C0-BC89-705FC4E011C9}" type="pres">
      <dgm:prSet presAssocID="{D4E73E48-B83F-464F-9B0A-C965CC15E81D}" presName="Name17" presStyleLbl="parChTrans1D3" presStyleIdx="1" presStyleCnt="5"/>
      <dgm:spPr/>
    </dgm:pt>
    <dgm:pt modelId="{C11AE3D0-29E2-4C51-ACBA-DCCD66D56BA3}" type="pres">
      <dgm:prSet presAssocID="{5A1A8466-E7E5-4DD2-8B1C-B16940FCEAFB}" presName="hierRoot3" presStyleCnt="0"/>
      <dgm:spPr/>
    </dgm:pt>
    <dgm:pt modelId="{0405081A-E706-4ACC-BDAF-B9992ED0BB9E}" type="pres">
      <dgm:prSet presAssocID="{5A1A8466-E7E5-4DD2-8B1C-B16940FCEAFB}" presName="composite3" presStyleCnt="0"/>
      <dgm:spPr/>
    </dgm:pt>
    <dgm:pt modelId="{28DF6081-58D1-4C75-ADBB-F35F9A80CF83}" type="pres">
      <dgm:prSet presAssocID="{5A1A8466-E7E5-4DD2-8B1C-B16940FCEAFB}" presName="background3" presStyleLbl="node3" presStyleIdx="1" presStyleCnt="5"/>
      <dgm:spPr/>
    </dgm:pt>
    <dgm:pt modelId="{E0179BDD-7C4A-47FB-8D1C-5B8CC127902A}" type="pres">
      <dgm:prSet presAssocID="{5A1A8466-E7E5-4DD2-8B1C-B16940FCEAFB}" presName="text3" presStyleLbl="fgAcc3" presStyleIdx="1" presStyleCnt="5">
        <dgm:presLayoutVars>
          <dgm:chPref val="3"/>
        </dgm:presLayoutVars>
      </dgm:prSet>
      <dgm:spPr/>
    </dgm:pt>
    <dgm:pt modelId="{3C6273AC-49F6-4D84-8CEC-B456EA7A8920}" type="pres">
      <dgm:prSet presAssocID="{5A1A8466-E7E5-4DD2-8B1C-B16940FCEAFB}" presName="hierChild4" presStyleCnt="0"/>
      <dgm:spPr/>
    </dgm:pt>
    <dgm:pt modelId="{1FF6E3A0-F579-436E-B54E-D59B25325A36}" type="pres">
      <dgm:prSet presAssocID="{6B70D18E-C6AB-4C16-A374-6D9699C8C43F}" presName="Name17" presStyleLbl="parChTrans1D3" presStyleIdx="2" presStyleCnt="5"/>
      <dgm:spPr/>
    </dgm:pt>
    <dgm:pt modelId="{22987A59-AF07-4E60-BFFD-348632E48BBF}" type="pres">
      <dgm:prSet presAssocID="{F6B0D7BE-5152-4569-BE98-FCAFE5593936}" presName="hierRoot3" presStyleCnt="0"/>
      <dgm:spPr/>
    </dgm:pt>
    <dgm:pt modelId="{FC74FD02-3382-4830-AB5A-EF5FEADB29D7}" type="pres">
      <dgm:prSet presAssocID="{F6B0D7BE-5152-4569-BE98-FCAFE5593936}" presName="composite3" presStyleCnt="0"/>
      <dgm:spPr/>
    </dgm:pt>
    <dgm:pt modelId="{28DF2B70-F627-449D-BF10-45350C821B1E}" type="pres">
      <dgm:prSet presAssocID="{F6B0D7BE-5152-4569-BE98-FCAFE5593936}" presName="background3" presStyleLbl="node3" presStyleIdx="2" presStyleCnt="5"/>
      <dgm:spPr/>
    </dgm:pt>
    <dgm:pt modelId="{B7CB6021-D9D2-4BF3-AE69-1B528123A654}" type="pres">
      <dgm:prSet presAssocID="{F6B0D7BE-5152-4569-BE98-FCAFE5593936}" presName="text3" presStyleLbl="fgAcc3" presStyleIdx="2" presStyleCnt="5">
        <dgm:presLayoutVars>
          <dgm:chPref val="3"/>
        </dgm:presLayoutVars>
      </dgm:prSet>
      <dgm:spPr/>
    </dgm:pt>
    <dgm:pt modelId="{ABEB2EF7-81D0-49F0-A373-6A5C1FB1C045}" type="pres">
      <dgm:prSet presAssocID="{F6B0D7BE-5152-4569-BE98-FCAFE5593936}" presName="hierChild4" presStyleCnt="0"/>
      <dgm:spPr/>
    </dgm:pt>
    <dgm:pt modelId="{D565160D-4D53-4476-A587-4737B85EF5AA}" type="pres">
      <dgm:prSet presAssocID="{D6947C58-2533-4DB1-A2F9-FBCB2B4896D5}" presName="Name17" presStyleLbl="parChTrans1D3" presStyleIdx="3" presStyleCnt="5"/>
      <dgm:spPr/>
    </dgm:pt>
    <dgm:pt modelId="{C115C3E4-D3B7-4DC3-9009-C5C51DF74670}" type="pres">
      <dgm:prSet presAssocID="{2E2A7957-6604-4A69-9AC4-F95478307D90}" presName="hierRoot3" presStyleCnt="0"/>
      <dgm:spPr/>
    </dgm:pt>
    <dgm:pt modelId="{18378378-E1E0-4202-AD7A-3148DBD2EA51}" type="pres">
      <dgm:prSet presAssocID="{2E2A7957-6604-4A69-9AC4-F95478307D90}" presName="composite3" presStyleCnt="0"/>
      <dgm:spPr/>
    </dgm:pt>
    <dgm:pt modelId="{11F8EA4D-9687-4562-96D6-E567AC319870}" type="pres">
      <dgm:prSet presAssocID="{2E2A7957-6604-4A69-9AC4-F95478307D90}" presName="background3" presStyleLbl="node3" presStyleIdx="3" presStyleCnt="5"/>
      <dgm:spPr/>
    </dgm:pt>
    <dgm:pt modelId="{06C5F0BA-43B1-485C-92F6-2E37BC6690BA}" type="pres">
      <dgm:prSet presAssocID="{2E2A7957-6604-4A69-9AC4-F95478307D90}" presName="text3" presStyleLbl="fgAcc3" presStyleIdx="3" presStyleCnt="5">
        <dgm:presLayoutVars>
          <dgm:chPref val="3"/>
        </dgm:presLayoutVars>
      </dgm:prSet>
      <dgm:spPr/>
    </dgm:pt>
    <dgm:pt modelId="{4805929A-16C1-4D37-BE2E-0CBC69991DAD}" type="pres">
      <dgm:prSet presAssocID="{2E2A7957-6604-4A69-9AC4-F95478307D90}" presName="hierChild4" presStyleCnt="0"/>
      <dgm:spPr/>
    </dgm:pt>
    <dgm:pt modelId="{9331BD5C-E403-4650-BC95-DEC853CDC4B8}" type="pres">
      <dgm:prSet presAssocID="{FB40C545-14D5-4A81-B394-60C60DE0F580}" presName="Name23" presStyleLbl="parChTrans1D4" presStyleIdx="6" presStyleCnt="8"/>
      <dgm:spPr/>
    </dgm:pt>
    <dgm:pt modelId="{9F4AB5A0-BD39-4698-A73A-9AA73642943D}" type="pres">
      <dgm:prSet presAssocID="{4E213DB7-861D-48CA-AA99-360BEDD4729E}" presName="hierRoot4" presStyleCnt="0"/>
      <dgm:spPr/>
    </dgm:pt>
    <dgm:pt modelId="{274B55EA-368C-4646-B960-D22EBF74A0C3}" type="pres">
      <dgm:prSet presAssocID="{4E213DB7-861D-48CA-AA99-360BEDD4729E}" presName="composite4" presStyleCnt="0"/>
      <dgm:spPr/>
    </dgm:pt>
    <dgm:pt modelId="{BC69062D-3848-45DB-985A-9283F4F8F123}" type="pres">
      <dgm:prSet presAssocID="{4E213DB7-861D-48CA-AA99-360BEDD4729E}" presName="background4" presStyleLbl="node4" presStyleIdx="6" presStyleCnt="8"/>
      <dgm:spPr/>
    </dgm:pt>
    <dgm:pt modelId="{2377A351-841E-4CB8-81DB-1EF0CE164F09}" type="pres">
      <dgm:prSet presAssocID="{4E213DB7-861D-48CA-AA99-360BEDD4729E}" presName="text4" presStyleLbl="fgAcc4" presStyleIdx="6" presStyleCnt="8">
        <dgm:presLayoutVars>
          <dgm:chPref val="3"/>
        </dgm:presLayoutVars>
      </dgm:prSet>
      <dgm:spPr/>
    </dgm:pt>
    <dgm:pt modelId="{017A8275-FD1D-4642-956C-41EA94939C7B}" type="pres">
      <dgm:prSet presAssocID="{4E213DB7-861D-48CA-AA99-360BEDD4729E}" presName="hierChild5" presStyleCnt="0"/>
      <dgm:spPr/>
    </dgm:pt>
    <dgm:pt modelId="{5529DE4E-B109-4584-A40E-849013217700}" type="pres">
      <dgm:prSet presAssocID="{0186938A-85D0-43E8-B281-A97D7A744191}" presName="Name23" presStyleLbl="parChTrans1D4" presStyleIdx="7" presStyleCnt="8"/>
      <dgm:spPr/>
    </dgm:pt>
    <dgm:pt modelId="{16742F89-899D-45F5-B224-A5A6210A719D}" type="pres">
      <dgm:prSet presAssocID="{A1D025C4-C453-43E0-BCE6-A4E82FB131B0}" presName="hierRoot4" presStyleCnt="0"/>
      <dgm:spPr/>
    </dgm:pt>
    <dgm:pt modelId="{BF7DFBC5-0286-49B4-9626-FBC2A172EBE5}" type="pres">
      <dgm:prSet presAssocID="{A1D025C4-C453-43E0-BCE6-A4E82FB131B0}" presName="composite4" presStyleCnt="0"/>
      <dgm:spPr/>
    </dgm:pt>
    <dgm:pt modelId="{E56DFD30-56A8-4CE5-9B91-DBF0F7420B10}" type="pres">
      <dgm:prSet presAssocID="{A1D025C4-C453-43E0-BCE6-A4E82FB131B0}" presName="background4" presStyleLbl="node4" presStyleIdx="7" presStyleCnt="8"/>
      <dgm:spPr/>
    </dgm:pt>
    <dgm:pt modelId="{7FD9F079-0287-455A-840A-573DC8E03AA8}" type="pres">
      <dgm:prSet presAssocID="{A1D025C4-C453-43E0-BCE6-A4E82FB131B0}" presName="text4" presStyleLbl="fgAcc4" presStyleIdx="7" presStyleCnt="8">
        <dgm:presLayoutVars>
          <dgm:chPref val="3"/>
        </dgm:presLayoutVars>
      </dgm:prSet>
      <dgm:spPr/>
    </dgm:pt>
    <dgm:pt modelId="{50481104-27AB-494A-BC5C-1ECD326751A0}" type="pres">
      <dgm:prSet presAssocID="{A1D025C4-C453-43E0-BCE6-A4E82FB131B0}" presName="hierChild5" presStyleCnt="0"/>
      <dgm:spPr/>
    </dgm:pt>
    <dgm:pt modelId="{579CD07C-D527-48B6-B925-D03C913252D8}" type="pres">
      <dgm:prSet presAssocID="{8070E60A-4D2B-4935-B5C1-1C4CED8204A7}" presName="Name17" presStyleLbl="parChTrans1D3" presStyleIdx="4" presStyleCnt="5"/>
      <dgm:spPr/>
    </dgm:pt>
    <dgm:pt modelId="{B8881B3E-73C2-4274-ABDE-25A0F368BD7B}" type="pres">
      <dgm:prSet presAssocID="{6EAF94AE-6A27-45D6-99E8-0BF3F910859A}" presName="hierRoot3" presStyleCnt="0"/>
      <dgm:spPr/>
    </dgm:pt>
    <dgm:pt modelId="{1CF1DFA2-C09B-4E03-B52E-CA2A2523632A}" type="pres">
      <dgm:prSet presAssocID="{6EAF94AE-6A27-45D6-99E8-0BF3F910859A}" presName="composite3" presStyleCnt="0"/>
      <dgm:spPr/>
    </dgm:pt>
    <dgm:pt modelId="{95D7596E-97BB-4801-8E89-7A9C2398C69E}" type="pres">
      <dgm:prSet presAssocID="{6EAF94AE-6A27-45D6-99E8-0BF3F910859A}" presName="background3" presStyleLbl="node3" presStyleIdx="4" presStyleCnt="5"/>
      <dgm:spPr/>
    </dgm:pt>
    <dgm:pt modelId="{8A7EA1E5-FF4F-4A9B-8571-5AE720449DA0}" type="pres">
      <dgm:prSet presAssocID="{6EAF94AE-6A27-45D6-99E8-0BF3F910859A}" presName="text3" presStyleLbl="fgAcc3" presStyleIdx="4" presStyleCnt="5">
        <dgm:presLayoutVars>
          <dgm:chPref val="3"/>
        </dgm:presLayoutVars>
      </dgm:prSet>
      <dgm:spPr/>
    </dgm:pt>
    <dgm:pt modelId="{676F2818-8166-4CD1-8393-A79A1FAAEFAE}" type="pres">
      <dgm:prSet presAssocID="{6EAF94AE-6A27-45D6-99E8-0BF3F910859A}" presName="hierChild4" presStyleCnt="0"/>
      <dgm:spPr/>
    </dgm:pt>
  </dgm:ptLst>
  <dgm:cxnLst>
    <dgm:cxn modelId="{37196200-D376-4317-A6AA-683B97377F46}" srcId="{C14D01BC-A33C-4965-9A7E-30BEB58650F4}" destId="{2E2A7957-6604-4A69-9AC4-F95478307D90}" srcOrd="2" destOrd="0" parTransId="{D6947C58-2533-4DB1-A2F9-FBCB2B4896D5}" sibTransId="{0506AF3D-70F4-46E9-A429-A789E02136B4}"/>
    <dgm:cxn modelId="{03696D00-FD0D-46E9-9DB4-8C52A6AB65FA}" srcId="{C14D01BC-A33C-4965-9A7E-30BEB58650F4}" destId="{5A1A8466-E7E5-4DD2-8B1C-B16940FCEAFB}" srcOrd="0" destOrd="0" parTransId="{D4E73E48-B83F-464F-9B0A-C965CC15E81D}" sibTransId="{0494E12D-35B3-4196-8E09-B98DC094440A}"/>
    <dgm:cxn modelId="{3FEF6F04-34AA-420E-A145-362B840D0F86}" type="presOf" srcId="{31983275-202A-4D5B-9319-88913D7EC180}" destId="{DB5B7454-8C62-4CC5-8DCC-24354DCB2394}" srcOrd="0" destOrd="0" presId="urn:microsoft.com/office/officeart/2005/8/layout/hierarchy1"/>
    <dgm:cxn modelId="{68AB420D-48DF-418C-8E65-17F76F526436}" srcId="{B51C5E1C-79F4-4215-8877-44900AE485C2}" destId="{36F99410-0194-4C80-B88B-6B5986E2B875}" srcOrd="2" destOrd="0" parTransId="{31983275-202A-4D5B-9319-88913D7EC180}" sibTransId="{58407AC5-4343-4AB5-8F96-BA5CCEBC8C03}"/>
    <dgm:cxn modelId="{E610E410-5208-4FE5-8CC9-A7F614979739}" type="presOf" srcId="{D241A539-F35A-4409-86B0-AAEADF0BCEB1}" destId="{29BE3BAB-FFBB-473C-9089-9C0603C9060C}" srcOrd="0" destOrd="0" presId="urn:microsoft.com/office/officeart/2005/8/layout/hierarchy1"/>
    <dgm:cxn modelId="{B1686A1B-3422-4816-A8FF-93D09A42EB1C}" type="presOf" srcId="{F6B0D7BE-5152-4569-BE98-FCAFE5593936}" destId="{B7CB6021-D9D2-4BF3-AE69-1B528123A654}" srcOrd="0" destOrd="0" presId="urn:microsoft.com/office/officeart/2005/8/layout/hierarchy1"/>
    <dgm:cxn modelId="{F35CA727-7F1D-4786-9D1A-D027F0534ECC}" srcId="{43F801EC-42C3-4766-824C-BBED947C69B3}" destId="{7720DE77-E417-44FC-9A72-6A7452287121}" srcOrd="0" destOrd="0" parTransId="{13BBFD83-1980-4CA2-8CDB-B92FFC273DAD}" sibTransId="{BDC6C86D-14CE-476A-9416-4F5BFE719C7F}"/>
    <dgm:cxn modelId="{94384932-058E-4C78-A311-F88F05B74C1A}" type="presOf" srcId="{A1D025C4-C453-43E0-BCE6-A4E82FB131B0}" destId="{7FD9F079-0287-455A-840A-573DC8E03AA8}" srcOrd="0" destOrd="0" presId="urn:microsoft.com/office/officeart/2005/8/layout/hierarchy1"/>
    <dgm:cxn modelId="{0137F236-19CD-475A-95D2-02C8A99A5C2C}" type="presOf" srcId="{4E213DB7-861D-48CA-AA99-360BEDD4729E}" destId="{2377A351-841E-4CB8-81DB-1EF0CE164F09}" srcOrd="0" destOrd="0" presId="urn:microsoft.com/office/officeart/2005/8/layout/hierarchy1"/>
    <dgm:cxn modelId="{0E36173C-54FD-4C36-8E73-B7BBFF36BE81}" type="presOf" srcId="{6B369C3B-A253-42F4-9FBA-F02BD79EF6D1}" destId="{EC1A2DC6-7276-4CD4-ADD1-C3E81D434901}" srcOrd="0" destOrd="0" presId="urn:microsoft.com/office/officeart/2005/8/layout/hierarchy1"/>
    <dgm:cxn modelId="{DF59173C-053E-4A96-8288-09282B39189B}" type="presOf" srcId="{7720DE77-E417-44FC-9A72-6A7452287121}" destId="{ED2CF8D6-D5F6-49B6-A976-3478EDA35D18}" srcOrd="0" destOrd="0" presId="urn:microsoft.com/office/officeart/2005/8/layout/hierarchy1"/>
    <dgm:cxn modelId="{DB14983F-665D-4DD1-83FB-BB0FDEE4250F}" type="presOf" srcId="{50639F72-187A-49BD-BD91-1C565CC1500B}" destId="{2E871EF0-C3F6-4247-8CEE-AD46BD3566E9}" srcOrd="0" destOrd="0" presId="urn:microsoft.com/office/officeart/2005/8/layout/hierarchy1"/>
    <dgm:cxn modelId="{3ADA983F-87A6-4561-9FD7-DF2E4A4B244E}" type="presOf" srcId="{C170B8DD-35CC-4709-9044-E9B1D0D6BEF2}" destId="{9C2AB27D-82FC-48F1-84D9-27A8CE0BA7FE}" srcOrd="0" destOrd="0" presId="urn:microsoft.com/office/officeart/2005/8/layout/hierarchy1"/>
    <dgm:cxn modelId="{56E1AF5B-6966-418C-AFD4-E011F2AB6D13}" srcId="{2E2A7957-6604-4A69-9AC4-F95478307D90}" destId="{4E213DB7-861D-48CA-AA99-360BEDD4729E}" srcOrd="0" destOrd="0" parTransId="{FB40C545-14D5-4A81-B394-60C60DE0F580}" sibTransId="{ACF6D19D-71D9-4700-A2B1-EDF5A0FF3A32}"/>
    <dgm:cxn modelId="{B48B4960-2BC0-4C74-BD37-EBFC51CEF5E9}" type="presOf" srcId="{97B77EE9-442C-468D-8D66-3504F2E720FD}" destId="{F267B764-6393-41D9-BB72-70D7DB347AA4}" srcOrd="0" destOrd="0" presId="urn:microsoft.com/office/officeart/2005/8/layout/hierarchy1"/>
    <dgm:cxn modelId="{C448FE61-5D6F-45F8-916A-DE94AD9C3208}" type="presOf" srcId="{0186938A-85D0-43E8-B281-A97D7A744191}" destId="{5529DE4E-B109-4584-A40E-849013217700}" srcOrd="0" destOrd="0" presId="urn:microsoft.com/office/officeart/2005/8/layout/hierarchy1"/>
    <dgm:cxn modelId="{51448163-209B-4EB4-B89D-B51D0E5BC877}" srcId="{6B369C3B-A253-42F4-9FBA-F02BD79EF6D1}" destId="{F88F7C21-214E-46CC-9D15-4651D8F0D84C}" srcOrd="0" destOrd="0" parTransId="{C170B8DD-35CC-4709-9044-E9B1D0D6BEF2}" sibTransId="{35682080-FA96-4381-962A-74A1A0B47BF2}"/>
    <dgm:cxn modelId="{A7440845-3339-4052-B986-B1A1CBE555A6}" srcId="{B51C5E1C-79F4-4215-8877-44900AE485C2}" destId="{50639F72-187A-49BD-BD91-1C565CC1500B}" srcOrd="0" destOrd="0" parTransId="{20196527-E88F-4E08-9235-03832701498C}" sibTransId="{5988ADBF-4C12-4C25-BFAB-84D999E4EB49}"/>
    <dgm:cxn modelId="{680E406A-5BB3-4D52-B71E-CFAFF2208389}" type="presOf" srcId="{4BC53834-831C-41CD-B008-7DCBB221923F}" destId="{F1116F5D-CD8F-416A-8E7B-8D04FC232F4A}" srcOrd="0" destOrd="0" presId="urn:microsoft.com/office/officeart/2005/8/layout/hierarchy1"/>
    <dgm:cxn modelId="{4B0D8B4A-118C-466D-8CFC-A53A67184494}" type="presOf" srcId="{6F543D2E-49FA-4809-A274-03D4513D02B7}" destId="{808E6D5C-6C04-41CF-8E4E-469D46340AF8}" srcOrd="0" destOrd="0" presId="urn:microsoft.com/office/officeart/2005/8/layout/hierarchy1"/>
    <dgm:cxn modelId="{615A564E-747D-4BC2-A8E2-2AFA7FBFD630}" type="presOf" srcId="{2E2A7957-6604-4A69-9AC4-F95478307D90}" destId="{06C5F0BA-43B1-485C-92F6-2E37BC6690BA}" srcOrd="0" destOrd="0" presId="urn:microsoft.com/office/officeart/2005/8/layout/hierarchy1"/>
    <dgm:cxn modelId="{341F874E-20E6-415A-91F6-6C4AA0806FE2}" srcId="{7720DE77-E417-44FC-9A72-6A7452287121}" destId="{6B369C3B-A253-42F4-9FBA-F02BD79EF6D1}" srcOrd="0" destOrd="0" parTransId="{19D1CD60-2B80-4441-A484-60FE5ADF0510}" sibTransId="{77B99B76-9AC0-433C-A90C-771168596484}"/>
    <dgm:cxn modelId="{AB59AF58-5A8A-48C2-AE6A-8E131FF5D1FA}" type="presOf" srcId="{6B70D18E-C6AB-4C16-A374-6D9699C8C43F}" destId="{1FF6E3A0-F579-436E-B54E-D59B25325A36}" srcOrd="0" destOrd="0" presId="urn:microsoft.com/office/officeart/2005/8/layout/hierarchy1"/>
    <dgm:cxn modelId="{3DC0C15A-C269-43EB-AFB9-70CE4D000C7A}" type="presOf" srcId="{F88F7C21-214E-46CC-9D15-4651D8F0D84C}" destId="{8AECFCD0-935A-43C2-8803-73AB8AB4AF07}" srcOrd="0" destOrd="0" presId="urn:microsoft.com/office/officeart/2005/8/layout/hierarchy1"/>
    <dgm:cxn modelId="{8788007E-0460-4446-A86E-95D6C4E687B6}" type="presOf" srcId="{C14D01BC-A33C-4965-9A7E-30BEB58650F4}" destId="{B5BF562C-6914-4540-A2E3-1A59F3F8B240}" srcOrd="0" destOrd="0" presId="urn:microsoft.com/office/officeart/2005/8/layout/hierarchy1"/>
    <dgm:cxn modelId="{4B1B6282-501A-4D42-9B5E-2CEA49E66BFE}" type="presOf" srcId="{8529BEC5-CAC9-45CA-8B08-68121C5A659A}" destId="{04E05162-9EF0-454A-B9CA-683BBD447FC0}" srcOrd="0" destOrd="0" presId="urn:microsoft.com/office/officeart/2005/8/layout/hierarchy1"/>
    <dgm:cxn modelId="{10DF8A86-830E-4D24-BFD7-5592DB66313B}" type="presOf" srcId="{5A1A8466-E7E5-4DD2-8B1C-B16940FCEAFB}" destId="{E0179BDD-7C4A-47FB-8D1C-5B8CC127902A}" srcOrd="0" destOrd="0" presId="urn:microsoft.com/office/officeart/2005/8/layout/hierarchy1"/>
    <dgm:cxn modelId="{7476E587-5856-47A2-BD8E-301CE060A5AC}" type="presOf" srcId="{B51C5E1C-79F4-4215-8877-44900AE485C2}" destId="{A7C3965F-690D-4E7F-9BDF-90B136C17EB4}" srcOrd="0" destOrd="0" presId="urn:microsoft.com/office/officeart/2005/8/layout/hierarchy1"/>
    <dgm:cxn modelId="{0937FE87-F1C0-4FF7-B824-FC2395D93390}" type="presOf" srcId="{19D1CD60-2B80-4441-A484-60FE5ADF0510}" destId="{823E76D4-E9D0-4D56-8A58-307DBA70E8B5}" srcOrd="0" destOrd="0" presId="urn:microsoft.com/office/officeart/2005/8/layout/hierarchy1"/>
    <dgm:cxn modelId="{EEFE9589-7AAD-40AA-9C1B-51B6EE609559}" type="presOf" srcId="{092BCE4A-093E-41C0-AAAC-4CC037E52B67}" destId="{BBA480E4-6254-42E5-8C72-6C42E65EA356}" srcOrd="0" destOrd="0" presId="urn:microsoft.com/office/officeart/2005/8/layout/hierarchy1"/>
    <dgm:cxn modelId="{551B4996-F8BD-4208-A080-0ADFB3C9303E}" type="presOf" srcId="{AB78D254-D7D6-4271-BAFB-98C814F89D56}" destId="{F0311D22-4148-4502-B3E4-D96B0C4EFA8C}" srcOrd="0" destOrd="0" presId="urn:microsoft.com/office/officeart/2005/8/layout/hierarchy1"/>
    <dgm:cxn modelId="{8802BCA2-AA2A-4102-9D95-0C6DA76E3D02}" type="presOf" srcId="{37C47E73-E78D-4FB0-AFE8-972A2D7AA31E}" destId="{1C0B57DD-4D26-4D08-81A7-F8E5957ABEF8}" srcOrd="0" destOrd="0" presId="urn:microsoft.com/office/officeart/2005/8/layout/hierarchy1"/>
    <dgm:cxn modelId="{1951FBA9-8ABE-46EA-BB1E-B5659CA3A968}" type="presOf" srcId="{20196527-E88F-4E08-9235-03832701498C}" destId="{D713FD5C-5E77-45A0-9ECF-1830CBCF8E49}" srcOrd="0" destOrd="0" presId="urn:microsoft.com/office/officeart/2005/8/layout/hierarchy1"/>
    <dgm:cxn modelId="{75267DC6-CD08-427B-A1B2-A5C9113E860A}" type="presOf" srcId="{36F99410-0194-4C80-B88B-6B5986E2B875}" destId="{B2281AC8-E636-4CCA-B7B4-95E49C3F393F}" srcOrd="0" destOrd="0" presId="urn:microsoft.com/office/officeart/2005/8/layout/hierarchy1"/>
    <dgm:cxn modelId="{B6B2ECCE-2DDB-485D-98F1-C8A37540A354}" srcId="{B51C5E1C-79F4-4215-8877-44900AE485C2}" destId="{97B77EE9-442C-468D-8D66-3504F2E720FD}" srcOrd="1" destOrd="0" parTransId="{8529BEC5-CAC9-45CA-8B08-68121C5A659A}" sibTransId="{7FD3BE18-C4D3-427B-B033-6791608098D2}"/>
    <dgm:cxn modelId="{96F6FDD7-921F-4740-9BA3-CC1070B6C72B}" srcId="{C14D01BC-A33C-4965-9A7E-30BEB58650F4}" destId="{F6B0D7BE-5152-4569-BE98-FCAFE5593936}" srcOrd="1" destOrd="0" parTransId="{6B70D18E-C6AB-4C16-A374-6D9699C8C43F}" sibTransId="{9AFD977A-A577-4697-8060-6D89F5337597}"/>
    <dgm:cxn modelId="{9DE728D9-62C7-4E3F-9A4E-5E1E7FB27D73}" type="presOf" srcId="{6EAF94AE-6A27-45D6-99E8-0BF3F910859A}" destId="{8A7EA1E5-FF4F-4A9B-8571-5AE720449DA0}" srcOrd="0" destOrd="0" presId="urn:microsoft.com/office/officeart/2005/8/layout/hierarchy1"/>
    <dgm:cxn modelId="{C05E98D9-68B6-4166-9285-6E73C9E15CB8}" srcId="{2E2A7957-6604-4A69-9AC4-F95478307D90}" destId="{A1D025C4-C453-43E0-BCE6-A4E82FB131B0}" srcOrd="1" destOrd="0" parTransId="{0186938A-85D0-43E8-B281-A97D7A744191}" sibTransId="{0B93F428-FEFE-4BA4-9110-1D2C7F117932}"/>
    <dgm:cxn modelId="{E7C571DB-5C31-4D90-B08C-B47DD8289F80}" srcId="{7720DE77-E417-44FC-9A72-6A7452287121}" destId="{C14D01BC-A33C-4965-9A7E-30BEB58650F4}" srcOrd="1" destOrd="0" parTransId="{37C47E73-E78D-4FB0-AFE8-972A2D7AA31E}" sibTransId="{70DDA6E5-8D18-4453-A957-53727494A6D7}"/>
    <dgm:cxn modelId="{3E2FDFDB-3973-4C41-A779-F88EA9ECF458}" srcId="{C14D01BC-A33C-4965-9A7E-30BEB58650F4}" destId="{6EAF94AE-6A27-45D6-99E8-0BF3F910859A}" srcOrd="3" destOrd="0" parTransId="{8070E60A-4D2B-4935-B5C1-1C4CED8204A7}" sibTransId="{1EBF3FA5-0883-4E02-AE11-AEBED1A6CDD7}"/>
    <dgm:cxn modelId="{ADA77EDF-66C9-4C28-AB01-FDC2C762C7B8}" srcId="{F88F7C21-214E-46CC-9D15-4651D8F0D84C}" destId="{6F543D2E-49FA-4809-A274-03D4513D02B7}" srcOrd="2" destOrd="0" parTransId="{092BCE4A-093E-41C0-AAAC-4CC037E52B67}" sibTransId="{4BDEAC36-2047-45AD-90E8-7A1773DE012A}"/>
    <dgm:cxn modelId="{CBBEDFE0-3604-4AD2-A605-0118B8A6D6A9}" type="presOf" srcId="{43F801EC-42C3-4766-824C-BBED947C69B3}" destId="{41A50B8C-C560-4BB5-9D44-535BACDAC848}" srcOrd="0" destOrd="0" presId="urn:microsoft.com/office/officeart/2005/8/layout/hierarchy1"/>
    <dgm:cxn modelId="{A2B5E9E8-C1B3-4EC0-8C08-914BCD189287}" type="presOf" srcId="{FB40C545-14D5-4A81-B394-60C60DE0F580}" destId="{9331BD5C-E403-4650-BC95-DEC853CDC4B8}" srcOrd="0" destOrd="0" presId="urn:microsoft.com/office/officeart/2005/8/layout/hierarchy1"/>
    <dgm:cxn modelId="{73BC11F5-D64B-40F4-B757-7A17C32C9A78}" type="presOf" srcId="{8070E60A-4D2B-4935-B5C1-1C4CED8204A7}" destId="{579CD07C-D527-48B6-B925-D03C913252D8}" srcOrd="0" destOrd="0" presId="urn:microsoft.com/office/officeart/2005/8/layout/hierarchy1"/>
    <dgm:cxn modelId="{1E582CF8-091B-42A9-9D8D-5A216187B3AA}" srcId="{F88F7C21-214E-46CC-9D15-4651D8F0D84C}" destId="{B51C5E1C-79F4-4215-8877-44900AE485C2}" srcOrd="1" destOrd="0" parTransId="{D241A539-F35A-4409-86B0-AAEADF0BCEB1}" sibTransId="{A0307EE6-16CC-442D-A9BB-E776A7D5A911}"/>
    <dgm:cxn modelId="{88AB49F8-09BB-4F92-9134-A62B70012125}" srcId="{F88F7C21-214E-46CC-9D15-4651D8F0D84C}" destId="{4BC53834-831C-41CD-B008-7DCBB221923F}" srcOrd="0" destOrd="0" parTransId="{AB78D254-D7D6-4271-BAFB-98C814F89D56}" sibTransId="{0E32C5A3-EEBD-4514-A93E-6023A7386698}"/>
    <dgm:cxn modelId="{C4D3FFF9-74E1-46C1-9304-6B1E8C2844A6}" type="presOf" srcId="{D4E73E48-B83F-464F-9B0A-C965CC15E81D}" destId="{04057180-DA2F-42C0-BC89-705FC4E011C9}" srcOrd="0" destOrd="0" presId="urn:microsoft.com/office/officeart/2005/8/layout/hierarchy1"/>
    <dgm:cxn modelId="{3C05E3FD-11BB-4B24-9BD2-5342430F66E7}" type="presOf" srcId="{D6947C58-2533-4DB1-A2F9-FBCB2B4896D5}" destId="{D565160D-4D53-4476-A587-4737B85EF5AA}" srcOrd="0" destOrd="0" presId="urn:microsoft.com/office/officeart/2005/8/layout/hierarchy1"/>
    <dgm:cxn modelId="{EC48EE0A-192A-4F95-A6F5-6A340C0319EE}" type="presParOf" srcId="{41A50B8C-C560-4BB5-9D44-535BACDAC848}" destId="{035F9721-5061-4B2A-B887-0682216EBFEB}" srcOrd="0" destOrd="0" presId="urn:microsoft.com/office/officeart/2005/8/layout/hierarchy1"/>
    <dgm:cxn modelId="{FD8C565A-BC73-4E36-8765-B0643834B2B6}" type="presParOf" srcId="{035F9721-5061-4B2A-B887-0682216EBFEB}" destId="{98210EB2-4196-4556-AEC1-FBED91768765}" srcOrd="0" destOrd="0" presId="urn:microsoft.com/office/officeart/2005/8/layout/hierarchy1"/>
    <dgm:cxn modelId="{DECC2976-AC62-4535-A871-5595DBE53330}" type="presParOf" srcId="{98210EB2-4196-4556-AEC1-FBED91768765}" destId="{B8B8E119-FB40-469A-8BFB-01E534E0C404}" srcOrd="0" destOrd="0" presId="urn:microsoft.com/office/officeart/2005/8/layout/hierarchy1"/>
    <dgm:cxn modelId="{80AD904D-7493-4DCF-B8F5-EBF5345C8BA5}" type="presParOf" srcId="{98210EB2-4196-4556-AEC1-FBED91768765}" destId="{ED2CF8D6-D5F6-49B6-A976-3478EDA35D18}" srcOrd="1" destOrd="0" presId="urn:microsoft.com/office/officeart/2005/8/layout/hierarchy1"/>
    <dgm:cxn modelId="{97F3F5D0-0914-441A-BDF6-57C774484D1C}" type="presParOf" srcId="{035F9721-5061-4B2A-B887-0682216EBFEB}" destId="{EC3052A2-E1C2-49B8-AA80-A6372B7AA045}" srcOrd="1" destOrd="0" presId="urn:microsoft.com/office/officeart/2005/8/layout/hierarchy1"/>
    <dgm:cxn modelId="{DF53D6F9-AF0C-4DD7-B8DB-C0DA41F04A0C}" type="presParOf" srcId="{EC3052A2-E1C2-49B8-AA80-A6372B7AA045}" destId="{823E76D4-E9D0-4D56-8A58-307DBA70E8B5}" srcOrd="0" destOrd="0" presId="urn:microsoft.com/office/officeart/2005/8/layout/hierarchy1"/>
    <dgm:cxn modelId="{942A7CDF-8958-422E-AECD-38499E4CC503}" type="presParOf" srcId="{EC3052A2-E1C2-49B8-AA80-A6372B7AA045}" destId="{A6AA1991-F1AE-4795-B128-6544B6E926D0}" srcOrd="1" destOrd="0" presId="urn:microsoft.com/office/officeart/2005/8/layout/hierarchy1"/>
    <dgm:cxn modelId="{E6367D6A-95F6-4CF3-987F-2C494BB0904B}" type="presParOf" srcId="{A6AA1991-F1AE-4795-B128-6544B6E926D0}" destId="{5F6052D2-C877-4AD5-9C90-9D0DE82E2AD1}" srcOrd="0" destOrd="0" presId="urn:microsoft.com/office/officeart/2005/8/layout/hierarchy1"/>
    <dgm:cxn modelId="{C37402A9-D035-490B-800C-237BCAE0C1D3}" type="presParOf" srcId="{5F6052D2-C877-4AD5-9C90-9D0DE82E2AD1}" destId="{D7A8C2E3-2294-4F75-BD10-CD475E3CA574}" srcOrd="0" destOrd="0" presId="urn:microsoft.com/office/officeart/2005/8/layout/hierarchy1"/>
    <dgm:cxn modelId="{AB37EB6D-F3F9-4ED8-9F48-7692329BF6BE}" type="presParOf" srcId="{5F6052D2-C877-4AD5-9C90-9D0DE82E2AD1}" destId="{EC1A2DC6-7276-4CD4-ADD1-C3E81D434901}" srcOrd="1" destOrd="0" presId="urn:microsoft.com/office/officeart/2005/8/layout/hierarchy1"/>
    <dgm:cxn modelId="{3DC218F9-4220-4321-AAB6-638B7C9B42B5}" type="presParOf" srcId="{A6AA1991-F1AE-4795-B128-6544B6E926D0}" destId="{59AB1E19-F8BF-44D1-A4B4-B8EAD73D47AC}" srcOrd="1" destOrd="0" presId="urn:microsoft.com/office/officeart/2005/8/layout/hierarchy1"/>
    <dgm:cxn modelId="{79F9DCC4-4F84-4300-8125-3C2DF34D6993}" type="presParOf" srcId="{59AB1E19-F8BF-44D1-A4B4-B8EAD73D47AC}" destId="{9C2AB27D-82FC-48F1-84D9-27A8CE0BA7FE}" srcOrd="0" destOrd="0" presId="urn:microsoft.com/office/officeart/2005/8/layout/hierarchy1"/>
    <dgm:cxn modelId="{89ED47F3-A8DC-4426-83DC-96C72DB3527F}" type="presParOf" srcId="{59AB1E19-F8BF-44D1-A4B4-B8EAD73D47AC}" destId="{C8655281-DD09-4230-99FA-D43CD54BC049}" srcOrd="1" destOrd="0" presId="urn:microsoft.com/office/officeart/2005/8/layout/hierarchy1"/>
    <dgm:cxn modelId="{831B3632-3AE4-4F47-A5E1-2E3536E1D08E}" type="presParOf" srcId="{C8655281-DD09-4230-99FA-D43CD54BC049}" destId="{B5DC2D34-508C-43BF-BA97-8F8E98AE005F}" srcOrd="0" destOrd="0" presId="urn:microsoft.com/office/officeart/2005/8/layout/hierarchy1"/>
    <dgm:cxn modelId="{765AA0EB-CD83-42BC-A315-88C66ED35331}" type="presParOf" srcId="{B5DC2D34-508C-43BF-BA97-8F8E98AE005F}" destId="{C4765AFF-4B4C-4087-B7A5-E6D511486D8F}" srcOrd="0" destOrd="0" presId="urn:microsoft.com/office/officeart/2005/8/layout/hierarchy1"/>
    <dgm:cxn modelId="{353E56CE-B0FD-4BB0-9031-02F3FF635303}" type="presParOf" srcId="{B5DC2D34-508C-43BF-BA97-8F8E98AE005F}" destId="{8AECFCD0-935A-43C2-8803-73AB8AB4AF07}" srcOrd="1" destOrd="0" presId="urn:microsoft.com/office/officeart/2005/8/layout/hierarchy1"/>
    <dgm:cxn modelId="{E1F7E119-75C9-4F90-B03D-8F9AE5A18949}" type="presParOf" srcId="{C8655281-DD09-4230-99FA-D43CD54BC049}" destId="{4B046567-B729-472F-AA32-210FA2452189}" srcOrd="1" destOrd="0" presId="urn:microsoft.com/office/officeart/2005/8/layout/hierarchy1"/>
    <dgm:cxn modelId="{12FAF92E-9EDB-4375-920F-BC503606E88D}" type="presParOf" srcId="{4B046567-B729-472F-AA32-210FA2452189}" destId="{F0311D22-4148-4502-B3E4-D96B0C4EFA8C}" srcOrd="0" destOrd="0" presId="urn:microsoft.com/office/officeart/2005/8/layout/hierarchy1"/>
    <dgm:cxn modelId="{246FD932-E9E0-4AA4-B25A-7D70D71FEEFA}" type="presParOf" srcId="{4B046567-B729-472F-AA32-210FA2452189}" destId="{72B83281-BCE7-4191-B701-1755EE35A535}" srcOrd="1" destOrd="0" presId="urn:microsoft.com/office/officeart/2005/8/layout/hierarchy1"/>
    <dgm:cxn modelId="{7C9801DD-48FB-40DF-A2E5-A3E21645088B}" type="presParOf" srcId="{72B83281-BCE7-4191-B701-1755EE35A535}" destId="{0EE1197D-121A-4574-A682-D8802D65FA22}" srcOrd="0" destOrd="0" presId="urn:microsoft.com/office/officeart/2005/8/layout/hierarchy1"/>
    <dgm:cxn modelId="{B064A9C3-AE4A-4C0B-8C89-B9A0F60E712A}" type="presParOf" srcId="{0EE1197D-121A-4574-A682-D8802D65FA22}" destId="{42D38BFB-28FA-41A8-8D16-8B885AF005B5}" srcOrd="0" destOrd="0" presId="urn:microsoft.com/office/officeart/2005/8/layout/hierarchy1"/>
    <dgm:cxn modelId="{8E61228B-DE96-48F3-A1B4-1D827E557911}" type="presParOf" srcId="{0EE1197D-121A-4574-A682-D8802D65FA22}" destId="{F1116F5D-CD8F-416A-8E7B-8D04FC232F4A}" srcOrd="1" destOrd="0" presId="urn:microsoft.com/office/officeart/2005/8/layout/hierarchy1"/>
    <dgm:cxn modelId="{BC778043-4436-4E16-9807-A94C2EF3A395}" type="presParOf" srcId="{72B83281-BCE7-4191-B701-1755EE35A535}" destId="{6323049F-9093-49EE-8B35-E250E7B7DD1F}" srcOrd="1" destOrd="0" presId="urn:microsoft.com/office/officeart/2005/8/layout/hierarchy1"/>
    <dgm:cxn modelId="{676FD48C-57B6-45B5-BBAE-7622D89D366C}" type="presParOf" srcId="{4B046567-B729-472F-AA32-210FA2452189}" destId="{29BE3BAB-FFBB-473C-9089-9C0603C9060C}" srcOrd="2" destOrd="0" presId="urn:microsoft.com/office/officeart/2005/8/layout/hierarchy1"/>
    <dgm:cxn modelId="{52D34061-F874-46CB-93EA-ACBCC4CB06C2}" type="presParOf" srcId="{4B046567-B729-472F-AA32-210FA2452189}" destId="{00917F19-15D2-42AF-A151-E50F29AA1003}" srcOrd="3" destOrd="0" presId="urn:microsoft.com/office/officeart/2005/8/layout/hierarchy1"/>
    <dgm:cxn modelId="{FD48B015-5719-4BDA-9345-893E35952086}" type="presParOf" srcId="{00917F19-15D2-42AF-A151-E50F29AA1003}" destId="{54AFE91D-3A7A-4D20-9F10-3567F5098B4E}" srcOrd="0" destOrd="0" presId="urn:microsoft.com/office/officeart/2005/8/layout/hierarchy1"/>
    <dgm:cxn modelId="{75CCA4CE-E659-4AEE-B451-ECC8B04A6829}" type="presParOf" srcId="{54AFE91D-3A7A-4D20-9F10-3567F5098B4E}" destId="{7328542B-E37B-4B20-A580-4CF94E005787}" srcOrd="0" destOrd="0" presId="urn:microsoft.com/office/officeart/2005/8/layout/hierarchy1"/>
    <dgm:cxn modelId="{62278613-88ED-4FE4-A504-12C00AB3CEB2}" type="presParOf" srcId="{54AFE91D-3A7A-4D20-9F10-3567F5098B4E}" destId="{A7C3965F-690D-4E7F-9BDF-90B136C17EB4}" srcOrd="1" destOrd="0" presId="urn:microsoft.com/office/officeart/2005/8/layout/hierarchy1"/>
    <dgm:cxn modelId="{A9AFEFA9-7748-4A94-BC2A-260AB698C98E}" type="presParOf" srcId="{00917F19-15D2-42AF-A151-E50F29AA1003}" destId="{06FC6585-A388-4AE5-84BD-D3325FCE03AA}" srcOrd="1" destOrd="0" presId="urn:microsoft.com/office/officeart/2005/8/layout/hierarchy1"/>
    <dgm:cxn modelId="{03037A8D-FF59-465E-B29C-A1C3CF021CD6}" type="presParOf" srcId="{06FC6585-A388-4AE5-84BD-D3325FCE03AA}" destId="{D713FD5C-5E77-45A0-9ECF-1830CBCF8E49}" srcOrd="0" destOrd="0" presId="urn:microsoft.com/office/officeart/2005/8/layout/hierarchy1"/>
    <dgm:cxn modelId="{F09F4126-2C5D-4AA7-B9B6-A2573CFE91C0}" type="presParOf" srcId="{06FC6585-A388-4AE5-84BD-D3325FCE03AA}" destId="{C9B3B2B8-1923-4CBE-BC16-DD7AA4C2ADA3}" srcOrd="1" destOrd="0" presId="urn:microsoft.com/office/officeart/2005/8/layout/hierarchy1"/>
    <dgm:cxn modelId="{744E8C14-AB7E-4F1F-9084-9906973FF360}" type="presParOf" srcId="{C9B3B2B8-1923-4CBE-BC16-DD7AA4C2ADA3}" destId="{AE25FB43-6C4D-444E-AB3E-A840342FAC6C}" srcOrd="0" destOrd="0" presId="urn:microsoft.com/office/officeart/2005/8/layout/hierarchy1"/>
    <dgm:cxn modelId="{1E7E586D-7681-4B87-91A6-0BCDA72143BF}" type="presParOf" srcId="{AE25FB43-6C4D-444E-AB3E-A840342FAC6C}" destId="{42CF62DA-3F5F-4958-ABFD-26E79E785FCE}" srcOrd="0" destOrd="0" presId="urn:microsoft.com/office/officeart/2005/8/layout/hierarchy1"/>
    <dgm:cxn modelId="{8DD191EB-9459-4380-87BF-0B138E7E9A56}" type="presParOf" srcId="{AE25FB43-6C4D-444E-AB3E-A840342FAC6C}" destId="{2E871EF0-C3F6-4247-8CEE-AD46BD3566E9}" srcOrd="1" destOrd="0" presId="urn:microsoft.com/office/officeart/2005/8/layout/hierarchy1"/>
    <dgm:cxn modelId="{9B6690EB-86AB-4B29-8FBF-1F886AE253C1}" type="presParOf" srcId="{C9B3B2B8-1923-4CBE-BC16-DD7AA4C2ADA3}" destId="{A7B68D14-884D-4673-A851-321DC149145A}" srcOrd="1" destOrd="0" presId="urn:microsoft.com/office/officeart/2005/8/layout/hierarchy1"/>
    <dgm:cxn modelId="{67A9842C-AB72-46F4-94FC-F9E2A0AD4997}" type="presParOf" srcId="{06FC6585-A388-4AE5-84BD-D3325FCE03AA}" destId="{04E05162-9EF0-454A-B9CA-683BBD447FC0}" srcOrd="2" destOrd="0" presId="urn:microsoft.com/office/officeart/2005/8/layout/hierarchy1"/>
    <dgm:cxn modelId="{8A1C9B22-9716-4684-B4CB-77E7E6320209}" type="presParOf" srcId="{06FC6585-A388-4AE5-84BD-D3325FCE03AA}" destId="{57FB8CEF-4A4A-4105-8009-91A1D7E08BC8}" srcOrd="3" destOrd="0" presId="urn:microsoft.com/office/officeart/2005/8/layout/hierarchy1"/>
    <dgm:cxn modelId="{3F272D2F-B289-4154-A80E-217800428E1A}" type="presParOf" srcId="{57FB8CEF-4A4A-4105-8009-91A1D7E08BC8}" destId="{4E23A160-F037-4365-BC5B-C29CC9A7875D}" srcOrd="0" destOrd="0" presId="urn:microsoft.com/office/officeart/2005/8/layout/hierarchy1"/>
    <dgm:cxn modelId="{3A7C5E6C-605C-48B9-B245-C1A80EF9950B}" type="presParOf" srcId="{4E23A160-F037-4365-BC5B-C29CC9A7875D}" destId="{0247FB3C-13D1-47EE-BAF6-85DAE590284B}" srcOrd="0" destOrd="0" presId="urn:microsoft.com/office/officeart/2005/8/layout/hierarchy1"/>
    <dgm:cxn modelId="{65840032-A1A5-4E9B-8DAB-8BD00CC4AD1F}" type="presParOf" srcId="{4E23A160-F037-4365-BC5B-C29CC9A7875D}" destId="{F267B764-6393-41D9-BB72-70D7DB347AA4}" srcOrd="1" destOrd="0" presId="urn:microsoft.com/office/officeart/2005/8/layout/hierarchy1"/>
    <dgm:cxn modelId="{5656AEE1-BEA8-43FE-98FC-13B1BE965CA7}" type="presParOf" srcId="{57FB8CEF-4A4A-4105-8009-91A1D7E08BC8}" destId="{744E91D1-0729-4944-B247-531DE1B0F289}" srcOrd="1" destOrd="0" presId="urn:microsoft.com/office/officeart/2005/8/layout/hierarchy1"/>
    <dgm:cxn modelId="{7ADFD80A-28C2-472C-B585-29A641153434}" type="presParOf" srcId="{06FC6585-A388-4AE5-84BD-D3325FCE03AA}" destId="{DB5B7454-8C62-4CC5-8DCC-24354DCB2394}" srcOrd="4" destOrd="0" presId="urn:microsoft.com/office/officeart/2005/8/layout/hierarchy1"/>
    <dgm:cxn modelId="{8DBDC086-79DA-4346-A7E6-E596626E8B31}" type="presParOf" srcId="{06FC6585-A388-4AE5-84BD-D3325FCE03AA}" destId="{24781F19-DA42-405E-B5B2-C594F607B57A}" srcOrd="5" destOrd="0" presId="urn:microsoft.com/office/officeart/2005/8/layout/hierarchy1"/>
    <dgm:cxn modelId="{24A29776-0215-4D9D-9D69-614CFF2CA64C}" type="presParOf" srcId="{24781F19-DA42-405E-B5B2-C594F607B57A}" destId="{30C09AEF-FC02-451D-9546-BD3CA941DE0D}" srcOrd="0" destOrd="0" presId="urn:microsoft.com/office/officeart/2005/8/layout/hierarchy1"/>
    <dgm:cxn modelId="{B7838C21-374C-4C9D-B3BF-6C1F4DE127F7}" type="presParOf" srcId="{30C09AEF-FC02-451D-9546-BD3CA941DE0D}" destId="{9F4E3A5A-C1F5-49C8-B47A-CA83ABD603BF}" srcOrd="0" destOrd="0" presId="urn:microsoft.com/office/officeart/2005/8/layout/hierarchy1"/>
    <dgm:cxn modelId="{A90CF478-D652-45AA-9F02-D833DDAF84BC}" type="presParOf" srcId="{30C09AEF-FC02-451D-9546-BD3CA941DE0D}" destId="{B2281AC8-E636-4CCA-B7B4-95E49C3F393F}" srcOrd="1" destOrd="0" presId="urn:microsoft.com/office/officeart/2005/8/layout/hierarchy1"/>
    <dgm:cxn modelId="{FA316BA6-1645-438C-AE6B-321075A2202E}" type="presParOf" srcId="{24781F19-DA42-405E-B5B2-C594F607B57A}" destId="{B295B071-FAF0-4493-8E01-3BD89A4873EB}" srcOrd="1" destOrd="0" presId="urn:microsoft.com/office/officeart/2005/8/layout/hierarchy1"/>
    <dgm:cxn modelId="{9511AAF5-03C1-408C-91F3-F5C35F93D6A9}" type="presParOf" srcId="{4B046567-B729-472F-AA32-210FA2452189}" destId="{BBA480E4-6254-42E5-8C72-6C42E65EA356}" srcOrd="4" destOrd="0" presId="urn:microsoft.com/office/officeart/2005/8/layout/hierarchy1"/>
    <dgm:cxn modelId="{62F69073-A557-4D1B-B2B6-8D25A5D565EA}" type="presParOf" srcId="{4B046567-B729-472F-AA32-210FA2452189}" destId="{5D5DFD02-C56D-469F-ABD2-5CFF546A636B}" srcOrd="5" destOrd="0" presId="urn:microsoft.com/office/officeart/2005/8/layout/hierarchy1"/>
    <dgm:cxn modelId="{30E1088D-C385-4D53-954A-CA8C0DB7E9D7}" type="presParOf" srcId="{5D5DFD02-C56D-469F-ABD2-5CFF546A636B}" destId="{96AC43C2-3962-4EF8-94BC-ACFFD953A6E5}" srcOrd="0" destOrd="0" presId="urn:microsoft.com/office/officeart/2005/8/layout/hierarchy1"/>
    <dgm:cxn modelId="{2900114A-F035-4415-ABBE-6485616138BC}" type="presParOf" srcId="{96AC43C2-3962-4EF8-94BC-ACFFD953A6E5}" destId="{2DD2F0F3-83C6-49CC-914D-F03E419AB6EA}" srcOrd="0" destOrd="0" presId="urn:microsoft.com/office/officeart/2005/8/layout/hierarchy1"/>
    <dgm:cxn modelId="{6E3E4ED6-8716-4233-92A2-E1C4C3C36E1C}" type="presParOf" srcId="{96AC43C2-3962-4EF8-94BC-ACFFD953A6E5}" destId="{808E6D5C-6C04-41CF-8E4E-469D46340AF8}" srcOrd="1" destOrd="0" presId="urn:microsoft.com/office/officeart/2005/8/layout/hierarchy1"/>
    <dgm:cxn modelId="{340C808F-67A4-49D9-9465-24A5F0F01C6F}" type="presParOf" srcId="{5D5DFD02-C56D-469F-ABD2-5CFF546A636B}" destId="{F51654AC-17CD-456B-901F-C1E1CDA67529}" srcOrd="1" destOrd="0" presId="urn:microsoft.com/office/officeart/2005/8/layout/hierarchy1"/>
    <dgm:cxn modelId="{C2E08D3A-3050-4AA2-BA49-CB131871A6D5}" type="presParOf" srcId="{EC3052A2-E1C2-49B8-AA80-A6372B7AA045}" destId="{1C0B57DD-4D26-4D08-81A7-F8E5957ABEF8}" srcOrd="2" destOrd="0" presId="urn:microsoft.com/office/officeart/2005/8/layout/hierarchy1"/>
    <dgm:cxn modelId="{C3CF408D-9510-468C-B1A0-4DF0D02065A3}" type="presParOf" srcId="{EC3052A2-E1C2-49B8-AA80-A6372B7AA045}" destId="{EBD745D8-4E79-43CB-8888-CAF39C9D1EED}" srcOrd="3" destOrd="0" presId="urn:microsoft.com/office/officeart/2005/8/layout/hierarchy1"/>
    <dgm:cxn modelId="{FD6D8FCB-C895-41A7-B82A-E5D21E6E4E00}" type="presParOf" srcId="{EBD745D8-4E79-43CB-8888-CAF39C9D1EED}" destId="{7580F3D9-6CFB-4BD2-B8DD-164F7A6ED898}" srcOrd="0" destOrd="0" presId="urn:microsoft.com/office/officeart/2005/8/layout/hierarchy1"/>
    <dgm:cxn modelId="{76C0F1AD-0BBD-496D-BB87-9584836DB766}" type="presParOf" srcId="{7580F3D9-6CFB-4BD2-B8DD-164F7A6ED898}" destId="{584F3D77-F1DE-4CCD-BA66-5D40A55A98BA}" srcOrd="0" destOrd="0" presId="urn:microsoft.com/office/officeart/2005/8/layout/hierarchy1"/>
    <dgm:cxn modelId="{8CC91E98-9200-4F79-BFBB-CDF9DC43B143}" type="presParOf" srcId="{7580F3D9-6CFB-4BD2-B8DD-164F7A6ED898}" destId="{B5BF562C-6914-4540-A2E3-1A59F3F8B240}" srcOrd="1" destOrd="0" presId="urn:microsoft.com/office/officeart/2005/8/layout/hierarchy1"/>
    <dgm:cxn modelId="{C66EC508-F332-48BC-9A00-67A83B73FE71}" type="presParOf" srcId="{EBD745D8-4E79-43CB-8888-CAF39C9D1EED}" destId="{0E9A8475-4A0A-411E-8677-6FBC3A294C63}" srcOrd="1" destOrd="0" presId="urn:microsoft.com/office/officeart/2005/8/layout/hierarchy1"/>
    <dgm:cxn modelId="{FD924110-BA7C-490E-9188-E2F6EC168762}" type="presParOf" srcId="{0E9A8475-4A0A-411E-8677-6FBC3A294C63}" destId="{04057180-DA2F-42C0-BC89-705FC4E011C9}" srcOrd="0" destOrd="0" presId="urn:microsoft.com/office/officeart/2005/8/layout/hierarchy1"/>
    <dgm:cxn modelId="{2424A41C-18F5-43C9-8F5B-A1E0F8799EBD}" type="presParOf" srcId="{0E9A8475-4A0A-411E-8677-6FBC3A294C63}" destId="{C11AE3D0-29E2-4C51-ACBA-DCCD66D56BA3}" srcOrd="1" destOrd="0" presId="urn:microsoft.com/office/officeart/2005/8/layout/hierarchy1"/>
    <dgm:cxn modelId="{2F802FDD-5C30-4CC6-A935-8D4A6BC7B17D}" type="presParOf" srcId="{C11AE3D0-29E2-4C51-ACBA-DCCD66D56BA3}" destId="{0405081A-E706-4ACC-BDAF-B9992ED0BB9E}" srcOrd="0" destOrd="0" presId="urn:microsoft.com/office/officeart/2005/8/layout/hierarchy1"/>
    <dgm:cxn modelId="{54533AB6-31FA-4363-ABC8-823FD839276C}" type="presParOf" srcId="{0405081A-E706-4ACC-BDAF-B9992ED0BB9E}" destId="{28DF6081-58D1-4C75-ADBB-F35F9A80CF83}" srcOrd="0" destOrd="0" presId="urn:microsoft.com/office/officeart/2005/8/layout/hierarchy1"/>
    <dgm:cxn modelId="{CBDE7AE8-358D-4FB4-A79A-989FAC9FD58B}" type="presParOf" srcId="{0405081A-E706-4ACC-BDAF-B9992ED0BB9E}" destId="{E0179BDD-7C4A-47FB-8D1C-5B8CC127902A}" srcOrd="1" destOrd="0" presId="urn:microsoft.com/office/officeart/2005/8/layout/hierarchy1"/>
    <dgm:cxn modelId="{547869D2-2E39-42AB-A662-C179D983D172}" type="presParOf" srcId="{C11AE3D0-29E2-4C51-ACBA-DCCD66D56BA3}" destId="{3C6273AC-49F6-4D84-8CEC-B456EA7A8920}" srcOrd="1" destOrd="0" presId="urn:microsoft.com/office/officeart/2005/8/layout/hierarchy1"/>
    <dgm:cxn modelId="{5CE36060-748D-496C-935A-97F6000BF8FF}" type="presParOf" srcId="{0E9A8475-4A0A-411E-8677-6FBC3A294C63}" destId="{1FF6E3A0-F579-436E-B54E-D59B25325A36}" srcOrd="2" destOrd="0" presId="urn:microsoft.com/office/officeart/2005/8/layout/hierarchy1"/>
    <dgm:cxn modelId="{C368240A-F013-4EDE-9877-B3937963B830}" type="presParOf" srcId="{0E9A8475-4A0A-411E-8677-6FBC3A294C63}" destId="{22987A59-AF07-4E60-BFFD-348632E48BBF}" srcOrd="3" destOrd="0" presId="urn:microsoft.com/office/officeart/2005/8/layout/hierarchy1"/>
    <dgm:cxn modelId="{F5E5C716-EFCD-4626-877A-D66AFB1F40B6}" type="presParOf" srcId="{22987A59-AF07-4E60-BFFD-348632E48BBF}" destId="{FC74FD02-3382-4830-AB5A-EF5FEADB29D7}" srcOrd="0" destOrd="0" presId="urn:microsoft.com/office/officeart/2005/8/layout/hierarchy1"/>
    <dgm:cxn modelId="{938B135E-F2AB-4931-8CDC-3AED4FA7AFC8}" type="presParOf" srcId="{FC74FD02-3382-4830-AB5A-EF5FEADB29D7}" destId="{28DF2B70-F627-449D-BF10-45350C821B1E}" srcOrd="0" destOrd="0" presId="urn:microsoft.com/office/officeart/2005/8/layout/hierarchy1"/>
    <dgm:cxn modelId="{E5623DBC-921E-40FD-B365-E48666788633}" type="presParOf" srcId="{FC74FD02-3382-4830-AB5A-EF5FEADB29D7}" destId="{B7CB6021-D9D2-4BF3-AE69-1B528123A654}" srcOrd="1" destOrd="0" presId="urn:microsoft.com/office/officeart/2005/8/layout/hierarchy1"/>
    <dgm:cxn modelId="{76A31FEA-64A1-40DA-BFDD-02A1396F4AF4}" type="presParOf" srcId="{22987A59-AF07-4E60-BFFD-348632E48BBF}" destId="{ABEB2EF7-81D0-49F0-A373-6A5C1FB1C045}" srcOrd="1" destOrd="0" presId="urn:microsoft.com/office/officeart/2005/8/layout/hierarchy1"/>
    <dgm:cxn modelId="{D516D0A1-065C-4985-A3E0-B284AAA6005E}" type="presParOf" srcId="{0E9A8475-4A0A-411E-8677-6FBC3A294C63}" destId="{D565160D-4D53-4476-A587-4737B85EF5AA}" srcOrd="4" destOrd="0" presId="urn:microsoft.com/office/officeart/2005/8/layout/hierarchy1"/>
    <dgm:cxn modelId="{748E2ECE-AEC8-40DE-BDBF-A47DCB81BDBA}" type="presParOf" srcId="{0E9A8475-4A0A-411E-8677-6FBC3A294C63}" destId="{C115C3E4-D3B7-4DC3-9009-C5C51DF74670}" srcOrd="5" destOrd="0" presId="urn:microsoft.com/office/officeart/2005/8/layout/hierarchy1"/>
    <dgm:cxn modelId="{A799B766-3CFF-4B2D-B0E7-D26C4FD8F140}" type="presParOf" srcId="{C115C3E4-D3B7-4DC3-9009-C5C51DF74670}" destId="{18378378-E1E0-4202-AD7A-3148DBD2EA51}" srcOrd="0" destOrd="0" presId="urn:microsoft.com/office/officeart/2005/8/layout/hierarchy1"/>
    <dgm:cxn modelId="{F7F32E54-6A43-4A1D-9C53-9C828AFAAA05}" type="presParOf" srcId="{18378378-E1E0-4202-AD7A-3148DBD2EA51}" destId="{11F8EA4D-9687-4562-96D6-E567AC319870}" srcOrd="0" destOrd="0" presId="urn:microsoft.com/office/officeart/2005/8/layout/hierarchy1"/>
    <dgm:cxn modelId="{7B7EE7FF-3232-49A9-B783-BA35A4122430}" type="presParOf" srcId="{18378378-E1E0-4202-AD7A-3148DBD2EA51}" destId="{06C5F0BA-43B1-485C-92F6-2E37BC6690BA}" srcOrd="1" destOrd="0" presId="urn:microsoft.com/office/officeart/2005/8/layout/hierarchy1"/>
    <dgm:cxn modelId="{A6B4D6AB-A3AA-4EAD-B21D-C9D46899E72C}" type="presParOf" srcId="{C115C3E4-D3B7-4DC3-9009-C5C51DF74670}" destId="{4805929A-16C1-4D37-BE2E-0CBC69991DAD}" srcOrd="1" destOrd="0" presId="urn:microsoft.com/office/officeart/2005/8/layout/hierarchy1"/>
    <dgm:cxn modelId="{43DAB91C-81FC-4516-A216-A0ACC935B7A9}" type="presParOf" srcId="{4805929A-16C1-4D37-BE2E-0CBC69991DAD}" destId="{9331BD5C-E403-4650-BC95-DEC853CDC4B8}" srcOrd="0" destOrd="0" presId="urn:microsoft.com/office/officeart/2005/8/layout/hierarchy1"/>
    <dgm:cxn modelId="{008E86F0-26C2-4AE5-A871-EE7F6785CBA5}" type="presParOf" srcId="{4805929A-16C1-4D37-BE2E-0CBC69991DAD}" destId="{9F4AB5A0-BD39-4698-A73A-9AA73642943D}" srcOrd="1" destOrd="0" presId="urn:microsoft.com/office/officeart/2005/8/layout/hierarchy1"/>
    <dgm:cxn modelId="{7CF14D9C-A01D-4705-A811-892EFB9DFD10}" type="presParOf" srcId="{9F4AB5A0-BD39-4698-A73A-9AA73642943D}" destId="{274B55EA-368C-4646-B960-D22EBF74A0C3}" srcOrd="0" destOrd="0" presId="urn:microsoft.com/office/officeart/2005/8/layout/hierarchy1"/>
    <dgm:cxn modelId="{A6D0FE34-6CB3-465C-85C6-73231B6E852D}" type="presParOf" srcId="{274B55EA-368C-4646-B960-D22EBF74A0C3}" destId="{BC69062D-3848-45DB-985A-9283F4F8F123}" srcOrd="0" destOrd="0" presId="urn:microsoft.com/office/officeart/2005/8/layout/hierarchy1"/>
    <dgm:cxn modelId="{790B6A3C-2875-4D23-9035-5D0BE4E93AFB}" type="presParOf" srcId="{274B55EA-368C-4646-B960-D22EBF74A0C3}" destId="{2377A351-841E-4CB8-81DB-1EF0CE164F09}" srcOrd="1" destOrd="0" presId="urn:microsoft.com/office/officeart/2005/8/layout/hierarchy1"/>
    <dgm:cxn modelId="{A5B3603F-E156-4583-AE37-7064866706DE}" type="presParOf" srcId="{9F4AB5A0-BD39-4698-A73A-9AA73642943D}" destId="{017A8275-FD1D-4642-956C-41EA94939C7B}" srcOrd="1" destOrd="0" presId="urn:microsoft.com/office/officeart/2005/8/layout/hierarchy1"/>
    <dgm:cxn modelId="{A92D5298-AE74-4B3B-B305-A33357A4B52B}" type="presParOf" srcId="{4805929A-16C1-4D37-BE2E-0CBC69991DAD}" destId="{5529DE4E-B109-4584-A40E-849013217700}" srcOrd="2" destOrd="0" presId="urn:microsoft.com/office/officeart/2005/8/layout/hierarchy1"/>
    <dgm:cxn modelId="{A8910DBA-2DD9-4823-A150-70261A1D5156}" type="presParOf" srcId="{4805929A-16C1-4D37-BE2E-0CBC69991DAD}" destId="{16742F89-899D-45F5-B224-A5A6210A719D}" srcOrd="3" destOrd="0" presId="urn:microsoft.com/office/officeart/2005/8/layout/hierarchy1"/>
    <dgm:cxn modelId="{A6707640-B8B2-43C9-85A4-40C64FC8026B}" type="presParOf" srcId="{16742F89-899D-45F5-B224-A5A6210A719D}" destId="{BF7DFBC5-0286-49B4-9626-FBC2A172EBE5}" srcOrd="0" destOrd="0" presId="urn:microsoft.com/office/officeart/2005/8/layout/hierarchy1"/>
    <dgm:cxn modelId="{CEDD4577-EA0F-4E0E-9413-154A3C092AEA}" type="presParOf" srcId="{BF7DFBC5-0286-49B4-9626-FBC2A172EBE5}" destId="{E56DFD30-56A8-4CE5-9B91-DBF0F7420B10}" srcOrd="0" destOrd="0" presId="urn:microsoft.com/office/officeart/2005/8/layout/hierarchy1"/>
    <dgm:cxn modelId="{75B11A3F-D982-48D7-BC56-2F1F08AE1475}" type="presParOf" srcId="{BF7DFBC5-0286-49B4-9626-FBC2A172EBE5}" destId="{7FD9F079-0287-455A-840A-573DC8E03AA8}" srcOrd="1" destOrd="0" presId="urn:microsoft.com/office/officeart/2005/8/layout/hierarchy1"/>
    <dgm:cxn modelId="{1025A012-1300-441F-99CD-3AC3670F7031}" type="presParOf" srcId="{16742F89-899D-45F5-B224-A5A6210A719D}" destId="{50481104-27AB-494A-BC5C-1ECD326751A0}" srcOrd="1" destOrd="0" presId="urn:microsoft.com/office/officeart/2005/8/layout/hierarchy1"/>
    <dgm:cxn modelId="{A4B22026-2024-4FDB-BFAF-F6AE0390F82E}" type="presParOf" srcId="{0E9A8475-4A0A-411E-8677-6FBC3A294C63}" destId="{579CD07C-D527-48B6-B925-D03C913252D8}" srcOrd="6" destOrd="0" presId="urn:microsoft.com/office/officeart/2005/8/layout/hierarchy1"/>
    <dgm:cxn modelId="{DA158703-ED0E-462E-BC5E-0E2E8998D71C}" type="presParOf" srcId="{0E9A8475-4A0A-411E-8677-6FBC3A294C63}" destId="{B8881B3E-73C2-4274-ABDE-25A0F368BD7B}" srcOrd="7" destOrd="0" presId="urn:microsoft.com/office/officeart/2005/8/layout/hierarchy1"/>
    <dgm:cxn modelId="{21CDCBAE-C154-4528-80F9-0D61F1D106D9}" type="presParOf" srcId="{B8881B3E-73C2-4274-ABDE-25A0F368BD7B}" destId="{1CF1DFA2-C09B-4E03-B52E-CA2A2523632A}" srcOrd="0" destOrd="0" presId="urn:microsoft.com/office/officeart/2005/8/layout/hierarchy1"/>
    <dgm:cxn modelId="{071E34DC-AD3E-4F4D-80A6-C23F3BC5D01D}" type="presParOf" srcId="{1CF1DFA2-C09B-4E03-B52E-CA2A2523632A}" destId="{95D7596E-97BB-4801-8E89-7A9C2398C69E}" srcOrd="0" destOrd="0" presId="urn:microsoft.com/office/officeart/2005/8/layout/hierarchy1"/>
    <dgm:cxn modelId="{26434A68-461A-4830-AADD-F272476AC671}" type="presParOf" srcId="{1CF1DFA2-C09B-4E03-B52E-CA2A2523632A}" destId="{8A7EA1E5-FF4F-4A9B-8571-5AE720449DA0}" srcOrd="1" destOrd="0" presId="urn:microsoft.com/office/officeart/2005/8/layout/hierarchy1"/>
    <dgm:cxn modelId="{8B1F534B-7F22-4129-B3DA-E0FC9D517F97}" type="presParOf" srcId="{B8881B3E-73C2-4274-ABDE-25A0F368BD7B}" destId="{676F2818-8166-4CD1-8393-A79A1FAAEFAE}"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81182AC-266E-4A18-8F35-E406D2C2918F}" type="doc">
      <dgm:prSet loTypeId="urn:microsoft.com/office/officeart/2005/8/layout/list1" loCatId="list" qsTypeId="urn:microsoft.com/office/officeart/2005/8/quickstyle/simple1" qsCatId="simple" csTypeId="urn:microsoft.com/office/officeart/2005/8/colors/colorful1" csCatId="colorful"/>
      <dgm:spPr/>
      <dgm:t>
        <a:bodyPr/>
        <a:lstStyle/>
        <a:p>
          <a:endParaRPr lang="en-US" altLang="zh-CN"/>
        </a:p>
      </dgm:t>
    </dgm:pt>
    <dgm:pt modelId="{D296E5A8-B099-480C-9B87-3D759A0E3A8A}">
      <dgm:prSet/>
      <dgm:spPr/>
      <dgm:t>
        <a:bodyPr/>
        <a:lstStyle/>
        <a:p>
          <a:r>
            <a:rPr lang="zh-CN"/>
            <a:t>集成成熟的科学仿真模型</a:t>
          </a:r>
        </a:p>
      </dgm:t>
    </dgm:pt>
    <dgm:pt modelId="{0CC58FC6-EC41-48EF-8523-8081524A49D7}" type="parTrans" cxnId="{ACB7B22C-DBE4-40A2-89A1-C91EC9887F18}">
      <dgm:prSet/>
      <dgm:spPr/>
      <dgm:t>
        <a:bodyPr/>
        <a:lstStyle/>
        <a:p>
          <a:endParaRPr lang="en-US" altLang="zh-CN"/>
        </a:p>
      </dgm:t>
    </dgm:pt>
    <dgm:pt modelId="{3654DE72-189C-48C6-9CD0-0AB0EAB18EAD}" type="sibTrans" cxnId="{ACB7B22C-DBE4-40A2-89A1-C91EC9887F18}">
      <dgm:prSet/>
      <dgm:spPr/>
      <dgm:t>
        <a:bodyPr/>
        <a:lstStyle/>
        <a:p>
          <a:endParaRPr lang="en-US" altLang="zh-CN"/>
        </a:p>
      </dgm:t>
    </dgm:pt>
    <dgm:pt modelId="{98634BD6-874E-48F6-B597-C1C6AB3A4DF9}">
      <dgm:prSet/>
      <dgm:spPr/>
      <dgm:t>
        <a:bodyPr/>
        <a:lstStyle/>
        <a:p>
          <a:r>
            <a:rPr lang="en-US"/>
            <a:t>RZWQM2</a:t>
          </a:r>
          <a:r>
            <a:rPr lang="zh-CN"/>
            <a:t>模型</a:t>
          </a:r>
        </a:p>
      </dgm:t>
    </dgm:pt>
    <dgm:pt modelId="{96701481-F8DA-4F5F-A35E-F8735D9F25BE}" type="parTrans" cxnId="{2AF883A2-6EE5-4187-9E80-D390C19FD113}">
      <dgm:prSet/>
      <dgm:spPr/>
      <dgm:t>
        <a:bodyPr/>
        <a:lstStyle/>
        <a:p>
          <a:endParaRPr lang="en-US" altLang="zh-CN"/>
        </a:p>
      </dgm:t>
    </dgm:pt>
    <dgm:pt modelId="{F0B8A986-4FCF-42F6-B36D-A745A27A9ADC}" type="sibTrans" cxnId="{2AF883A2-6EE5-4187-9E80-D390C19FD113}">
      <dgm:prSet/>
      <dgm:spPr/>
      <dgm:t>
        <a:bodyPr/>
        <a:lstStyle/>
        <a:p>
          <a:endParaRPr lang="en-US" altLang="zh-CN"/>
        </a:p>
      </dgm:t>
    </dgm:pt>
    <dgm:pt modelId="{A4C204D4-9FED-4E6D-B30A-148B0CA94B04}">
      <dgm:prSet/>
      <dgm:spPr/>
      <dgm:t>
        <a:bodyPr/>
        <a:lstStyle/>
        <a:p>
          <a:r>
            <a:rPr lang="en-US"/>
            <a:t>HYDRUS</a:t>
          </a:r>
          <a:r>
            <a:rPr lang="zh-CN"/>
            <a:t>模型</a:t>
          </a:r>
        </a:p>
      </dgm:t>
    </dgm:pt>
    <dgm:pt modelId="{915862B0-39BE-455B-9212-CC453ACD7F6A}" type="parTrans" cxnId="{14D05F53-2B40-4949-A654-6FE81275E802}">
      <dgm:prSet/>
      <dgm:spPr/>
      <dgm:t>
        <a:bodyPr/>
        <a:lstStyle/>
        <a:p>
          <a:endParaRPr lang="en-US" altLang="zh-CN"/>
        </a:p>
      </dgm:t>
    </dgm:pt>
    <dgm:pt modelId="{1878A8BD-BD4D-488F-979C-FFB03B6301BF}" type="sibTrans" cxnId="{14D05F53-2B40-4949-A654-6FE81275E802}">
      <dgm:prSet/>
      <dgm:spPr/>
      <dgm:t>
        <a:bodyPr/>
        <a:lstStyle/>
        <a:p>
          <a:endParaRPr lang="en-US" altLang="zh-CN"/>
        </a:p>
      </dgm:t>
    </dgm:pt>
    <dgm:pt modelId="{289489F4-96B3-4A55-9EFE-290587CF9D4C}">
      <dgm:prSet/>
      <dgm:spPr/>
      <dgm:t>
        <a:bodyPr/>
        <a:lstStyle/>
        <a:p>
          <a:r>
            <a:rPr lang="en-US"/>
            <a:t>DSSAT</a:t>
          </a:r>
          <a:r>
            <a:rPr lang="zh-CN"/>
            <a:t>模型</a:t>
          </a:r>
        </a:p>
      </dgm:t>
    </dgm:pt>
    <dgm:pt modelId="{E5D92566-1318-4E4E-A62B-0CE7065A7DCE}" type="parTrans" cxnId="{7F4FA1DE-6849-4843-8A64-B9B6353525BC}">
      <dgm:prSet/>
      <dgm:spPr/>
      <dgm:t>
        <a:bodyPr/>
        <a:lstStyle/>
        <a:p>
          <a:endParaRPr lang="en-US" altLang="zh-CN"/>
        </a:p>
      </dgm:t>
    </dgm:pt>
    <dgm:pt modelId="{B4551330-5F42-4EE0-9CE7-067C77ED91D8}" type="sibTrans" cxnId="{7F4FA1DE-6849-4843-8A64-B9B6353525BC}">
      <dgm:prSet/>
      <dgm:spPr/>
      <dgm:t>
        <a:bodyPr/>
        <a:lstStyle/>
        <a:p>
          <a:endParaRPr lang="en-US" altLang="zh-CN"/>
        </a:p>
      </dgm:t>
    </dgm:pt>
    <dgm:pt modelId="{11AE501F-9563-4612-99F5-B6978ED92076}">
      <dgm:prSet/>
      <dgm:spPr/>
      <dgm:t>
        <a:bodyPr/>
        <a:lstStyle/>
        <a:p>
          <a:r>
            <a:rPr lang="en-US"/>
            <a:t>……</a:t>
          </a:r>
          <a:endParaRPr lang="zh-CN"/>
        </a:p>
      </dgm:t>
    </dgm:pt>
    <dgm:pt modelId="{A12473C7-5570-4922-B9AD-B5A6242218E3}" type="parTrans" cxnId="{819B94A4-F3EF-44A2-B836-13E0BAAC5804}">
      <dgm:prSet/>
      <dgm:spPr/>
      <dgm:t>
        <a:bodyPr/>
        <a:lstStyle/>
        <a:p>
          <a:endParaRPr lang="en-US" altLang="zh-CN"/>
        </a:p>
      </dgm:t>
    </dgm:pt>
    <dgm:pt modelId="{EDFA4293-B549-4054-AC96-387495E73761}" type="sibTrans" cxnId="{819B94A4-F3EF-44A2-B836-13E0BAAC5804}">
      <dgm:prSet/>
      <dgm:spPr/>
      <dgm:t>
        <a:bodyPr/>
        <a:lstStyle/>
        <a:p>
          <a:endParaRPr lang="en-US" altLang="zh-CN"/>
        </a:p>
      </dgm:t>
    </dgm:pt>
    <dgm:pt modelId="{33DB3A6D-540F-4E3B-A44D-21748E1F4118}">
      <dgm:prSet/>
      <dgm:spPr/>
      <dgm:t>
        <a:bodyPr/>
        <a:lstStyle/>
        <a:p>
          <a:r>
            <a:rPr lang="zh-CN"/>
            <a:t>引入基于大数据的仿真模式</a:t>
          </a:r>
        </a:p>
      </dgm:t>
    </dgm:pt>
    <dgm:pt modelId="{3F5B4E58-6746-4C24-90E9-785FBCF10D45}" type="parTrans" cxnId="{69A06D8B-921B-4C5C-AD4C-8D8E6DE1A2F0}">
      <dgm:prSet/>
      <dgm:spPr/>
      <dgm:t>
        <a:bodyPr/>
        <a:lstStyle/>
        <a:p>
          <a:endParaRPr lang="en-US" altLang="zh-CN"/>
        </a:p>
      </dgm:t>
    </dgm:pt>
    <dgm:pt modelId="{3964D87E-6922-48A8-B41D-1D180AC56818}" type="sibTrans" cxnId="{69A06D8B-921B-4C5C-AD4C-8D8E6DE1A2F0}">
      <dgm:prSet/>
      <dgm:spPr/>
      <dgm:t>
        <a:bodyPr/>
        <a:lstStyle/>
        <a:p>
          <a:endParaRPr lang="en-US" altLang="zh-CN"/>
        </a:p>
      </dgm:t>
    </dgm:pt>
    <dgm:pt modelId="{F78D519D-FE6A-4112-BB6B-FEE01CED6312}">
      <dgm:prSet/>
      <dgm:spPr/>
      <dgm:t>
        <a:bodyPr/>
        <a:lstStyle/>
        <a:p>
          <a:r>
            <a:rPr lang="zh-CN"/>
            <a:t>以历史试验数据为本</a:t>
          </a:r>
        </a:p>
      </dgm:t>
    </dgm:pt>
    <dgm:pt modelId="{EBC9D4AF-8DBF-4367-BED0-DE49C2991F17}" type="parTrans" cxnId="{C4A7EF3D-5D09-47A7-93EA-29E7946B6358}">
      <dgm:prSet/>
      <dgm:spPr/>
      <dgm:t>
        <a:bodyPr/>
        <a:lstStyle/>
        <a:p>
          <a:endParaRPr lang="en-US" altLang="zh-CN"/>
        </a:p>
      </dgm:t>
    </dgm:pt>
    <dgm:pt modelId="{397E803C-2A28-49ED-8798-CD6641EE6525}" type="sibTrans" cxnId="{C4A7EF3D-5D09-47A7-93EA-29E7946B6358}">
      <dgm:prSet/>
      <dgm:spPr/>
      <dgm:t>
        <a:bodyPr/>
        <a:lstStyle/>
        <a:p>
          <a:endParaRPr lang="en-US" altLang="zh-CN"/>
        </a:p>
      </dgm:t>
    </dgm:pt>
    <dgm:pt modelId="{97A5F85D-20FE-4598-9804-E86E78E0BD48}">
      <dgm:prSet/>
      <dgm:spPr/>
      <dgm:t>
        <a:bodyPr/>
        <a:lstStyle/>
        <a:p>
          <a:r>
            <a:rPr lang="zh-CN"/>
            <a:t>解决无法用数学模型描述的问题</a:t>
          </a:r>
        </a:p>
      </dgm:t>
    </dgm:pt>
    <dgm:pt modelId="{0324BF69-A505-4851-BB26-8510627414F9}" type="parTrans" cxnId="{4CDF59AB-95AE-4418-BDFB-9E25A4302CF4}">
      <dgm:prSet/>
      <dgm:spPr/>
      <dgm:t>
        <a:bodyPr/>
        <a:lstStyle/>
        <a:p>
          <a:endParaRPr lang="en-US" altLang="zh-CN"/>
        </a:p>
      </dgm:t>
    </dgm:pt>
    <dgm:pt modelId="{2AA0C498-6092-4631-979C-B508D1153C97}" type="sibTrans" cxnId="{4CDF59AB-95AE-4418-BDFB-9E25A4302CF4}">
      <dgm:prSet/>
      <dgm:spPr/>
      <dgm:t>
        <a:bodyPr/>
        <a:lstStyle/>
        <a:p>
          <a:endParaRPr lang="en-US" altLang="zh-CN"/>
        </a:p>
      </dgm:t>
    </dgm:pt>
    <dgm:pt modelId="{DACA1CAE-D64C-4899-B12C-AC53CBE89E1A}">
      <dgm:prSet/>
      <dgm:spPr/>
      <dgm:t>
        <a:bodyPr/>
        <a:lstStyle/>
        <a:p>
          <a:r>
            <a:rPr lang="zh-CN"/>
            <a:t>探索数据关联性</a:t>
          </a:r>
        </a:p>
      </dgm:t>
    </dgm:pt>
    <dgm:pt modelId="{F6FBE1A9-DCF4-48A9-BCF9-46581543B6B3}" type="parTrans" cxnId="{DC2D2088-CF4E-46F1-A1A3-81D3E2F0B7C7}">
      <dgm:prSet/>
      <dgm:spPr/>
      <dgm:t>
        <a:bodyPr/>
        <a:lstStyle/>
        <a:p>
          <a:endParaRPr lang="en-US" altLang="zh-CN"/>
        </a:p>
      </dgm:t>
    </dgm:pt>
    <dgm:pt modelId="{F72DEB1F-5BA9-4B89-893B-1BBFA74A9BBB}" type="sibTrans" cxnId="{DC2D2088-CF4E-46F1-A1A3-81D3E2F0B7C7}">
      <dgm:prSet/>
      <dgm:spPr/>
      <dgm:t>
        <a:bodyPr/>
        <a:lstStyle/>
        <a:p>
          <a:endParaRPr lang="en-US" altLang="zh-CN"/>
        </a:p>
      </dgm:t>
    </dgm:pt>
    <dgm:pt modelId="{579DD264-4E8A-44D8-AB1E-628D53326E3B}" type="pres">
      <dgm:prSet presAssocID="{081182AC-266E-4A18-8F35-E406D2C2918F}" presName="linear" presStyleCnt="0">
        <dgm:presLayoutVars>
          <dgm:dir/>
          <dgm:animLvl val="lvl"/>
          <dgm:resizeHandles val="exact"/>
        </dgm:presLayoutVars>
      </dgm:prSet>
      <dgm:spPr/>
    </dgm:pt>
    <dgm:pt modelId="{8BF3F504-E23D-45FF-ACA2-17F350F3411B}" type="pres">
      <dgm:prSet presAssocID="{D296E5A8-B099-480C-9B87-3D759A0E3A8A}" presName="parentLin" presStyleCnt="0"/>
      <dgm:spPr/>
    </dgm:pt>
    <dgm:pt modelId="{91D1BD99-4183-47FD-BD7D-A584C66B80BD}" type="pres">
      <dgm:prSet presAssocID="{D296E5A8-B099-480C-9B87-3D759A0E3A8A}" presName="parentLeftMargin" presStyleLbl="node1" presStyleIdx="0" presStyleCnt="2"/>
      <dgm:spPr/>
    </dgm:pt>
    <dgm:pt modelId="{2ABE73EB-8BEC-4B4B-B66F-369E5A7C1911}" type="pres">
      <dgm:prSet presAssocID="{D296E5A8-B099-480C-9B87-3D759A0E3A8A}" presName="parentText" presStyleLbl="node1" presStyleIdx="0" presStyleCnt="2">
        <dgm:presLayoutVars>
          <dgm:chMax val="0"/>
          <dgm:bulletEnabled val="1"/>
        </dgm:presLayoutVars>
      </dgm:prSet>
      <dgm:spPr/>
    </dgm:pt>
    <dgm:pt modelId="{5D132583-8577-4073-9C16-130C020906E1}" type="pres">
      <dgm:prSet presAssocID="{D296E5A8-B099-480C-9B87-3D759A0E3A8A}" presName="negativeSpace" presStyleCnt="0"/>
      <dgm:spPr/>
    </dgm:pt>
    <dgm:pt modelId="{3C33523C-3F4D-4BAA-8C67-A859650D1984}" type="pres">
      <dgm:prSet presAssocID="{D296E5A8-B099-480C-9B87-3D759A0E3A8A}" presName="childText" presStyleLbl="conFgAcc1" presStyleIdx="0" presStyleCnt="2">
        <dgm:presLayoutVars>
          <dgm:bulletEnabled val="1"/>
        </dgm:presLayoutVars>
      </dgm:prSet>
      <dgm:spPr/>
    </dgm:pt>
    <dgm:pt modelId="{4DD35D46-DA3C-4148-8BE4-8A4DE5544F39}" type="pres">
      <dgm:prSet presAssocID="{3654DE72-189C-48C6-9CD0-0AB0EAB18EAD}" presName="spaceBetweenRectangles" presStyleCnt="0"/>
      <dgm:spPr/>
    </dgm:pt>
    <dgm:pt modelId="{8D29A5C3-8B4E-4F29-B284-5BD38E413147}" type="pres">
      <dgm:prSet presAssocID="{33DB3A6D-540F-4E3B-A44D-21748E1F4118}" presName="parentLin" presStyleCnt="0"/>
      <dgm:spPr/>
    </dgm:pt>
    <dgm:pt modelId="{B566CD37-5B3F-4BE1-B704-5A2A738CEBD2}" type="pres">
      <dgm:prSet presAssocID="{33DB3A6D-540F-4E3B-A44D-21748E1F4118}" presName="parentLeftMargin" presStyleLbl="node1" presStyleIdx="0" presStyleCnt="2"/>
      <dgm:spPr/>
    </dgm:pt>
    <dgm:pt modelId="{A086A38D-60C4-4892-96DC-48B75A44AF28}" type="pres">
      <dgm:prSet presAssocID="{33DB3A6D-540F-4E3B-A44D-21748E1F4118}" presName="parentText" presStyleLbl="node1" presStyleIdx="1" presStyleCnt="2">
        <dgm:presLayoutVars>
          <dgm:chMax val="0"/>
          <dgm:bulletEnabled val="1"/>
        </dgm:presLayoutVars>
      </dgm:prSet>
      <dgm:spPr/>
    </dgm:pt>
    <dgm:pt modelId="{89FB73FF-8243-42EB-AF9A-B2709ECB5F31}" type="pres">
      <dgm:prSet presAssocID="{33DB3A6D-540F-4E3B-A44D-21748E1F4118}" presName="negativeSpace" presStyleCnt="0"/>
      <dgm:spPr/>
    </dgm:pt>
    <dgm:pt modelId="{D249872E-509C-4BC8-84B6-9914DF096EFB}" type="pres">
      <dgm:prSet presAssocID="{33DB3A6D-540F-4E3B-A44D-21748E1F4118}" presName="childText" presStyleLbl="conFgAcc1" presStyleIdx="1" presStyleCnt="2">
        <dgm:presLayoutVars>
          <dgm:bulletEnabled val="1"/>
        </dgm:presLayoutVars>
      </dgm:prSet>
      <dgm:spPr/>
    </dgm:pt>
  </dgm:ptLst>
  <dgm:cxnLst>
    <dgm:cxn modelId="{92D64E1B-6BCC-4A97-B0BA-7F85EC935ECB}" type="presOf" srcId="{33DB3A6D-540F-4E3B-A44D-21748E1F4118}" destId="{A086A38D-60C4-4892-96DC-48B75A44AF28}" srcOrd="1" destOrd="0" presId="urn:microsoft.com/office/officeart/2005/8/layout/list1"/>
    <dgm:cxn modelId="{E9998B28-C48A-47AE-A621-BE2F08F012BA}" type="presOf" srcId="{33DB3A6D-540F-4E3B-A44D-21748E1F4118}" destId="{B566CD37-5B3F-4BE1-B704-5A2A738CEBD2}" srcOrd="0" destOrd="0" presId="urn:microsoft.com/office/officeart/2005/8/layout/list1"/>
    <dgm:cxn modelId="{ACB7B22C-DBE4-40A2-89A1-C91EC9887F18}" srcId="{081182AC-266E-4A18-8F35-E406D2C2918F}" destId="{D296E5A8-B099-480C-9B87-3D759A0E3A8A}" srcOrd="0" destOrd="0" parTransId="{0CC58FC6-EC41-48EF-8523-8081524A49D7}" sibTransId="{3654DE72-189C-48C6-9CD0-0AB0EAB18EAD}"/>
    <dgm:cxn modelId="{C4A7EF3D-5D09-47A7-93EA-29E7946B6358}" srcId="{33DB3A6D-540F-4E3B-A44D-21748E1F4118}" destId="{F78D519D-FE6A-4112-BB6B-FEE01CED6312}" srcOrd="0" destOrd="0" parTransId="{EBC9D4AF-8DBF-4367-BED0-DE49C2991F17}" sibTransId="{397E803C-2A28-49ED-8798-CD6641EE6525}"/>
    <dgm:cxn modelId="{14D05F53-2B40-4949-A654-6FE81275E802}" srcId="{D296E5A8-B099-480C-9B87-3D759A0E3A8A}" destId="{A4C204D4-9FED-4E6D-B30A-148B0CA94B04}" srcOrd="1" destOrd="0" parTransId="{915862B0-39BE-455B-9212-CC453ACD7F6A}" sibTransId="{1878A8BD-BD4D-488F-979C-FFB03B6301BF}"/>
    <dgm:cxn modelId="{F4988957-B412-49EF-BB20-166FC5F8DAD2}" type="presOf" srcId="{11AE501F-9563-4612-99F5-B6978ED92076}" destId="{3C33523C-3F4D-4BAA-8C67-A859650D1984}" srcOrd="0" destOrd="3" presId="urn:microsoft.com/office/officeart/2005/8/layout/list1"/>
    <dgm:cxn modelId="{BA3F7A86-7427-41B4-9671-7C7065FC6E0F}" type="presOf" srcId="{289489F4-96B3-4A55-9EFE-290587CF9D4C}" destId="{3C33523C-3F4D-4BAA-8C67-A859650D1984}" srcOrd="0" destOrd="2" presId="urn:microsoft.com/office/officeart/2005/8/layout/list1"/>
    <dgm:cxn modelId="{DC2D2088-CF4E-46F1-A1A3-81D3E2F0B7C7}" srcId="{33DB3A6D-540F-4E3B-A44D-21748E1F4118}" destId="{DACA1CAE-D64C-4899-B12C-AC53CBE89E1A}" srcOrd="2" destOrd="0" parTransId="{F6FBE1A9-DCF4-48A9-BCF9-46581543B6B3}" sibTransId="{F72DEB1F-5BA9-4B89-893B-1BBFA74A9BBB}"/>
    <dgm:cxn modelId="{62BEDB88-0119-4CB7-A62B-91B9BC360B80}" type="presOf" srcId="{97A5F85D-20FE-4598-9804-E86E78E0BD48}" destId="{D249872E-509C-4BC8-84B6-9914DF096EFB}" srcOrd="0" destOrd="1" presId="urn:microsoft.com/office/officeart/2005/8/layout/list1"/>
    <dgm:cxn modelId="{69A06D8B-921B-4C5C-AD4C-8D8E6DE1A2F0}" srcId="{081182AC-266E-4A18-8F35-E406D2C2918F}" destId="{33DB3A6D-540F-4E3B-A44D-21748E1F4118}" srcOrd="1" destOrd="0" parTransId="{3F5B4E58-6746-4C24-90E9-785FBCF10D45}" sibTransId="{3964D87E-6922-48A8-B41D-1D180AC56818}"/>
    <dgm:cxn modelId="{5306F78B-9F63-460B-8139-B11277771EC7}" type="presOf" srcId="{DACA1CAE-D64C-4899-B12C-AC53CBE89E1A}" destId="{D249872E-509C-4BC8-84B6-9914DF096EFB}" srcOrd="0" destOrd="2" presId="urn:microsoft.com/office/officeart/2005/8/layout/list1"/>
    <dgm:cxn modelId="{A915F39C-32B4-4D2F-8C02-30A064FAA533}" type="presOf" srcId="{D296E5A8-B099-480C-9B87-3D759A0E3A8A}" destId="{2ABE73EB-8BEC-4B4B-B66F-369E5A7C1911}" srcOrd="1" destOrd="0" presId="urn:microsoft.com/office/officeart/2005/8/layout/list1"/>
    <dgm:cxn modelId="{2AF883A2-6EE5-4187-9E80-D390C19FD113}" srcId="{D296E5A8-B099-480C-9B87-3D759A0E3A8A}" destId="{98634BD6-874E-48F6-B597-C1C6AB3A4DF9}" srcOrd="0" destOrd="0" parTransId="{96701481-F8DA-4F5F-A35E-F8735D9F25BE}" sibTransId="{F0B8A986-4FCF-42F6-B36D-A745A27A9ADC}"/>
    <dgm:cxn modelId="{819B94A4-F3EF-44A2-B836-13E0BAAC5804}" srcId="{D296E5A8-B099-480C-9B87-3D759A0E3A8A}" destId="{11AE501F-9563-4612-99F5-B6978ED92076}" srcOrd="3" destOrd="0" parTransId="{A12473C7-5570-4922-B9AD-B5A6242218E3}" sibTransId="{EDFA4293-B549-4054-AC96-387495E73761}"/>
    <dgm:cxn modelId="{4CDF59AB-95AE-4418-BDFB-9E25A4302CF4}" srcId="{33DB3A6D-540F-4E3B-A44D-21748E1F4118}" destId="{97A5F85D-20FE-4598-9804-E86E78E0BD48}" srcOrd="1" destOrd="0" parTransId="{0324BF69-A505-4851-BB26-8510627414F9}" sibTransId="{2AA0C498-6092-4631-979C-B508D1153C97}"/>
    <dgm:cxn modelId="{063BE6BA-667A-459C-89C4-AC426D6A5ACA}" type="presOf" srcId="{081182AC-266E-4A18-8F35-E406D2C2918F}" destId="{579DD264-4E8A-44D8-AB1E-628D53326E3B}" srcOrd="0" destOrd="0" presId="urn:microsoft.com/office/officeart/2005/8/layout/list1"/>
    <dgm:cxn modelId="{6A26E0C4-512C-4D88-910E-6A6369B1FF11}" type="presOf" srcId="{F78D519D-FE6A-4112-BB6B-FEE01CED6312}" destId="{D249872E-509C-4BC8-84B6-9914DF096EFB}" srcOrd="0" destOrd="0" presId="urn:microsoft.com/office/officeart/2005/8/layout/list1"/>
    <dgm:cxn modelId="{6BDDFCDC-345C-4776-B8C7-D2B77BDBDFE3}" type="presOf" srcId="{A4C204D4-9FED-4E6D-B30A-148B0CA94B04}" destId="{3C33523C-3F4D-4BAA-8C67-A859650D1984}" srcOrd="0" destOrd="1" presId="urn:microsoft.com/office/officeart/2005/8/layout/list1"/>
    <dgm:cxn modelId="{7F4FA1DE-6849-4843-8A64-B9B6353525BC}" srcId="{D296E5A8-B099-480C-9B87-3D759A0E3A8A}" destId="{289489F4-96B3-4A55-9EFE-290587CF9D4C}" srcOrd="2" destOrd="0" parTransId="{E5D92566-1318-4E4E-A62B-0CE7065A7DCE}" sibTransId="{B4551330-5F42-4EE0-9CE7-067C77ED91D8}"/>
    <dgm:cxn modelId="{928E8EE5-1928-4082-A6B5-7C69ACCE2E5B}" type="presOf" srcId="{98634BD6-874E-48F6-B597-C1C6AB3A4DF9}" destId="{3C33523C-3F4D-4BAA-8C67-A859650D1984}" srcOrd="0" destOrd="0" presId="urn:microsoft.com/office/officeart/2005/8/layout/list1"/>
    <dgm:cxn modelId="{55F86EE7-87E9-4696-B2BB-0C03743F42AA}" type="presOf" srcId="{D296E5A8-B099-480C-9B87-3D759A0E3A8A}" destId="{91D1BD99-4183-47FD-BD7D-A584C66B80BD}" srcOrd="0" destOrd="0" presId="urn:microsoft.com/office/officeart/2005/8/layout/list1"/>
    <dgm:cxn modelId="{12705FF4-5EE0-4816-9CCC-44A967774761}" type="presParOf" srcId="{579DD264-4E8A-44D8-AB1E-628D53326E3B}" destId="{8BF3F504-E23D-45FF-ACA2-17F350F3411B}" srcOrd="0" destOrd="0" presId="urn:microsoft.com/office/officeart/2005/8/layout/list1"/>
    <dgm:cxn modelId="{C51C6BD4-2147-4FF5-B8AE-70E07458C4AE}" type="presParOf" srcId="{8BF3F504-E23D-45FF-ACA2-17F350F3411B}" destId="{91D1BD99-4183-47FD-BD7D-A584C66B80BD}" srcOrd="0" destOrd="0" presId="urn:microsoft.com/office/officeart/2005/8/layout/list1"/>
    <dgm:cxn modelId="{B44FB68D-7F2E-4EFC-9012-347319E583B4}" type="presParOf" srcId="{8BF3F504-E23D-45FF-ACA2-17F350F3411B}" destId="{2ABE73EB-8BEC-4B4B-B66F-369E5A7C1911}" srcOrd="1" destOrd="0" presId="urn:microsoft.com/office/officeart/2005/8/layout/list1"/>
    <dgm:cxn modelId="{AC203208-57C9-4DDB-A0B2-8895060F0773}" type="presParOf" srcId="{579DD264-4E8A-44D8-AB1E-628D53326E3B}" destId="{5D132583-8577-4073-9C16-130C020906E1}" srcOrd="1" destOrd="0" presId="urn:microsoft.com/office/officeart/2005/8/layout/list1"/>
    <dgm:cxn modelId="{03A89895-A2AB-4B1B-8C0E-47E074A4FE9A}" type="presParOf" srcId="{579DD264-4E8A-44D8-AB1E-628D53326E3B}" destId="{3C33523C-3F4D-4BAA-8C67-A859650D1984}" srcOrd="2" destOrd="0" presId="urn:microsoft.com/office/officeart/2005/8/layout/list1"/>
    <dgm:cxn modelId="{9661617D-614C-436C-BA75-5367B790CF64}" type="presParOf" srcId="{579DD264-4E8A-44D8-AB1E-628D53326E3B}" destId="{4DD35D46-DA3C-4148-8BE4-8A4DE5544F39}" srcOrd="3" destOrd="0" presId="urn:microsoft.com/office/officeart/2005/8/layout/list1"/>
    <dgm:cxn modelId="{699C87F0-0662-4A7C-8DA1-2CC362AB1D63}" type="presParOf" srcId="{579DD264-4E8A-44D8-AB1E-628D53326E3B}" destId="{8D29A5C3-8B4E-4F29-B284-5BD38E413147}" srcOrd="4" destOrd="0" presId="urn:microsoft.com/office/officeart/2005/8/layout/list1"/>
    <dgm:cxn modelId="{2F7A3764-C080-4B56-A4C4-183D8D37D9BC}" type="presParOf" srcId="{8D29A5C3-8B4E-4F29-B284-5BD38E413147}" destId="{B566CD37-5B3F-4BE1-B704-5A2A738CEBD2}" srcOrd="0" destOrd="0" presId="urn:microsoft.com/office/officeart/2005/8/layout/list1"/>
    <dgm:cxn modelId="{07FE67B1-F214-4793-9CBA-15509C00DCE5}" type="presParOf" srcId="{8D29A5C3-8B4E-4F29-B284-5BD38E413147}" destId="{A086A38D-60C4-4892-96DC-48B75A44AF28}" srcOrd="1" destOrd="0" presId="urn:microsoft.com/office/officeart/2005/8/layout/list1"/>
    <dgm:cxn modelId="{3AF8BE0D-0F1A-4745-A567-63838E3C179B}" type="presParOf" srcId="{579DD264-4E8A-44D8-AB1E-628D53326E3B}" destId="{89FB73FF-8243-42EB-AF9A-B2709ECB5F31}" srcOrd="5" destOrd="0" presId="urn:microsoft.com/office/officeart/2005/8/layout/list1"/>
    <dgm:cxn modelId="{665D6F58-BCD5-448F-83B1-C41EBE0CBF48}" type="presParOf" srcId="{579DD264-4E8A-44D8-AB1E-628D53326E3B}" destId="{D249872E-509C-4BC8-84B6-9914DF096EFB}"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DC94D8D-0379-4348-92A2-B0697DE90A03}"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EB2B9599-F67F-4DA0-8FE5-8F6D5BF1C13F}">
      <dgm:prSet phldrT="[文本]"/>
      <dgm:spPr/>
      <dgm:t>
        <a:bodyPr/>
        <a:lstStyle/>
        <a:p>
          <a:r>
            <a:rPr lang="zh-CN" altLang="en-US" dirty="0"/>
            <a:t>作物选择决策</a:t>
          </a:r>
        </a:p>
      </dgm:t>
    </dgm:pt>
    <dgm:pt modelId="{CD57131C-14D6-40C8-9F6E-18F7C7BE2027}" type="parTrans" cxnId="{49D1E1CB-8239-47A0-9CFD-28AEC07DFF18}">
      <dgm:prSet/>
      <dgm:spPr/>
      <dgm:t>
        <a:bodyPr/>
        <a:lstStyle/>
        <a:p>
          <a:endParaRPr lang="zh-CN" altLang="en-US"/>
        </a:p>
      </dgm:t>
    </dgm:pt>
    <dgm:pt modelId="{3A087987-0881-47A2-B7BC-5CD450BAE40A}" type="sibTrans" cxnId="{49D1E1CB-8239-47A0-9CFD-28AEC07DFF18}">
      <dgm:prSet/>
      <dgm:spPr/>
      <dgm:t>
        <a:bodyPr/>
        <a:lstStyle/>
        <a:p>
          <a:endParaRPr lang="zh-CN" altLang="en-US"/>
        </a:p>
      </dgm:t>
    </dgm:pt>
    <dgm:pt modelId="{0CE9D041-5814-48E0-8BB3-96B7BF4BA3B8}">
      <dgm:prSet phldrT="[文本]"/>
      <dgm:spPr/>
      <dgm:t>
        <a:bodyPr/>
        <a:lstStyle/>
        <a:p>
          <a:r>
            <a:rPr lang="zh-CN" altLang="en-US" dirty="0"/>
            <a:t>覆土选择决策</a:t>
          </a:r>
        </a:p>
      </dgm:t>
    </dgm:pt>
    <dgm:pt modelId="{9C898A72-1375-4CC6-84EC-A102DE3591CF}" type="parTrans" cxnId="{CECDF062-96DD-47C1-B283-4DA699B79E9F}">
      <dgm:prSet/>
      <dgm:spPr/>
      <dgm:t>
        <a:bodyPr/>
        <a:lstStyle/>
        <a:p>
          <a:endParaRPr lang="zh-CN" altLang="en-US"/>
        </a:p>
      </dgm:t>
    </dgm:pt>
    <dgm:pt modelId="{6A0A10B5-13E7-437C-A04D-B656718B5525}" type="sibTrans" cxnId="{CECDF062-96DD-47C1-B283-4DA699B79E9F}">
      <dgm:prSet/>
      <dgm:spPr/>
      <dgm:t>
        <a:bodyPr/>
        <a:lstStyle/>
        <a:p>
          <a:endParaRPr lang="zh-CN" altLang="en-US"/>
        </a:p>
      </dgm:t>
    </dgm:pt>
    <dgm:pt modelId="{049B6B8A-CAC6-4EBC-8F24-B442D588A131}">
      <dgm:prSet phldrT="[文本]"/>
      <dgm:spPr/>
      <dgm:t>
        <a:bodyPr/>
        <a:lstStyle/>
        <a:p>
          <a:r>
            <a:rPr lang="zh-CN" altLang="en-US" dirty="0"/>
            <a:t>犁底层设计决策</a:t>
          </a:r>
        </a:p>
      </dgm:t>
    </dgm:pt>
    <dgm:pt modelId="{B8FBD06D-9C05-44F0-9E87-E19C28707981}" type="parTrans" cxnId="{7409B507-F080-4490-B30C-7F70B82C6EB2}">
      <dgm:prSet/>
      <dgm:spPr/>
      <dgm:t>
        <a:bodyPr/>
        <a:lstStyle/>
        <a:p>
          <a:endParaRPr lang="zh-CN" altLang="en-US"/>
        </a:p>
      </dgm:t>
    </dgm:pt>
    <dgm:pt modelId="{A1BF567B-5845-425E-8712-1B85DC70DC68}" type="sibTrans" cxnId="{7409B507-F080-4490-B30C-7F70B82C6EB2}">
      <dgm:prSet/>
      <dgm:spPr/>
      <dgm:t>
        <a:bodyPr/>
        <a:lstStyle/>
        <a:p>
          <a:endParaRPr lang="zh-CN" altLang="en-US"/>
        </a:p>
      </dgm:t>
    </dgm:pt>
    <dgm:pt modelId="{8EBC3913-C968-4703-9C13-D99879C41648}">
      <dgm:prSet phldrT="[文本]"/>
      <dgm:spPr/>
      <dgm:t>
        <a:bodyPr/>
        <a:lstStyle/>
        <a:p>
          <a:r>
            <a:rPr lang="zh-CN" altLang="en-US" dirty="0"/>
            <a:t>耕作层设计决策</a:t>
          </a:r>
        </a:p>
      </dgm:t>
    </dgm:pt>
    <dgm:pt modelId="{07A0FBC7-4CC2-407B-86EF-DB327DB90988}" type="parTrans" cxnId="{5BE4E978-8767-4911-BA73-C7480C37FEF8}">
      <dgm:prSet/>
      <dgm:spPr/>
      <dgm:t>
        <a:bodyPr/>
        <a:lstStyle/>
        <a:p>
          <a:endParaRPr lang="zh-CN" altLang="en-US"/>
        </a:p>
      </dgm:t>
    </dgm:pt>
    <dgm:pt modelId="{42206560-77C3-4E3E-A161-C4AE5910E105}" type="sibTrans" cxnId="{5BE4E978-8767-4911-BA73-C7480C37FEF8}">
      <dgm:prSet/>
      <dgm:spPr/>
      <dgm:t>
        <a:bodyPr/>
        <a:lstStyle/>
        <a:p>
          <a:endParaRPr lang="zh-CN" altLang="en-US"/>
        </a:p>
      </dgm:t>
    </dgm:pt>
    <dgm:pt modelId="{A7544274-FF7A-4E31-8D8C-96E840F6A75E}">
      <dgm:prSet phldrT="[文本]"/>
      <dgm:spPr/>
      <dgm:t>
        <a:bodyPr/>
        <a:lstStyle/>
        <a:p>
          <a:r>
            <a:rPr lang="zh-CN" altLang="en-US" dirty="0"/>
            <a:t>养分供给决策</a:t>
          </a:r>
        </a:p>
      </dgm:t>
    </dgm:pt>
    <dgm:pt modelId="{D40634F6-339F-4067-A744-1C6EDDD630BD}" type="parTrans" cxnId="{45751F89-6825-4612-BD7B-AFDF251FCD40}">
      <dgm:prSet/>
      <dgm:spPr/>
      <dgm:t>
        <a:bodyPr/>
        <a:lstStyle/>
        <a:p>
          <a:endParaRPr lang="zh-CN" altLang="en-US"/>
        </a:p>
      </dgm:t>
    </dgm:pt>
    <dgm:pt modelId="{DFFFE869-FCAD-48D9-8450-639DB22F7BE3}" type="sibTrans" cxnId="{45751F89-6825-4612-BD7B-AFDF251FCD40}">
      <dgm:prSet/>
      <dgm:spPr/>
      <dgm:t>
        <a:bodyPr/>
        <a:lstStyle/>
        <a:p>
          <a:endParaRPr lang="zh-CN" altLang="en-US"/>
        </a:p>
      </dgm:t>
    </dgm:pt>
    <dgm:pt modelId="{A5EC650E-3D69-483C-AB62-917191C89A1C}">
      <dgm:prSet phldrT="[文本]"/>
      <dgm:spPr/>
      <dgm:t>
        <a:bodyPr/>
        <a:lstStyle/>
        <a:p>
          <a:r>
            <a:rPr lang="zh-CN" altLang="en-US" dirty="0"/>
            <a:t>作物灌溉决策</a:t>
          </a:r>
        </a:p>
      </dgm:t>
    </dgm:pt>
    <dgm:pt modelId="{9A2DF28E-6090-48FA-9854-4CAE702373B6}" type="parTrans" cxnId="{CC7C52FB-D48E-41C9-97E4-4D56F166E3E6}">
      <dgm:prSet/>
      <dgm:spPr/>
      <dgm:t>
        <a:bodyPr/>
        <a:lstStyle/>
        <a:p>
          <a:endParaRPr lang="zh-CN" altLang="en-US"/>
        </a:p>
      </dgm:t>
    </dgm:pt>
    <dgm:pt modelId="{B93FEF2E-B425-4D50-8487-C2D9A1B967D6}" type="sibTrans" cxnId="{CC7C52FB-D48E-41C9-97E4-4D56F166E3E6}">
      <dgm:prSet/>
      <dgm:spPr/>
      <dgm:t>
        <a:bodyPr/>
        <a:lstStyle/>
        <a:p>
          <a:endParaRPr lang="zh-CN" altLang="en-US"/>
        </a:p>
      </dgm:t>
    </dgm:pt>
    <dgm:pt modelId="{445600DF-D3EA-4AAC-8513-FEABDE60135C}">
      <dgm:prSet phldrT="[文本]"/>
      <dgm:spPr/>
      <dgm:t>
        <a:bodyPr/>
        <a:lstStyle/>
        <a:p>
          <a:r>
            <a:rPr lang="zh-CN" altLang="en-US" dirty="0"/>
            <a:t>治理方式决策</a:t>
          </a:r>
        </a:p>
      </dgm:t>
    </dgm:pt>
    <dgm:pt modelId="{6FD0815B-A4CD-4B2D-B993-D12A38EDD9B6}" type="parTrans" cxnId="{6A4EF2CF-1944-4DFA-9EE7-388644443E48}">
      <dgm:prSet/>
      <dgm:spPr/>
      <dgm:t>
        <a:bodyPr/>
        <a:lstStyle/>
        <a:p>
          <a:endParaRPr lang="zh-CN" altLang="en-US"/>
        </a:p>
      </dgm:t>
    </dgm:pt>
    <dgm:pt modelId="{A2542C0C-7109-48A9-9EC1-9A6D1B8CE387}" type="sibTrans" cxnId="{6A4EF2CF-1944-4DFA-9EE7-388644443E48}">
      <dgm:prSet/>
      <dgm:spPr/>
      <dgm:t>
        <a:bodyPr/>
        <a:lstStyle/>
        <a:p>
          <a:endParaRPr lang="zh-CN" altLang="en-US"/>
        </a:p>
      </dgm:t>
    </dgm:pt>
    <dgm:pt modelId="{DD158CB2-F2B7-4573-AA38-D14EC989B41B}">
      <dgm:prSet phldrT="[文本]"/>
      <dgm:spPr/>
      <dgm:t>
        <a:bodyPr/>
        <a:lstStyle/>
        <a:p>
          <a:r>
            <a:rPr lang="zh-CN" altLang="en-US" dirty="0"/>
            <a:t>经济效益权衡决策</a:t>
          </a:r>
        </a:p>
      </dgm:t>
    </dgm:pt>
    <dgm:pt modelId="{40A961EC-EEB5-43F1-8115-FD8883AA09A9}" type="parTrans" cxnId="{BE6765C9-87F2-4C4A-B465-9F4D5C95BD51}">
      <dgm:prSet/>
      <dgm:spPr/>
      <dgm:t>
        <a:bodyPr/>
        <a:lstStyle/>
        <a:p>
          <a:endParaRPr lang="zh-CN" altLang="en-US"/>
        </a:p>
      </dgm:t>
    </dgm:pt>
    <dgm:pt modelId="{AC70D6D0-3752-4E10-8E1D-3CCAEDF05C03}" type="sibTrans" cxnId="{BE6765C9-87F2-4C4A-B465-9F4D5C95BD51}">
      <dgm:prSet/>
      <dgm:spPr/>
      <dgm:t>
        <a:bodyPr/>
        <a:lstStyle/>
        <a:p>
          <a:endParaRPr lang="zh-CN" altLang="en-US"/>
        </a:p>
      </dgm:t>
    </dgm:pt>
    <dgm:pt modelId="{F39C91E3-605D-49ED-8956-B94794C9A742}" type="pres">
      <dgm:prSet presAssocID="{9DC94D8D-0379-4348-92A2-B0697DE90A03}" presName="linear" presStyleCnt="0">
        <dgm:presLayoutVars>
          <dgm:dir/>
          <dgm:animLvl val="lvl"/>
          <dgm:resizeHandles val="exact"/>
        </dgm:presLayoutVars>
      </dgm:prSet>
      <dgm:spPr/>
    </dgm:pt>
    <dgm:pt modelId="{605116DB-638B-4D4B-A91D-33663A0C7959}" type="pres">
      <dgm:prSet presAssocID="{445600DF-D3EA-4AAC-8513-FEABDE60135C}" presName="parentLin" presStyleCnt="0"/>
      <dgm:spPr/>
    </dgm:pt>
    <dgm:pt modelId="{D4F8D2AF-5289-4892-9323-F932A9E90AAA}" type="pres">
      <dgm:prSet presAssocID="{445600DF-D3EA-4AAC-8513-FEABDE60135C}" presName="parentLeftMargin" presStyleLbl="node1" presStyleIdx="0" presStyleCnt="8"/>
      <dgm:spPr/>
    </dgm:pt>
    <dgm:pt modelId="{E5EB2D19-2B3E-42F3-974F-4665C9BDADC0}" type="pres">
      <dgm:prSet presAssocID="{445600DF-D3EA-4AAC-8513-FEABDE60135C}" presName="parentText" presStyleLbl="node1" presStyleIdx="0" presStyleCnt="8">
        <dgm:presLayoutVars>
          <dgm:chMax val="0"/>
          <dgm:bulletEnabled val="1"/>
        </dgm:presLayoutVars>
      </dgm:prSet>
      <dgm:spPr/>
    </dgm:pt>
    <dgm:pt modelId="{89FADA46-F02F-4D68-8491-0087DA413C16}" type="pres">
      <dgm:prSet presAssocID="{445600DF-D3EA-4AAC-8513-FEABDE60135C}" presName="negativeSpace" presStyleCnt="0"/>
      <dgm:spPr/>
    </dgm:pt>
    <dgm:pt modelId="{31A45F55-4457-4249-9569-7B103C755091}" type="pres">
      <dgm:prSet presAssocID="{445600DF-D3EA-4AAC-8513-FEABDE60135C}" presName="childText" presStyleLbl="conFgAcc1" presStyleIdx="0" presStyleCnt="8">
        <dgm:presLayoutVars>
          <dgm:bulletEnabled val="1"/>
        </dgm:presLayoutVars>
      </dgm:prSet>
      <dgm:spPr/>
    </dgm:pt>
    <dgm:pt modelId="{659DEFD5-048E-4B54-8062-E8FE5D100707}" type="pres">
      <dgm:prSet presAssocID="{A2542C0C-7109-48A9-9EC1-9A6D1B8CE387}" presName="spaceBetweenRectangles" presStyleCnt="0"/>
      <dgm:spPr/>
    </dgm:pt>
    <dgm:pt modelId="{9B357BA1-C561-4AB7-82AF-1D2B8C5F7D63}" type="pres">
      <dgm:prSet presAssocID="{EB2B9599-F67F-4DA0-8FE5-8F6D5BF1C13F}" presName="parentLin" presStyleCnt="0"/>
      <dgm:spPr/>
    </dgm:pt>
    <dgm:pt modelId="{8C3696D1-69B0-4812-9654-A688CC53BEB7}" type="pres">
      <dgm:prSet presAssocID="{EB2B9599-F67F-4DA0-8FE5-8F6D5BF1C13F}" presName="parentLeftMargin" presStyleLbl="node1" presStyleIdx="0" presStyleCnt="8"/>
      <dgm:spPr/>
    </dgm:pt>
    <dgm:pt modelId="{A5F17360-1B6F-42D5-8D89-B081BF0BC90A}" type="pres">
      <dgm:prSet presAssocID="{EB2B9599-F67F-4DA0-8FE5-8F6D5BF1C13F}" presName="parentText" presStyleLbl="node1" presStyleIdx="1" presStyleCnt="8">
        <dgm:presLayoutVars>
          <dgm:chMax val="0"/>
          <dgm:bulletEnabled val="1"/>
        </dgm:presLayoutVars>
      </dgm:prSet>
      <dgm:spPr/>
    </dgm:pt>
    <dgm:pt modelId="{292D5C23-27BF-4D6D-8D42-E6DA2FD2CB45}" type="pres">
      <dgm:prSet presAssocID="{EB2B9599-F67F-4DA0-8FE5-8F6D5BF1C13F}" presName="negativeSpace" presStyleCnt="0"/>
      <dgm:spPr/>
    </dgm:pt>
    <dgm:pt modelId="{580A3C83-1110-4F5D-A1B1-62C76E8A2DE9}" type="pres">
      <dgm:prSet presAssocID="{EB2B9599-F67F-4DA0-8FE5-8F6D5BF1C13F}" presName="childText" presStyleLbl="conFgAcc1" presStyleIdx="1" presStyleCnt="8">
        <dgm:presLayoutVars>
          <dgm:bulletEnabled val="1"/>
        </dgm:presLayoutVars>
      </dgm:prSet>
      <dgm:spPr/>
    </dgm:pt>
    <dgm:pt modelId="{2387BFB3-4A48-4329-9B4A-4025A2DB63E8}" type="pres">
      <dgm:prSet presAssocID="{3A087987-0881-47A2-B7BC-5CD450BAE40A}" presName="spaceBetweenRectangles" presStyleCnt="0"/>
      <dgm:spPr/>
    </dgm:pt>
    <dgm:pt modelId="{1A73ADCD-D6DD-4BEB-9ABB-20574986F62B}" type="pres">
      <dgm:prSet presAssocID="{0CE9D041-5814-48E0-8BB3-96B7BF4BA3B8}" presName="parentLin" presStyleCnt="0"/>
      <dgm:spPr/>
    </dgm:pt>
    <dgm:pt modelId="{7AD6FD3D-9129-4C06-898E-3A7F275995A4}" type="pres">
      <dgm:prSet presAssocID="{0CE9D041-5814-48E0-8BB3-96B7BF4BA3B8}" presName="parentLeftMargin" presStyleLbl="node1" presStyleIdx="1" presStyleCnt="8"/>
      <dgm:spPr/>
    </dgm:pt>
    <dgm:pt modelId="{CCF7C6F7-56BA-4A6C-92A5-F90A99EE7A78}" type="pres">
      <dgm:prSet presAssocID="{0CE9D041-5814-48E0-8BB3-96B7BF4BA3B8}" presName="parentText" presStyleLbl="node1" presStyleIdx="2" presStyleCnt="8">
        <dgm:presLayoutVars>
          <dgm:chMax val="0"/>
          <dgm:bulletEnabled val="1"/>
        </dgm:presLayoutVars>
      </dgm:prSet>
      <dgm:spPr/>
    </dgm:pt>
    <dgm:pt modelId="{C471673A-FD38-4C19-9DF3-D80315D14B53}" type="pres">
      <dgm:prSet presAssocID="{0CE9D041-5814-48E0-8BB3-96B7BF4BA3B8}" presName="negativeSpace" presStyleCnt="0"/>
      <dgm:spPr/>
    </dgm:pt>
    <dgm:pt modelId="{78FD51FB-FDB8-464E-B070-B4CCF62503D0}" type="pres">
      <dgm:prSet presAssocID="{0CE9D041-5814-48E0-8BB3-96B7BF4BA3B8}" presName="childText" presStyleLbl="conFgAcc1" presStyleIdx="2" presStyleCnt="8">
        <dgm:presLayoutVars>
          <dgm:bulletEnabled val="1"/>
        </dgm:presLayoutVars>
      </dgm:prSet>
      <dgm:spPr/>
    </dgm:pt>
    <dgm:pt modelId="{572202AB-28C5-430C-8C01-036B8F2D9720}" type="pres">
      <dgm:prSet presAssocID="{6A0A10B5-13E7-437C-A04D-B656718B5525}" presName="spaceBetweenRectangles" presStyleCnt="0"/>
      <dgm:spPr/>
    </dgm:pt>
    <dgm:pt modelId="{5F785D1E-FC7E-42B0-B68C-186191341302}" type="pres">
      <dgm:prSet presAssocID="{049B6B8A-CAC6-4EBC-8F24-B442D588A131}" presName="parentLin" presStyleCnt="0"/>
      <dgm:spPr/>
    </dgm:pt>
    <dgm:pt modelId="{AFF13885-76B8-456B-99DC-68592010D409}" type="pres">
      <dgm:prSet presAssocID="{049B6B8A-CAC6-4EBC-8F24-B442D588A131}" presName="parentLeftMargin" presStyleLbl="node1" presStyleIdx="2" presStyleCnt="8"/>
      <dgm:spPr/>
    </dgm:pt>
    <dgm:pt modelId="{858D7C5E-3403-4012-9570-C222AD24135E}" type="pres">
      <dgm:prSet presAssocID="{049B6B8A-CAC6-4EBC-8F24-B442D588A131}" presName="parentText" presStyleLbl="node1" presStyleIdx="3" presStyleCnt="8">
        <dgm:presLayoutVars>
          <dgm:chMax val="0"/>
          <dgm:bulletEnabled val="1"/>
        </dgm:presLayoutVars>
      </dgm:prSet>
      <dgm:spPr/>
    </dgm:pt>
    <dgm:pt modelId="{D88D61EC-6622-444D-B8FD-B41542C153C3}" type="pres">
      <dgm:prSet presAssocID="{049B6B8A-CAC6-4EBC-8F24-B442D588A131}" presName="negativeSpace" presStyleCnt="0"/>
      <dgm:spPr/>
    </dgm:pt>
    <dgm:pt modelId="{D60C0AB4-0B9F-4FB9-B649-94A10C9AB8E0}" type="pres">
      <dgm:prSet presAssocID="{049B6B8A-CAC6-4EBC-8F24-B442D588A131}" presName="childText" presStyleLbl="conFgAcc1" presStyleIdx="3" presStyleCnt="8">
        <dgm:presLayoutVars>
          <dgm:bulletEnabled val="1"/>
        </dgm:presLayoutVars>
      </dgm:prSet>
      <dgm:spPr/>
    </dgm:pt>
    <dgm:pt modelId="{7D297B98-1511-4D85-8A71-BB2CD9304263}" type="pres">
      <dgm:prSet presAssocID="{A1BF567B-5845-425E-8712-1B85DC70DC68}" presName="spaceBetweenRectangles" presStyleCnt="0"/>
      <dgm:spPr/>
    </dgm:pt>
    <dgm:pt modelId="{2997D229-B7C2-4356-8C8B-5ADB70A839DF}" type="pres">
      <dgm:prSet presAssocID="{8EBC3913-C968-4703-9C13-D99879C41648}" presName="parentLin" presStyleCnt="0"/>
      <dgm:spPr/>
    </dgm:pt>
    <dgm:pt modelId="{577A859F-19D1-4E73-BFB4-740606FC7180}" type="pres">
      <dgm:prSet presAssocID="{8EBC3913-C968-4703-9C13-D99879C41648}" presName="parentLeftMargin" presStyleLbl="node1" presStyleIdx="3" presStyleCnt="8"/>
      <dgm:spPr/>
    </dgm:pt>
    <dgm:pt modelId="{2E2EC86B-6C94-44E1-80D1-C0B134825E7E}" type="pres">
      <dgm:prSet presAssocID="{8EBC3913-C968-4703-9C13-D99879C41648}" presName="parentText" presStyleLbl="node1" presStyleIdx="4" presStyleCnt="8">
        <dgm:presLayoutVars>
          <dgm:chMax val="0"/>
          <dgm:bulletEnabled val="1"/>
        </dgm:presLayoutVars>
      </dgm:prSet>
      <dgm:spPr/>
    </dgm:pt>
    <dgm:pt modelId="{1F66C11E-A049-4A56-8308-A46E42AE3F42}" type="pres">
      <dgm:prSet presAssocID="{8EBC3913-C968-4703-9C13-D99879C41648}" presName="negativeSpace" presStyleCnt="0"/>
      <dgm:spPr/>
    </dgm:pt>
    <dgm:pt modelId="{F30B85C8-89EA-4848-99E5-CB18ED40ECC2}" type="pres">
      <dgm:prSet presAssocID="{8EBC3913-C968-4703-9C13-D99879C41648}" presName="childText" presStyleLbl="conFgAcc1" presStyleIdx="4" presStyleCnt="8">
        <dgm:presLayoutVars>
          <dgm:bulletEnabled val="1"/>
        </dgm:presLayoutVars>
      </dgm:prSet>
      <dgm:spPr/>
    </dgm:pt>
    <dgm:pt modelId="{A1CBF07C-5F80-4ED6-B9D5-320033250584}" type="pres">
      <dgm:prSet presAssocID="{42206560-77C3-4E3E-A161-C4AE5910E105}" presName="spaceBetweenRectangles" presStyleCnt="0"/>
      <dgm:spPr/>
    </dgm:pt>
    <dgm:pt modelId="{C2458140-A350-483D-B47F-89BEE10D3A22}" type="pres">
      <dgm:prSet presAssocID="{A7544274-FF7A-4E31-8D8C-96E840F6A75E}" presName="parentLin" presStyleCnt="0"/>
      <dgm:spPr/>
    </dgm:pt>
    <dgm:pt modelId="{33665C44-A1CB-4DDC-851A-68AFD3258D07}" type="pres">
      <dgm:prSet presAssocID="{A7544274-FF7A-4E31-8D8C-96E840F6A75E}" presName="parentLeftMargin" presStyleLbl="node1" presStyleIdx="4" presStyleCnt="8"/>
      <dgm:spPr/>
    </dgm:pt>
    <dgm:pt modelId="{C2A602EB-AB3F-4CFA-A813-36770C6F5C68}" type="pres">
      <dgm:prSet presAssocID="{A7544274-FF7A-4E31-8D8C-96E840F6A75E}" presName="parentText" presStyleLbl="node1" presStyleIdx="5" presStyleCnt="8">
        <dgm:presLayoutVars>
          <dgm:chMax val="0"/>
          <dgm:bulletEnabled val="1"/>
        </dgm:presLayoutVars>
      </dgm:prSet>
      <dgm:spPr/>
    </dgm:pt>
    <dgm:pt modelId="{51FDD08C-B1CB-4DE9-A0F0-6579A6AB4845}" type="pres">
      <dgm:prSet presAssocID="{A7544274-FF7A-4E31-8D8C-96E840F6A75E}" presName="negativeSpace" presStyleCnt="0"/>
      <dgm:spPr/>
    </dgm:pt>
    <dgm:pt modelId="{FE65BA96-2DD3-450A-8995-82508F96DE05}" type="pres">
      <dgm:prSet presAssocID="{A7544274-FF7A-4E31-8D8C-96E840F6A75E}" presName="childText" presStyleLbl="conFgAcc1" presStyleIdx="5" presStyleCnt="8">
        <dgm:presLayoutVars>
          <dgm:bulletEnabled val="1"/>
        </dgm:presLayoutVars>
      </dgm:prSet>
      <dgm:spPr/>
    </dgm:pt>
    <dgm:pt modelId="{8FE45417-0D29-4E89-B30C-30DF958EC9C2}" type="pres">
      <dgm:prSet presAssocID="{DFFFE869-FCAD-48D9-8450-639DB22F7BE3}" presName="spaceBetweenRectangles" presStyleCnt="0"/>
      <dgm:spPr/>
    </dgm:pt>
    <dgm:pt modelId="{100EA322-0D2B-4AB1-9626-2968EC0B92B1}" type="pres">
      <dgm:prSet presAssocID="{A5EC650E-3D69-483C-AB62-917191C89A1C}" presName="parentLin" presStyleCnt="0"/>
      <dgm:spPr/>
    </dgm:pt>
    <dgm:pt modelId="{09F78EBE-C273-4D65-92B8-348B4573CDF9}" type="pres">
      <dgm:prSet presAssocID="{A5EC650E-3D69-483C-AB62-917191C89A1C}" presName="parentLeftMargin" presStyleLbl="node1" presStyleIdx="5" presStyleCnt="8"/>
      <dgm:spPr/>
    </dgm:pt>
    <dgm:pt modelId="{E9867FCD-3C85-4DED-A062-A07294E2A0B8}" type="pres">
      <dgm:prSet presAssocID="{A5EC650E-3D69-483C-AB62-917191C89A1C}" presName="parentText" presStyleLbl="node1" presStyleIdx="6" presStyleCnt="8">
        <dgm:presLayoutVars>
          <dgm:chMax val="0"/>
          <dgm:bulletEnabled val="1"/>
        </dgm:presLayoutVars>
      </dgm:prSet>
      <dgm:spPr/>
    </dgm:pt>
    <dgm:pt modelId="{05F8477F-74B4-4703-B7AA-6B9572C2F0D6}" type="pres">
      <dgm:prSet presAssocID="{A5EC650E-3D69-483C-AB62-917191C89A1C}" presName="negativeSpace" presStyleCnt="0"/>
      <dgm:spPr/>
    </dgm:pt>
    <dgm:pt modelId="{652B187A-5349-4720-9D6C-9D7D85DDA950}" type="pres">
      <dgm:prSet presAssocID="{A5EC650E-3D69-483C-AB62-917191C89A1C}" presName="childText" presStyleLbl="conFgAcc1" presStyleIdx="6" presStyleCnt="8">
        <dgm:presLayoutVars>
          <dgm:bulletEnabled val="1"/>
        </dgm:presLayoutVars>
      </dgm:prSet>
      <dgm:spPr/>
    </dgm:pt>
    <dgm:pt modelId="{706B2A29-F133-45BE-A518-81FC7E03F9E8}" type="pres">
      <dgm:prSet presAssocID="{B93FEF2E-B425-4D50-8487-C2D9A1B967D6}" presName="spaceBetweenRectangles" presStyleCnt="0"/>
      <dgm:spPr/>
    </dgm:pt>
    <dgm:pt modelId="{37D07320-0F8F-4FF7-9849-A7F7D65CBA44}" type="pres">
      <dgm:prSet presAssocID="{DD158CB2-F2B7-4573-AA38-D14EC989B41B}" presName="parentLin" presStyleCnt="0"/>
      <dgm:spPr/>
    </dgm:pt>
    <dgm:pt modelId="{0B2F420F-C631-4000-A680-F541E5724EC2}" type="pres">
      <dgm:prSet presAssocID="{DD158CB2-F2B7-4573-AA38-D14EC989B41B}" presName="parentLeftMargin" presStyleLbl="node1" presStyleIdx="6" presStyleCnt="8"/>
      <dgm:spPr/>
    </dgm:pt>
    <dgm:pt modelId="{9F0F8585-5A8E-4013-9F31-A15D3F361508}" type="pres">
      <dgm:prSet presAssocID="{DD158CB2-F2B7-4573-AA38-D14EC989B41B}" presName="parentText" presStyleLbl="node1" presStyleIdx="7" presStyleCnt="8">
        <dgm:presLayoutVars>
          <dgm:chMax val="0"/>
          <dgm:bulletEnabled val="1"/>
        </dgm:presLayoutVars>
      </dgm:prSet>
      <dgm:spPr/>
    </dgm:pt>
    <dgm:pt modelId="{3DB83EE9-8EF6-427D-8427-03650800FC78}" type="pres">
      <dgm:prSet presAssocID="{DD158CB2-F2B7-4573-AA38-D14EC989B41B}" presName="negativeSpace" presStyleCnt="0"/>
      <dgm:spPr/>
    </dgm:pt>
    <dgm:pt modelId="{5EFA5F5C-FF88-4FDF-9606-302DDC0C5E06}" type="pres">
      <dgm:prSet presAssocID="{DD158CB2-F2B7-4573-AA38-D14EC989B41B}" presName="childText" presStyleLbl="conFgAcc1" presStyleIdx="7" presStyleCnt="8">
        <dgm:presLayoutVars>
          <dgm:bulletEnabled val="1"/>
        </dgm:presLayoutVars>
      </dgm:prSet>
      <dgm:spPr/>
    </dgm:pt>
  </dgm:ptLst>
  <dgm:cxnLst>
    <dgm:cxn modelId="{7409B507-F080-4490-B30C-7F70B82C6EB2}" srcId="{9DC94D8D-0379-4348-92A2-B0697DE90A03}" destId="{049B6B8A-CAC6-4EBC-8F24-B442D588A131}" srcOrd="3" destOrd="0" parTransId="{B8FBD06D-9C05-44F0-9E87-E19C28707981}" sibTransId="{A1BF567B-5845-425E-8712-1B85DC70DC68}"/>
    <dgm:cxn modelId="{76C22010-9FF7-49AB-ACB8-E6FB9F04BBAF}" type="presOf" srcId="{9DC94D8D-0379-4348-92A2-B0697DE90A03}" destId="{F39C91E3-605D-49ED-8956-B94794C9A742}" srcOrd="0" destOrd="0" presId="urn:microsoft.com/office/officeart/2005/8/layout/list1"/>
    <dgm:cxn modelId="{E3E1BD34-8497-4671-93A3-B58BD8E40467}" type="presOf" srcId="{A7544274-FF7A-4E31-8D8C-96E840F6A75E}" destId="{33665C44-A1CB-4DDC-851A-68AFD3258D07}" srcOrd="0" destOrd="0" presId="urn:microsoft.com/office/officeart/2005/8/layout/list1"/>
    <dgm:cxn modelId="{0E94DB5C-34C1-4711-9376-55D91E2FE953}" type="presOf" srcId="{EB2B9599-F67F-4DA0-8FE5-8F6D5BF1C13F}" destId="{8C3696D1-69B0-4812-9654-A688CC53BEB7}" srcOrd="0" destOrd="0" presId="urn:microsoft.com/office/officeart/2005/8/layout/list1"/>
    <dgm:cxn modelId="{CECDF062-96DD-47C1-B283-4DA699B79E9F}" srcId="{9DC94D8D-0379-4348-92A2-B0697DE90A03}" destId="{0CE9D041-5814-48E0-8BB3-96B7BF4BA3B8}" srcOrd="2" destOrd="0" parTransId="{9C898A72-1375-4CC6-84EC-A102DE3591CF}" sibTransId="{6A0A10B5-13E7-437C-A04D-B656718B5525}"/>
    <dgm:cxn modelId="{B168CC63-F381-4A83-A1BB-95F178E769A1}" type="presOf" srcId="{A7544274-FF7A-4E31-8D8C-96E840F6A75E}" destId="{C2A602EB-AB3F-4CFA-A813-36770C6F5C68}" srcOrd="1" destOrd="0" presId="urn:microsoft.com/office/officeart/2005/8/layout/list1"/>
    <dgm:cxn modelId="{8125A466-47DC-4D43-9867-B961D1144B2C}" type="presOf" srcId="{445600DF-D3EA-4AAC-8513-FEABDE60135C}" destId="{D4F8D2AF-5289-4892-9323-F932A9E90AAA}" srcOrd="0" destOrd="0" presId="urn:microsoft.com/office/officeart/2005/8/layout/list1"/>
    <dgm:cxn modelId="{DC29BE49-AB17-4F13-8B3D-EBBC332EB043}" type="presOf" srcId="{049B6B8A-CAC6-4EBC-8F24-B442D588A131}" destId="{AFF13885-76B8-456B-99DC-68592010D409}" srcOrd="0" destOrd="0" presId="urn:microsoft.com/office/officeart/2005/8/layout/list1"/>
    <dgm:cxn modelId="{BDBAEB4B-5C3C-4714-A546-5AC95D96F7E2}" type="presOf" srcId="{A5EC650E-3D69-483C-AB62-917191C89A1C}" destId="{09F78EBE-C273-4D65-92B8-348B4573CDF9}" srcOrd="0" destOrd="0" presId="urn:microsoft.com/office/officeart/2005/8/layout/list1"/>
    <dgm:cxn modelId="{7E055E4C-F1BC-4F5E-AF19-02A1486D49EF}" type="presOf" srcId="{0CE9D041-5814-48E0-8BB3-96B7BF4BA3B8}" destId="{7AD6FD3D-9129-4C06-898E-3A7F275995A4}" srcOrd="0" destOrd="0" presId="urn:microsoft.com/office/officeart/2005/8/layout/list1"/>
    <dgm:cxn modelId="{0DAC4E71-BBA5-498B-B36A-AA9F0B16955B}" type="presOf" srcId="{DD158CB2-F2B7-4573-AA38-D14EC989B41B}" destId="{9F0F8585-5A8E-4013-9F31-A15D3F361508}" srcOrd="1" destOrd="0" presId="urn:microsoft.com/office/officeart/2005/8/layout/list1"/>
    <dgm:cxn modelId="{5BE4E978-8767-4911-BA73-C7480C37FEF8}" srcId="{9DC94D8D-0379-4348-92A2-B0697DE90A03}" destId="{8EBC3913-C968-4703-9C13-D99879C41648}" srcOrd="4" destOrd="0" parTransId="{07A0FBC7-4CC2-407B-86EF-DB327DB90988}" sibTransId="{42206560-77C3-4E3E-A161-C4AE5910E105}"/>
    <dgm:cxn modelId="{45751F89-6825-4612-BD7B-AFDF251FCD40}" srcId="{9DC94D8D-0379-4348-92A2-B0697DE90A03}" destId="{A7544274-FF7A-4E31-8D8C-96E840F6A75E}" srcOrd="5" destOrd="0" parTransId="{D40634F6-339F-4067-A744-1C6EDDD630BD}" sibTransId="{DFFFE869-FCAD-48D9-8450-639DB22F7BE3}"/>
    <dgm:cxn modelId="{D146E38A-1E46-41CA-801A-9E05E90D2C97}" type="presOf" srcId="{049B6B8A-CAC6-4EBC-8F24-B442D588A131}" destId="{858D7C5E-3403-4012-9570-C222AD24135E}" srcOrd="1" destOrd="0" presId="urn:microsoft.com/office/officeart/2005/8/layout/list1"/>
    <dgm:cxn modelId="{16242998-E02F-4A6E-A6F0-164799063ED0}" type="presOf" srcId="{DD158CB2-F2B7-4573-AA38-D14EC989B41B}" destId="{0B2F420F-C631-4000-A680-F541E5724EC2}" srcOrd="0" destOrd="0" presId="urn:microsoft.com/office/officeart/2005/8/layout/list1"/>
    <dgm:cxn modelId="{A23269AF-E703-401E-809A-B29379616F32}" type="presOf" srcId="{8EBC3913-C968-4703-9C13-D99879C41648}" destId="{577A859F-19D1-4E73-BFB4-740606FC7180}" srcOrd="0" destOrd="0" presId="urn:microsoft.com/office/officeart/2005/8/layout/list1"/>
    <dgm:cxn modelId="{7A47E5B7-78C8-413F-9D76-BCF93F8686BA}" type="presOf" srcId="{8EBC3913-C968-4703-9C13-D99879C41648}" destId="{2E2EC86B-6C94-44E1-80D1-C0B134825E7E}" srcOrd="1" destOrd="0" presId="urn:microsoft.com/office/officeart/2005/8/layout/list1"/>
    <dgm:cxn modelId="{BE6765C9-87F2-4C4A-B465-9F4D5C95BD51}" srcId="{9DC94D8D-0379-4348-92A2-B0697DE90A03}" destId="{DD158CB2-F2B7-4573-AA38-D14EC989B41B}" srcOrd="7" destOrd="0" parTransId="{40A961EC-EEB5-43F1-8115-FD8883AA09A9}" sibTransId="{AC70D6D0-3752-4E10-8E1D-3CCAEDF05C03}"/>
    <dgm:cxn modelId="{49D1E1CB-8239-47A0-9CFD-28AEC07DFF18}" srcId="{9DC94D8D-0379-4348-92A2-B0697DE90A03}" destId="{EB2B9599-F67F-4DA0-8FE5-8F6D5BF1C13F}" srcOrd="1" destOrd="0" parTransId="{CD57131C-14D6-40C8-9F6E-18F7C7BE2027}" sibTransId="{3A087987-0881-47A2-B7BC-5CD450BAE40A}"/>
    <dgm:cxn modelId="{84EF33CF-EF13-4BB9-A8AD-1DACE2F8C48C}" type="presOf" srcId="{A5EC650E-3D69-483C-AB62-917191C89A1C}" destId="{E9867FCD-3C85-4DED-A062-A07294E2A0B8}" srcOrd="1" destOrd="0" presId="urn:microsoft.com/office/officeart/2005/8/layout/list1"/>
    <dgm:cxn modelId="{6A4EF2CF-1944-4DFA-9EE7-388644443E48}" srcId="{9DC94D8D-0379-4348-92A2-B0697DE90A03}" destId="{445600DF-D3EA-4AAC-8513-FEABDE60135C}" srcOrd="0" destOrd="0" parTransId="{6FD0815B-A4CD-4B2D-B993-D12A38EDD9B6}" sibTransId="{A2542C0C-7109-48A9-9EC1-9A6D1B8CE387}"/>
    <dgm:cxn modelId="{EDDCC9DC-F9D7-4882-ACD1-FE0FB236979B}" type="presOf" srcId="{0CE9D041-5814-48E0-8BB3-96B7BF4BA3B8}" destId="{CCF7C6F7-56BA-4A6C-92A5-F90A99EE7A78}" srcOrd="1" destOrd="0" presId="urn:microsoft.com/office/officeart/2005/8/layout/list1"/>
    <dgm:cxn modelId="{7AE55BE2-52DF-49FF-ABC2-161B94E5FD89}" type="presOf" srcId="{EB2B9599-F67F-4DA0-8FE5-8F6D5BF1C13F}" destId="{A5F17360-1B6F-42D5-8D89-B081BF0BC90A}" srcOrd="1" destOrd="0" presId="urn:microsoft.com/office/officeart/2005/8/layout/list1"/>
    <dgm:cxn modelId="{7F1215F5-A00A-4389-94CB-1708338427B7}" type="presOf" srcId="{445600DF-D3EA-4AAC-8513-FEABDE60135C}" destId="{E5EB2D19-2B3E-42F3-974F-4665C9BDADC0}" srcOrd="1" destOrd="0" presId="urn:microsoft.com/office/officeart/2005/8/layout/list1"/>
    <dgm:cxn modelId="{CC7C52FB-D48E-41C9-97E4-4D56F166E3E6}" srcId="{9DC94D8D-0379-4348-92A2-B0697DE90A03}" destId="{A5EC650E-3D69-483C-AB62-917191C89A1C}" srcOrd="6" destOrd="0" parTransId="{9A2DF28E-6090-48FA-9854-4CAE702373B6}" sibTransId="{B93FEF2E-B425-4D50-8487-C2D9A1B967D6}"/>
    <dgm:cxn modelId="{4845723A-647D-411A-A806-44C708A14E99}" type="presParOf" srcId="{F39C91E3-605D-49ED-8956-B94794C9A742}" destId="{605116DB-638B-4D4B-A91D-33663A0C7959}" srcOrd="0" destOrd="0" presId="urn:microsoft.com/office/officeart/2005/8/layout/list1"/>
    <dgm:cxn modelId="{A5A861F6-9587-43DB-AB60-D6BBF621D723}" type="presParOf" srcId="{605116DB-638B-4D4B-A91D-33663A0C7959}" destId="{D4F8D2AF-5289-4892-9323-F932A9E90AAA}" srcOrd="0" destOrd="0" presId="urn:microsoft.com/office/officeart/2005/8/layout/list1"/>
    <dgm:cxn modelId="{EF64126E-1FD4-4009-A289-CF19E585F28E}" type="presParOf" srcId="{605116DB-638B-4D4B-A91D-33663A0C7959}" destId="{E5EB2D19-2B3E-42F3-974F-4665C9BDADC0}" srcOrd="1" destOrd="0" presId="urn:microsoft.com/office/officeart/2005/8/layout/list1"/>
    <dgm:cxn modelId="{8AF7020A-E3A5-40BF-A699-22228EDBC11A}" type="presParOf" srcId="{F39C91E3-605D-49ED-8956-B94794C9A742}" destId="{89FADA46-F02F-4D68-8491-0087DA413C16}" srcOrd="1" destOrd="0" presId="urn:microsoft.com/office/officeart/2005/8/layout/list1"/>
    <dgm:cxn modelId="{4762D438-EA81-4F52-9E18-272DCF7B0F46}" type="presParOf" srcId="{F39C91E3-605D-49ED-8956-B94794C9A742}" destId="{31A45F55-4457-4249-9569-7B103C755091}" srcOrd="2" destOrd="0" presId="urn:microsoft.com/office/officeart/2005/8/layout/list1"/>
    <dgm:cxn modelId="{E3065B57-0A27-4B18-A0CE-357B3BDD32AD}" type="presParOf" srcId="{F39C91E3-605D-49ED-8956-B94794C9A742}" destId="{659DEFD5-048E-4B54-8062-E8FE5D100707}" srcOrd="3" destOrd="0" presId="urn:microsoft.com/office/officeart/2005/8/layout/list1"/>
    <dgm:cxn modelId="{BC0B6FAE-D397-44F2-96F5-B558A1F6D67A}" type="presParOf" srcId="{F39C91E3-605D-49ED-8956-B94794C9A742}" destId="{9B357BA1-C561-4AB7-82AF-1D2B8C5F7D63}" srcOrd="4" destOrd="0" presId="urn:microsoft.com/office/officeart/2005/8/layout/list1"/>
    <dgm:cxn modelId="{3FB15C3E-7BF1-4624-9C06-192D5AB248C7}" type="presParOf" srcId="{9B357BA1-C561-4AB7-82AF-1D2B8C5F7D63}" destId="{8C3696D1-69B0-4812-9654-A688CC53BEB7}" srcOrd="0" destOrd="0" presId="urn:microsoft.com/office/officeart/2005/8/layout/list1"/>
    <dgm:cxn modelId="{F159303E-B895-4F2E-9550-FE667DF86E81}" type="presParOf" srcId="{9B357BA1-C561-4AB7-82AF-1D2B8C5F7D63}" destId="{A5F17360-1B6F-42D5-8D89-B081BF0BC90A}" srcOrd="1" destOrd="0" presId="urn:microsoft.com/office/officeart/2005/8/layout/list1"/>
    <dgm:cxn modelId="{46BAF2AB-34A1-4952-BC9F-075713DC1E0F}" type="presParOf" srcId="{F39C91E3-605D-49ED-8956-B94794C9A742}" destId="{292D5C23-27BF-4D6D-8D42-E6DA2FD2CB45}" srcOrd="5" destOrd="0" presId="urn:microsoft.com/office/officeart/2005/8/layout/list1"/>
    <dgm:cxn modelId="{0E61BAF5-0747-4587-95B4-B8C1D2360288}" type="presParOf" srcId="{F39C91E3-605D-49ED-8956-B94794C9A742}" destId="{580A3C83-1110-4F5D-A1B1-62C76E8A2DE9}" srcOrd="6" destOrd="0" presId="urn:microsoft.com/office/officeart/2005/8/layout/list1"/>
    <dgm:cxn modelId="{7F8985F6-040B-4118-9041-A9B82A19C812}" type="presParOf" srcId="{F39C91E3-605D-49ED-8956-B94794C9A742}" destId="{2387BFB3-4A48-4329-9B4A-4025A2DB63E8}" srcOrd="7" destOrd="0" presId="urn:microsoft.com/office/officeart/2005/8/layout/list1"/>
    <dgm:cxn modelId="{86A8C6BC-AC8E-4490-914C-BD2597D89311}" type="presParOf" srcId="{F39C91E3-605D-49ED-8956-B94794C9A742}" destId="{1A73ADCD-D6DD-4BEB-9ABB-20574986F62B}" srcOrd="8" destOrd="0" presId="urn:microsoft.com/office/officeart/2005/8/layout/list1"/>
    <dgm:cxn modelId="{98CE4C97-552F-46DB-BF00-FCEBA2C7AF7A}" type="presParOf" srcId="{1A73ADCD-D6DD-4BEB-9ABB-20574986F62B}" destId="{7AD6FD3D-9129-4C06-898E-3A7F275995A4}" srcOrd="0" destOrd="0" presId="urn:microsoft.com/office/officeart/2005/8/layout/list1"/>
    <dgm:cxn modelId="{6158E6EF-1EDC-4855-961A-D4D1B68B3164}" type="presParOf" srcId="{1A73ADCD-D6DD-4BEB-9ABB-20574986F62B}" destId="{CCF7C6F7-56BA-4A6C-92A5-F90A99EE7A78}" srcOrd="1" destOrd="0" presId="urn:microsoft.com/office/officeart/2005/8/layout/list1"/>
    <dgm:cxn modelId="{B16E368F-75A3-48C6-93B6-F70CE0193383}" type="presParOf" srcId="{F39C91E3-605D-49ED-8956-B94794C9A742}" destId="{C471673A-FD38-4C19-9DF3-D80315D14B53}" srcOrd="9" destOrd="0" presId="urn:microsoft.com/office/officeart/2005/8/layout/list1"/>
    <dgm:cxn modelId="{DAA7C174-7A50-46D6-BC28-F2A3D26A49B4}" type="presParOf" srcId="{F39C91E3-605D-49ED-8956-B94794C9A742}" destId="{78FD51FB-FDB8-464E-B070-B4CCF62503D0}" srcOrd="10" destOrd="0" presId="urn:microsoft.com/office/officeart/2005/8/layout/list1"/>
    <dgm:cxn modelId="{1BED212B-8678-4ED8-BDB7-7993D1A4CB5E}" type="presParOf" srcId="{F39C91E3-605D-49ED-8956-B94794C9A742}" destId="{572202AB-28C5-430C-8C01-036B8F2D9720}" srcOrd="11" destOrd="0" presId="urn:microsoft.com/office/officeart/2005/8/layout/list1"/>
    <dgm:cxn modelId="{C008499C-28A8-488C-9131-374880631B35}" type="presParOf" srcId="{F39C91E3-605D-49ED-8956-B94794C9A742}" destId="{5F785D1E-FC7E-42B0-B68C-186191341302}" srcOrd="12" destOrd="0" presId="urn:microsoft.com/office/officeart/2005/8/layout/list1"/>
    <dgm:cxn modelId="{FA60E64B-3763-4D7D-9341-942975843F62}" type="presParOf" srcId="{5F785D1E-FC7E-42B0-B68C-186191341302}" destId="{AFF13885-76B8-456B-99DC-68592010D409}" srcOrd="0" destOrd="0" presId="urn:microsoft.com/office/officeart/2005/8/layout/list1"/>
    <dgm:cxn modelId="{4C7A96EE-06D4-4D93-BB73-960BBF495F60}" type="presParOf" srcId="{5F785D1E-FC7E-42B0-B68C-186191341302}" destId="{858D7C5E-3403-4012-9570-C222AD24135E}" srcOrd="1" destOrd="0" presId="urn:microsoft.com/office/officeart/2005/8/layout/list1"/>
    <dgm:cxn modelId="{D8497D91-61E0-4B3F-BD82-F764910035A8}" type="presParOf" srcId="{F39C91E3-605D-49ED-8956-B94794C9A742}" destId="{D88D61EC-6622-444D-B8FD-B41542C153C3}" srcOrd="13" destOrd="0" presId="urn:microsoft.com/office/officeart/2005/8/layout/list1"/>
    <dgm:cxn modelId="{C81BD5F8-8B98-443B-8DBE-0ED0302619CB}" type="presParOf" srcId="{F39C91E3-605D-49ED-8956-B94794C9A742}" destId="{D60C0AB4-0B9F-4FB9-B649-94A10C9AB8E0}" srcOrd="14" destOrd="0" presId="urn:microsoft.com/office/officeart/2005/8/layout/list1"/>
    <dgm:cxn modelId="{83072DD5-2C76-4DF6-88D4-65518BA6B506}" type="presParOf" srcId="{F39C91E3-605D-49ED-8956-B94794C9A742}" destId="{7D297B98-1511-4D85-8A71-BB2CD9304263}" srcOrd="15" destOrd="0" presId="urn:microsoft.com/office/officeart/2005/8/layout/list1"/>
    <dgm:cxn modelId="{8D681960-C79C-4ADB-9384-AC428498A6DB}" type="presParOf" srcId="{F39C91E3-605D-49ED-8956-B94794C9A742}" destId="{2997D229-B7C2-4356-8C8B-5ADB70A839DF}" srcOrd="16" destOrd="0" presId="urn:microsoft.com/office/officeart/2005/8/layout/list1"/>
    <dgm:cxn modelId="{592FB765-9500-4F46-AA04-3BBC281B19C8}" type="presParOf" srcId="{2997D229-B7C2-4356-8C8B-5ADB70A839DF}" destId="{577A859F-19D1-4E73-BFB4-740606FC7180}" srcOrd="0" destOrd="0" presId="urn:microsoft.com/office/officeart/2005/8/layout/list1"/>
    <dgm:cxn modelId="{72685921-5EFF-4CC6-A0E1-7B16270D8A51}" type="presParOf" srcId="{2997D229-B7C2-4356-8C8B-5ADB70A839DF}" destId="{2E2EC86B-6C94-44E1-80D1-C0B134825E7E}" srcOrd="1" destOrd="0" presId="urn:microsoft.com/office/officeart/2005/8/layout/list1"/>
    <dgm:cxn modelId="{85F24E80-369A-4667-A959-6F4F7AE4B651}" type="presParOf" srcId="{F39C91E3-605D-49ED-8956-B94794C9A742}" destId="{1F66C11E-A049-4A56-8308-A46E42AE3F42}" srcOrd="17" destOrd="0" presId="urn:microsoft.com/office/officeart/2005/8/layout/list1"/>
    <dgm:cxn modelId="{BEC0B881-3C65-43D0-A3D0-80BE3E064D1C}" type="presParOf" srcId="{F39C91E3-605D-49ED-8956-B94794C9A742}" destId="{F30B85C8-89EA-4848-99E5-CB18ED40ECC2}" srcOrd="18" destOrd="0" presId="urn:microsoft.com/office/officeart/2005/8/layout/list1"/>
    <dgm:cxn modelId="{A7CB99CE-169A-49E3-83E6-D2617D6D021D}" type="presParOf" srcId="{F39C91E3-605D-49ED-8956-B94794C9A742}" destId="{A1CBF07C-5F80-4ED6-B9D5-320033250584}" srcOrd="19" destOrd="0" presId="urn:microsoft.com/office/officeart/2005/8/layout/list1"/>
    <dgm:cxn modelId="{CE06A7A4-8B87-43C6-ACA3-2A6262350C85}" type="presParOf" srcId="{F39C91E3-605D-49ED-8956-B94794C9A742}" destId="{C2458140-A350-483D-B47F-89BEE10D3A22}" srcOrd="20" destOrd="0" presId="urn:microsoft.com/office/officeart/2005/8/layout/list1"/>
    <dgm:cxn modelId="{017B9A53-73A8-4376-A6FA-E7502A0BC8D0}" type="presParOf" srcId="{C2458140-A350-483D-B47F-89BEE10D3A22}" destId="{33665C44-A1CB-4DDC-851A-68AFD3258D07}" srcOrd="0" destOrd="0" presId="urn:microsoft.com/office/officeart/2005/8/layout/list1"/>
    <dgm:cxn modelId="{BA79E33C-6A85-4B0B-AE4F-AB05929CDC42}" type="presParOf" srcId="{C2458140-A350-483D-B47F-89BEE10D3A22}" destId="{C2A602EB-AB3F-4CFA-A813-36770C6F5C68}" srcOrd="1" destOrd="0" presId="urn:microsoft.com/office/officeart/2005/8/layout/list1"/>
    <dgm:cxn modelId="{D819518D-B705-44CF-95F5-9F33B0355A5D}" type="presParOf" srcId="{F39C91E3-605D-49ED-8956-B94794C9A742}" destId="{51FDD08C-B1CB-4DE9-A0F0-6579A6AB4845}" srcOrd="21" destOrd="0" presId="urn:microsoft.com/office/officeart/2005/8/layout/list1"/>
    <dgm:cxn modelId="{D3EEFCF6-AE83-44AD-8FD8-6259538F6CA3}" type="presParOf" srcId="{F39C91E3-605D-49ED-8956-B94794C9A742}" destId="{FE65BA96-2DD3-450A-8995-82508F96DE05}" srcOrd="22" destOrd="0" presId="urn:microsoft.com/office/officeart/2005/8/layout/list1"/>
    <dgm:cxn modelId="{3F745DAA-BC58-4525-8671-5A1BF913A61F}" type="presParOf" srcId="{F39C91E3-605D-49ED-8956-B94794C9A742}" destId="{8FE45417-0D29-4E89-B30C-30DF958EC9C2}" srcOrd="23" destOrd="0" presId="urn:microsoft.com/office/officeart/2005/8/layout/list1"/>
    <dgm:cxn modelId="{9ECEBC54-9F8F-4D8B-A99E-40387946E6FB}" type="presParOf" srcId="{F39C91E3-605D-49ED-8956-B94794C9A742}" destId="{100EA322-0D2B-4AB1-9626-2968EC0B92B1}" srcOrd="24" destOrd="0" presId="urn:microsoft.com/office/officeart/2005/8/layout/list1"/>
    <dgm:cxn modelId="{E21A99B8-AF49-43E7-AF8E-C5ECC3DDD091}" type="presParOf" srcId="{100EA322-0D2B-4AB1-9626-2968EC0B92B1}" destId="{09F78EBE-C273-4D65-92B8-348B4573CDF9}" srcOrd="0" destOrd="0" presId="urn:microsoft.com/office/officeart/2005/8/layout/list1"/>
    <dgm:cxn modelId="{D0F2C39B-0CA8-43AB-8450-1B5A49A641A7}" type="presParOf" srcId="{100EA322-0D2B-4AB1-9626-2968EC0B92B1}" destId="{E9867FCD-3C85-4DED-A062-A07294E2A0B8}" srcOrd="1" destOrd="0" presId="urn:microsoft.com/office/officeart/2005/8/layout/list1"/>
    <dgm:cxn modelId="{BEDEDFEA-0817-499E-813E-DFA982B6DE2D}" type="presParOf" srcId="{F39C91E3-605D-49ED-8956-B94794C9A742}" destId="{05F8477F-74B4-4703-B7AA-6B9572C2F0D6}" srcOrd="25" destOrd="0" presId="urn:microsoft.com/office/officeart/2005/8/layout/list1"/>
    <dgm:cxn modelId="{1EB9A0C1-2AAB-484E-9CC6-D1CDDF988DAF}" type="presParOf" srcId="{F39C91E3-605D-49ED-8956-B94794C9A742}" destId="{652B187A-5349-4720-9D6C-9D7D85DDA950}" srcOrd="26" destOrd="0" presId="urn:microsoft.com/office/officeart/2005/8/layout/list1"/>
    <dgm:cxn modelId="{AD54DC35-CDB0-419F-9C91-440BAF038D60}" type="presParOf" srcId="{F39C91E3-605D-49ED-8956-B94794C9A742}" destId="{706B2A29-F133-45BE-A518-81FC7E03F9E8}" srcOrd="27" destOrd="0" presId="urn:microsoft.com/office/officeart/2005/8/layout/list1"/>
    <dgm:cxn modelId="{E2390275-AAB2-4E9D-928C-359D6D3B9370}" type="presParOf" srcId="{F39C91E3-605D-49ED-8956-B94794C9A742}" destId="{37D07320-0F8F-4FF7-9849-A7F7D65CBA44}" srcOrd="28" destOrd="0" presId="urn:microsoft.com/office/officeart/2005/8/layout/list1"/>
    <dgm:cxn modelId="{F72CFFCC-53D0-4D3F-9D41-9BB1EA2A6AAF}" type="presParOf" srcId="{37D07320-0F8F-4FF7-9849-A7F7D65CBA44}" destId="{0B2F420F-C631-4000-A680-F541E5724EC2}" srcOrd="0" destOrd="0" presId="urn:microsoft.com/office/officeart/2005/8/layout/list1"/>
    <dgm:cxn modelId="{7B6D831D-B31D-4FC4-BB1D-3FAF4A941CBE}" type="presParOf" srcId="{37D07320-0F8F-4FF7-9849-A7F7D65CBA44}" destId="{9F0F8585-5A8E-4013-9F31-A15D3F361508}" srcOrd="1" destOrd="0" presId="urn:microsoft.com/office/officeart/2005/8/layout/list1"/>
    <dgm:cxn modelId="{89CF89E5-9846-4553-BAA8-56CC74AD7FBB}" type="presParOf" srcId="{F39C91E3-605D-49ED-8956-B94794C9A742}" destId="{3DB83EE9-8EF6-427D-8427-03650800FC78}" srcOrd="29" destOrd="0" presId="urn:microsoft.com/office/officeart/2005/8/layout/list1"/>
    <dgm:cxn modelId="{2C733F9E-E8B8-430E-805E-6C8E6856252A}" type="presParOf" srcId="{F39C91E3-605D-49ED-8956-B94794C9A742}" destId="{5EFA5F5C-FF88-4FDF-9606-302DDC0C5E06}" srcOrd="3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E902198-F454-45A8-A3D2-74952C1AB122}" type="doc">
      <dgm:prSet loTypeId="urn:microsoft.com/office/officeart/2005/8/layout/bList2" loCatId="list" qsTypeId="urn:microsoft.com/office/officeart/2005/8/quickstyle/simple1" qsCatId="simple" csTypeId="urn:microsoft.com/office/officeart/2005/8/colors/colorful1" csCatId="colorful" phldr="1"/>
      <dgm:spPr/>
      <dgm:t>
        <a:bodyPr/>
        <a:lstStyle/>
        <a:p>
          <a:endParaRPr lang="en-US" altLang="zh-CN"/>
        </a:p>
      </dgm:t>
    </dgm:pt>
    <dgm:pt modelId="{EF71F181-5904-49F0-9AC8-63752386066A}">
      <dgm:prSet/>
      <dgm:spPr/>
      <dgm:t>
        <a:bodyPr/>
        <a:lstStyle/>
        <a:p>
          <a:r>
            <a:rPr lang="zh-CN"/>
            <a:t>融合</a:t>
          </a:r>
        </a:p>
      </dgm:t>
    </dgm:pt>
    <dgm:pt modelId="{A6EEBBDA-FEE5-4ED3-89DB-247D43AF5CF3}" type="parTrans" cxnId="{449458EA-8045-4011-A994-AB7B8E4D34F5}">
      <dgm:prSet/>
      <dgm:spPr/>
      <dgm:t>
        <a:bodyPr/>
        <a:lstStyle/>
        <a:p>
          <a:endParaRPr lang="en-US" altLang="zh-CN"/>
        </a:p>
      </dgm:t>
    </dgm:pt>
    <dgm:pt modelId="{F85FE79C-ED10-42FB-A4F9-BFC8C3F693BC}" type="sibTrans" cxnId="{449458EA-8045-4011-A994-AB7B8E4D34F5}">
      <dgm:prSet/>
      <dgm:spPr/>
      <dgm:t>
        <a:bodyPr/>
        <a:lstStyle/>
        <a:p>
          <a:endParaRPr lang="en-US" altLang="zh-CN"/>
        </a:p>
      </dgm:t>
    </dgm:pt>
    <dgm:pt modelId="{6263BBDE-B8CB-4D18-B715-2D93B080ABDC}">
      <dgm:prSet/>
      <dgm:spPr/>
      <dgm:t>
        <a:bodyPr/>
        <a:lstStyle/>
        <a:p>
          <a:r>
            <a:rPr lang="zh-CN"/>
            <a:t>超融合技术架构</a:t>
          </a:r>
        </a:p>
      </dgm:t>
    </dgm:pt>
    <dgm:pt modelId="{96AB0D3D-AC05-4B40-987F-6A2423EC8EAF}" type="parTrans" cxnId="{F3C65027-DD48-4445-A3E4-DC68B0089EA9}">
      <dgm:prSet/>
      <dgm:spPr/>
      <dgm:t>
        <a:bodyPr/>
        <a:lstStyle/>
        <a:p>
          <a:endParaRPr lang="en-US" altLang="zh-CN"/>
        </a:p>
      </dgm:t>
    </dgm:pt>
    <dgm:pt modelId="{03FBE10A-1380-4001-A91C-CA8FCDF44D17}" type="sibTrans" cxnId="{F3C65027-DD48-4445-A3E4-DC68B0089EA9}">
      <dgm:prSet/>
      <dgm:spPr/>
      <dgm:t>
        <a:bodyPr/>
        <a:lstStyle/>
        <a:p>
          <a:endParaRPr lang="en-US" altLang="zh-CN"/>
        </a:p>
      </dgm:t>
    </dgm:pt>
    <dgm:pt modelId="{97C442A2-6D05-4F4C-A47B-C8962240F2D2}">
      <dgm:prSet/>
      <dgm:spPr/>
      <dgm:t>
        <a:bodyPr/>
        <a:lstStyle/>
        <a:p>
          <a:r>
            <a:rPr lang="zh-CN"/>
            <a:t>存储计算融合</a:t>
          </a:r>
        </a:p>
      </dgm:t>
    </dgm:pt>
    <dgm:pt modelId="{BF74A670-A1ED-4709-975B-67C336FE7055}" type="parTrans" cxnId="{6416F214-4E7A-4554-B4D0-8BC0103D5809}">
      <dgm:prSet/>
      <dgm:spPr/>
      <dgm:t>
        <a:bodyPr/>
        <a:lstStyle/>
        <a:p>
          <a:endParaRPr lang="en-US" altLang="zh-CN"/>
        </a:p>
      </dgm:t>
    </dgm:pt>
    <dgm:pt modelId="{547EBDF2-4201-44AF-8A43-4DD64BFED350}" type="sibTrans" cxnId="{6416F214-4E7A-4554-B4D0-8BC0103D5809}">
      <dgm:prSet/>
      <dgm:spPr/>
      <dgm:t>
        <a:bodyPr/>
        <a:lstStyle/>
        <a:p>
          <a:endParaRPr lang="en-US" altLang="zh-CN"/>
        </a:p>
      </dgm:t>
    </dgm:pt>
    <dgm:pt modelId="{13998B72-80C5-4DA5-859A-62635F5763E7}">
      <dgm:prSet/>
      <dgm:spPr/>
      <dgm:t>
        <a:bodyPr/>
        <a:lstStyle/>
        <a:p>
          <a:r>
            <a:rPr lang="zh-CN"/>
            <a:t>多源数据融合</a:t>
          </a:r>
        </a:p>
      </dgm:t>
    </dgm:pt>
    <dgm:pt modelId="{4BDBDD03-2264-401E-8A1B-87191B1AAEB5}" type="parTrans" cxnId="{1CC974D9-3621-4304-8148-5115F21D31F3}">
      <dgm:prSet/>
      <dgm:spPr/>
      <dgm:t>
        <a:bodyPr/>
        <a:lstStyle/>
        <a:p>
          <a:endParaRPr lang="en-US" altLang="zh-CN"/>
        </a:p>
      </dgm:t>
    </dgm:pt>
    <dgm:pt modelId="{81BCB697-EE6F-4C8C-ACCD-30B5E7BB75D6}" type="sibTrans" cxnId="{1CC974D9-3621-4304-8148-5115F21D31F3}">
      <dgm:prSet/>
      <dgm:spPr/>
      <dgm:t>
        <a:bodyPr/>
        <a:lstStyle/>
        <a:p>
          <a:endParaRPr lang="en-US" altLang="zh-CN"/>
        </a:p>
      </dgm:t>
    </dgm:pt>
    <dgm:pt modelId="{153C6ED4-310A-4BD8-A503-12230FF475C4}">
      <dgm:prSet/>
      <dgm:spPr/>
      <dgm:t>
        <a:bodyPr/>
        <a:lstStyle/>
        <a:p>
          <a:r>
            <a:rPr lang="zh-CN"/>
            <a:t>业务流程融合</a:t>
          </a:r>
        </a:p>
      </dgm:t>
    </dgm:pt>
    <dgm:pt modelId="{AC6E7347-92BD-4DED-A3B5-55F590B640A8}" type="parTrans" cxnId="{FCDCBB6A-9C79-4BBA-908B-873E7F925A96}">
      <dgm:prSet/>
      <dgm:spPr/>
      <dgm:t>
        <a:bodyPr/>
        <a:lstStyle/>
        <a:p>
          <a:endParaRPr lang="en-US" altLang="zh-CN"/>
        </a:p>
      </dgm:t>
    </dgm:pt>
    <dgm:pt modelId="{043B6690-9017-4DFD-A894-29DBF1094720}" type="sibTrans" cxnId="{FCDCBB6A-9C79-4BBA-908B-873E7F925A96}">
      <dgm:prSet/>
      <dgm:spPr/>
      <dgm:t>
        <a:bodyPr/>
        <a:lstStyle/>
        <a:p>
          <a:endParaRPr lang="en-US" altLang="zh-CN"/>
        </a:p>
      </dgm:t>
    </dgm:pt>
    <dgm:pt modelId="{D05449A7-51CC-437B-A6D7-FB2EB59EB65A}">
      <dgm:prSet/>
      <dgm:spPr/>
      <dgm:t>
        <a:bodyPr/>
        <a:lstStyle/>
        <a:p>
          <a:r>
            <a:rPr lang="zh-CN"/>
            <a:t>快</a:t>
          </a:r>
        </a:p>
      </dgm:t>
    </dgm:pt>
    <dgm:pt modelId="{45111C78-FDE5-4213-9130-7A609AC07673}" type="parTrans" cxnId="{52A5B02D-82B6-4348-90B7-A405BED5AD95}">
      <dgm:prSet/>
      <dgm:spPr/>
      <dgm:t>
        <a:bodyPr/>
        <a:lstStyle/>
        <a:p>
          <a:endParaRPr lang="en-US" altLang="zh-CN"/>
        </a:p>
      </dgm:t>
    </dgm:pt>
    <dgm:pt modelId="{648A18EB-D979-4A0E-865D-2335CACE30A8}" type="sibTrans" cxnId="{52A5B02D-82B6-4348-90B7-A405BED5AD95}">
      <dgm:prSet/>
      <dgm:spPr/>
      <dgm:t>
        <a:bodyPr/>
        <a:lstStyle/>
        <a:p>
          <a:endParaRPr lang="en-US" altLang="zh-CN"/>
        </a:p>
      </dgm:t>
    </dgm:pt>
    <dgm:pt modelId="{FCF813A1-E038-4076-B4D9-0314EF5C721A}">
      <dgm:prSet/>
      <dgm:spPr/>
      <dgm:t>
        <a:bodyPr/>
        <a:lstStyle/>
        <a:p>
          <a:r>
            <a:rPr lang="zh-CN"/>
            <a:t>内存实时计算</a:t>
          </a:r>
        </a:p>
      </dgm:t>
    </dgm:pt>
    <dgm:pt modelId="{06F9AAE9-2834-4155-9BA8-8072710E5288}" type="parTrans" cxnId="{276C6A12-CAB6-4D66-9494-1BE485225159}">
      <dgm:prSet/>
      <dgm:spPr/>
      <dgm:t>
        <a:bodyPr/>
        <a:lstStyle/>
        <a:p>
          <a:endParaRPr lang="en-US" altLang="zh-CN"/>
        </a:p>
      </dgm:t>
    </dgm:pt>
    <dgm:pt modelId="{6C73FC77-0F8C-403D-9BFC-C9A62114D6BF}" type="sibTrans" cxnId="{276C6A12-CAB6-4D66-9494-1BE485225159}">
      <dgm:prSet/>
      <dgm:spPr/>
      <dgm:t>
        <a:bodyPr/>
        <a:lstStyle/>
        <a:p>
          <a:endParaRPr lang="en-US" altLang="zh-CN"/>
        </a:p>
      </dgm:t>
    </dgm:pt>
    <dgm:pt modelId="{B201FD48-7890-4A8A-BAFB-83676C0A85E2}">
      <dgm:prSet/>
      <dgm:spPr/>
      <dgm:t>
        <a:bodyPr/>
        <a:lstStyle/>
        <a:p>
          <a:r>
            <a:rPr lang="zh-CN"/>
            <a:t>交互式分析技术</a:t>
          </a:r>
        </a:p>
      </dgm:t>
    </dgm:pt>
    <dgm:pt modelId="{AE4856A8-CF4B-4FF5-BE14-9793EBC09E25}" type="parTrans" cxnId="{1EBF2883-AD4E-4A03-A5B8-62B94F5F378C}">
      <dgm:prSet/>
      <dgm:spPr/>
      <dgm:t>
        <a:bodyPr/>
        <a:lstStyle/>
        <a:p>
          <a:endParaRPr lang="en-US" altLang="zh-CN"/>
        </a:p>
      </dgm:t>
    </dgm:pt>
    <dgm:pt modelId="{F6FB6B30-B6A8-4E21-820C-0BB6B6070E23}" type="sibTrans" cxnId="{1EBF2883-AD4E-4A03-A5B8-62B94F5F378C}">
      <dgm:prSet/>
      <dgm:spPr/>
      <dgm:t>
        <a:bodyPr/>
        <a:lstStyle/>
        <a:p>
          <a:endParaRPr lang="en-US" altLang="zh-CN"/>
        </a:p>
      </dgm:t>
    </dgm:pt>
    <dgm:pt modelId="{CCF531B8-9253-4476-AC4B-32BD28F09FF4}">
      <dgm:prSet/>
      <dgm:spPr/>
      <dgm:t>
        <a:bodyPr/>
        <a:lstStyle/>
        <a:p>
          <a:r>
            <a:rPr lang="zh-CN"/>
            <a:t>万亿数据，毫秒级响应</a:t>
          </a:r>
        </a:p>
      </dgm:t>
    </dgm:pt>
    <dgm:pt modelId="{88EAC799-058F-4CF0-9BE4-07A66424E204}" type="parTrans" cxnId="{7167570C-565B-4146-893D-6027EAB32C3B}">
      <dgm:prSet/>
      <dgm:spPr/>
      <dgm:t>
        <a:bodyPr/>
        <a:lstStyle/>
        <a:p>
          <a:endParaRPr lang="en-US" altLang="zh-CN"/>
        </a:p>
      </dgm:t>
    </dgm:pt>
    <dgm:pt modelId="{DF01E9A5-4E50-4576-A369-9C0DE6DE9184}" type="sibTrans" cxnId="{7167570C-565B-4146-893D-6027EAB32C3B}">
      <dgm:prSet/>
      <dgm:spPr/>
      <dgm:t>
        <a:bodyPr/>
        <a:lstStyle/>
        <a:p>
          <a:endParaRPr lang="en-US" altLang="zh-CN"/>
        </a:p>
      </dgm:t>
    </dgm:pt>
    <dgm:pt modelId="{F97DF16B-7E73-4433-9428-FF3627113D9B}">
      <dgm:prSet/>
      <dgm:spPr/>
      <dgm:t>
        <a:bodyPr/>
        <a:lstStyle/>
        <a:p>
          <a:r>
            <a:rPr lang="zh-CN"/>
            <a:t>软硬一体性能优化</a:t>
          </a:r>
        </a:p>
      </dgm:t>
    </dgm:pt>
    <dgm:pt modelId="{69065076-C95D-444E-BC40-ABCF42A10CA6}" type="parTrans" cxnId="{90467D43-0D46-4E8B-988F-CA634D5BA577}">
      <dgm:prSet/>
      <dgm:spPr/>
      <dgm:t>
        <a:bodyPr/>
        <a:lstStyle/>
        <a:p>
          <a:endParaRPr lang="en-US" altLang="zh-CN"/>
        </a:p>
      </dgm:t>
    </dgm:pt>
    <dgm:pt modelId="{D5E91008-543B-4BB6-9CCD-1650F36B309D}" type="sibTrans" cxnId="{90467D43-0D46-4E8B-988F-CA634D5BA577}">
      <dgm:prSet/>
      <dgm:spPr/>
      <dgm:t>
        <a:bodyPr/>
        <a:lstStyle/>
        <a:p>
          <a:endParaRPr lang="en-US" altLang="zh-CN"/>
        </a:p>
      </dgm:t>
    </dgm:pt>
    <dgm:pt modelId="{1625AB48-3D5E-4B1F-944E-61D08DE83F0D}">
      <dgm:prSet/>
      <dgm:spPr/>
      <dgm:t>
        <a:bodyPr/>
        <a:lstStyle/>
        <a:p>
          <a:r>
            <a:rPr lang="zh-CN"/>
            <a:t>智</a:t>
          </a:r>
        </a:p>
      </dgm:t>
    </dgm:pt>
    <dgm:pt modelId="{6BD475F6-FD16-4C85-BAAA-1CE0B47E9EB7}" type="parTrans" cxnId="{9054E0E6-30B0-4D97-ABD6-B9BBFCAAE41B}">
      <dgm:prSet/>
      <dgm:spPr/>
      <dgm:t>
        <a:bodyPr/>
        <a:lstStyle/>
        <a:p>
          <a:endParaRPr lang="en-US" altLang="zh-CN"/>
        </a:p>
      </dgm:t>
    </dgm:pt>
    <dgm:pt modelId="{395D6B74-4D8B-4A26-9879-09A3A7C64210}" type="sibTrans" cxnId="{9054E0E6-30B0-4D97-ABD6-B9BBFCAAE41B}">
      <dgm:prSet/>
      <dgm:spPr/>
      <dgm:t>
        <a:bodyPr/>
        <a:lstStyle/>
        <a:p>
          <a:endParaRPr lang="en-US" altLang="zh-CN"/>
        </a:p>
      </dgm:t>
    </dgm:pt>
    <dgm:pt modelId="{A0F5E62C-72DF-4485-BA6C-F84DBA4C70A2}">
      <dgm:prSet/>
      <dgm:spPr/>
      <dgm:t>
        <a:bodyPr/>
        <a:lstStyle/>
        <a:p>
          <a:r>
            <a:rPr lang="zh-CN"/>
            <a:t>支持主流深度学习框架</a:t>
          </a:r>
        </a:p>
      </dgm:t>
    </dgm:pt>
    <dgm:pt modelId="{15D06CFE-441A-48BB-A85A-A491D91ABBA8}" type="parTrans" cxnId="{99BA3007-9FD5-4EE6-A7DD-E417998C0FA3}">
      <dgm:prSet/>
      <dgm:spPr/>
      <dgm:t>
        <a:bodyPr/>
        <a:lstStyle/>
        <a:p>
          <a:endParaRPr lang="en-US" altLang="zh-CN"/>
        </a:p>
      </dgm:t>
    </dgm:pt>
    <dgm:pt modelId="{C4377480-5FF0-41F6-9047-8E962E1769C7}" type="sibTrans" cxnId="{99BA3007-9FD5-4EE6-A7DD-E417998C0FA3}">
      <dgm:prSet/>
      <dgm:spPr/>
      <dgm:t>
        <a:bodyPr/>
        <a:lstStyle/>
        <a:p>
          <a:endParaRPr lang="en-US" altLang="zh-CN"/>
        </a:p>
      </dgm:t>
    </dgm:pt>
    <dgm:pt modelId="{B6E9375B-0410-4B68-AEAE-CF8CB772D046}">
      <dgm:prSet/>
      <dgm:spPr/>
      <dgm:t>
        <a:bodyPr/>
        <a:lstStyle/>
        <a:p>
          <a:r>
            <a:rPr lang="zh-CN" dirty="0"/>
            <a:t>丰富行业数据分析模型</a:t>
          </a:r>
        </a:p>
      </dgm:t>
    </dgm:pt>
    <dgm:pt modelId="{5C885048-3AF2-49CD-9DD9-4E74991106ED}" type="parTrans" cxnId="{D2236CAB-6B79-4073-9CA4-DD42FD9B5ED4}">
      <dgm:prSet/>
      <dgm:spPr/>
      <dgm:t>
        <a:bodyPr/>
        <a:lstStyle/>
        <a:p>
          <a:endParaRPr lang="en-US" altLang="zh-CN"/>
        </a:p>
      </dgm:t>
    </dgm:pt>
    <dgm:pt modelId="{DE4DFCFA-1B95-42DA-AF05-3E975AA2BE80}" type="sibTrans" cxnId="{D2236CAB-6B79-4073-9CA4-DD42FD9B5ED4}">
      <dgm:prSet/>
      <dgm:spPr/>
      <dgm:t>
        <a:bodyPr/>
        <a:lstStyle/>
        <a:p>
          <a:endParaRPr lang="en-US" altLang="zh-CN"/>
        </a:p>
      </dgm:t>
    </dgm:pt>
    <dgm:pt modelId="{D213FC0A-334B-4E70-88D6-AC967B6DAF03}">
      <dgm:prSet/>
      <dgm:spPr/>
      <dgm:t>
        <a:bodyPr/>
        <a:lstStyle/>
        <a:p>
          <a:r>
            <a:rPr lang="zh-CN" dirty="0"/>
            <a:t>专家知识</a:t>
          </a:r>
          <a:r>
            <a:rPr lang="zh-CN" altLang="en-US" dirty="0"/>
            <a:t>辅助</a:t>
          </a:r>
          <a:r>
            <a:rPr lang="zh-CN" dirty="0"/>
            <a:t>智能决策</a:t>
          </a:r>
        </a:p>
      </dgm:t>
    </dgm:pt>
    <dgm:pt modelId="{C1A7CCCF-3C28-45BF-87D2-CB516E438915}" type="parTrans" cxnId="{4E549409-62BA-4C58-A600-11DA196D9C30}">
      <dgm:prSet/>
      <dgm:spPr/>
      <dgm:t>
        <a:bodyPr/>
        <a:lstStyle/>
        <a:p>
          <a:endParaRPr lang="en-US" altLang="zh-CN"/>
        </a:p>
      </dgm:t>
    </dgm:pt>
    <dgm:pt modelId="{8E1312A2-52D9-4875-A262-24A056A593FC}" type="sibTrans" cxnId="{4E549409-62BA-4C58-A600-11DA196D9C30}">
      <dgm:prSet/>
      <dgm:spPr/>
      <dgm:t>
        <a:bodyPr/>
        <a:lstStyle/>
        <a:p>
          <a:endParaRPr lang="en-US" altLang="zh-CN"/>
        </a:p>
      </dgm:t>
    </dgm:pt>
    <dgm:pt modelId="{69ECB6C1-C4A4-414F-8EF3-7F97129E77A4}">
      <dgm:prSet/>
      <dgm:spPr/>
      <dgm:t>
        <a:bodyPr/>
        <a:lstStyle/>
        <a:p>
          <a:r>
            <a:rPr lang="zh-CN"/>
            <a:t>易</a:t>
          </a:r>
        </a:p>
      </dgm:t>
    </dgm:pt>
    <dgm:pt modelId="{66CD24B6-2B9F-42A2-AAF8-FEB63E00395E}" type="parTrans" cxnId="{69F485A8-588F-4706-B207-75961399F5F6}">
      <dgm:prSet/>
      <dgm:spPr/>
      <dgm:t>
        <a:bodyPr/>
        <a:lstStyle/>
        <a:p>
          <a:endParaRPr lang="en-US" altLang="zh-CN"/>
        </a:p>
      </dgm:t>
    </dgm:pt>
    <dgm:pt modelId="{1DF8C75F-BFD7-4653-BE9C-CC934C98E0D7}" type="sibTrans" cxnId="{69F485A8-588F-4706-B207-75961399F5F6}">
      <dgm:prSet/>
      <dgm:spPr/>
      <dgm:t>
        <a:bodyPr/>
        <a:lstStyle/>
        <a:p>
          <a:endParaRPr lang="en-US" altLang="zh-CN"/>
        </a:p>
      </dgm:t>
    </dgm:pt>
    <dgm:pt modelId="{0F5D5C2F-7863-4F21-99EA-39436915D5D4}">
      <dgm:prSet/>
      <dgm:spPr/>
      <dgm:t>
        <a:bodyPr/>
        <a:lstStyle/>
        <a:p>
          <a:r>
            <a:rPr lang="zh-CN" dirty="0"/>
            <a:t>易管理图形化管理系统</a:t>
          </a:r>
        </a:p>
      </dgm:t>
    </dgm:pt>
    <dgm:pt modelId="{934CE2EC-9CBC-4322-8033-5A1F80B673AB}" type="parTrans" cxnId="{AA7E0428-87D8-4452-8A31-1DB28D43B52B}">
      <dgm:prSet/>
      <dgm:spPr/>
      <dgm:t>
        <a:bodyPr/>
        <a:lstStyle/>
        <a:p>
          <a:endParaRPr lang="en-US" altLang="zh-CN"/>
        </a:p>
      </dgm:t>
    </dgm:pt>
    <dgm:pt modelId="{3C1B22CF-D6B4-43EB-9C47-1631C6F82594}" type="sibTrans" cxnId="{AA7E0428-87D8-4452-8A31-1DB28D43B52B}">
      <dgm:prSet/>
      <dgm:spPr/>
      <dgm:t>
        <a:bodyPr/>
        <a:lstStyle/>
        <a:p>
          <a:endParaRPr lang="en-US" altLang="zh-CN"/>
        </a:p>
      </dgm:t>
    </dgm:pt>
    <dgm:pt modelId="{4B5FDE5A-400D-4701-A1AA-B801D7BA78F2}">
      <dgm:prSet/>
      <dgm:spPr/>
      <dgm:t>
        <a:bodyPr/>
        <a:lstStyle/>
        <a:p>
          <a:r>
            <a:rPr lang="zh-CN" dirty="0"/>
            <a:t>易开发自助开发框架</a:t>
          </a:r>
        </a:p>
      </dgm:t>
    </dgm:pt>
    <dgm:pt modelId="{89750125-78DD-4BF7-A30A-D02B9E3B3113}" type="parTrans" cxnId="{BC11A1AA-A32C-47B4-8589-213ECDE011A5}">
      <dgm:prSet/>
      <dgm:spPr/>
      <dgm:t>
        <a:bodyPr/>
        <a:lstStyle/>
        <a:p>
          <a:endParaRPr lang="en-US" altLang="zh-CN"/>
        </a:p>
      </dgm:t>
    </dgm:pt>
    <dgm:pt modelId="{0160B3D7-C268-4536-89FF-C788A7DB32A1}" type="sibTrans" cxnId="{BC11A1AA-A32C-47B4-8589-213ECDE011A5}">
      <dgm:prSet/>
      <dgm:spPr/>
      <dgm:t>
        <a:bodyPr/>
        <a:lstStyle/>
        <a:p>
          <a:endParaRPr lang="en-US" altLang="zh-CN"/>
        </a:p>
      </dgm:t>
    </dgm:pt>
    <dgm:pt modelId="{A199D236-CAAF-4BA9-9824-5CD183D20D95}">
      <dgm:prSet/>
      <dgm:spPr/>
      <dgm:t>
        <a:bodyPr/>
        <a:lstStyle/>
        <a:p>
          <a:r>
            <a:rPr lang="zh-CN" dirty="0"/>
            <a:t>易扩展完全开放架构</a:t>
          </a:r>
        </a:p>
      </dgm:t>
    </dgm:pt>
    <dgm:pt modelId="{A9F76624-E35B-4C43-B2D2-49E60F3C164C}" type="parTrans" cxnId="{C45A8CF9-4748-4EE1-A638-39A99464B452}">
      <dgm:prSet/>
      <dgm:spPr/>
      <dgm:t>
        <a:bodyPr/>
        <a:lstStyle/>
        <a:p>
          <a:endParaRPr lang="en-US" altLang="zh-CN"/>
        </a:p>
      </dgm:t>
    </dgm:pt>
    <dgm:pt modelId="{D94574CA-BC64-4761-9864-1BBBB668A070}" type="sibTrans" cxnId="{C45A8CF9-4748-4EE1-A638-39A99464B452}">
      <dgm:prSet/>
      <dgm:spPr/>
      <dgm:t>
        <a:bodyPr/>
        <a:lstStyle/>
        <a:p>
          <a:endParaRPr lang="en-US" altLang="zh-CN"/>
        </a:p>
      </dgm:t>
    </dgm:pt>
    <dgm:pt modelId="{B250C4C4-15C1-401D-AF63-9D9E943E9F84}" type="pres">
      <dgm:prSet presAssocID="{AE902198-F454-45A8-A3D2-74952C1AB122}" presName="diagram" presStyleCnt="0">
        <dgm:presLayoutVars>
          <dgm:dir/>
          <dgm:animLvl val="lvl"/>
          <dgm:resizeHandles val="exact"/>
        </dgm:presLayoutVars>
      </dgm:prSet>
      <dgm:spPr/>
    </dgm:pt>
    <dgm:pt modelId="{299755F2-33AC-48C2-AD45-7F2F6D332CF4}" type="pres">
      <dgm:prSet presAssocID="{EF71F181-5904-49F0-9AC8-63752386066A}" presName="compNode" presStyleCnt="0"/>
      <dgm:spPr/>
    </dgm:pt>
    <dgm:pt modelId="{75C9917C-4FDE-4B91-8B71-3B303ECD67A8}" type="pres">
      <dgm:prSet presAssocID="{EF71F181-5904-49F0-9AC8-63752386066A}" presName="childRect" presStyleLbl="bgAcc1" presStyleIdx="0" presStyleCnt="4">
        <dgm:presLayoutVars>
          <dgm:bulletEnabled val="1"/>
        </dgm:presLayoutVars>
      </dgm:prSet>
      <dgm:spPr/>
    </dgm:pt>
    <dgm:pt modelId="{5356FCD9-4A64-4E5E-98F4-98C2E1998DDC}" type="pres">
      <dgm:prSet presAssocID="{EF71F181-5904-49F0-9AC8-63752386066A}" presName="parentText" presStyleLbl="node1" presStyleIdx="0" presStyleCnt="0">
        <dgm:presLayoutVars>
          <dgm:chMax val="0"/>
          <dgm:bulletEnabled val="1"/>
        </dgm:presLayoutVars>
      </dgm:prSet>
      <dgm:spPr/>
    </dgm:pt>
    <dgm:pt modelId="{2A264895-4B02-453F-A26D-B2CCB52FA99F}" type="pres">
      <dgm:prSet presAssocID="{EF71F181-5904-49F0-9AC8-63752386066A}" presName="parentRect" presStyleLbl="alignNode1" presStyleIdx="0" presStyleCnt="4"/>
      <dgm:spPr/>
    </dgm:pt>
    <dgm:pt modelId="{207274DD-CF36-4D24-AC2C-2587F75625AD}" type="pres">
      <dgm:prSet presAssocID="{EF71F181-5904-49F0-9AC8-63752386066A}" presName="adorn" presStyleLbl="fgAccFollowNode1" presStyleIdx="0" presStyleCnt="4"/>
      <dgm:spPr/>
    </dgm:pt>
    <dgm:pt modelId="{13AEB4E9-1A9B-4F8D-8AD9-1DEF22756AB4}" type="pres">
      <dgm:prSet presAssocID="{F85FE79C-ED10-42FB-A4F9-BFC8C3F693BC}" presName="sibTrans" presStyleLbl="sibTrans2D1" presStyleIdx="0" presStyleCnt="0"/>
      <dgm:spPr/>
    </dgm:pt>
    <dgm:pt modelId="{085F9571-513E-4C1A-BF0F-3769C9FC0630}" type="pres">
      <dgm:prSet presAssocID="{D05449A7-51CC-437B-A6D7-FB2EB59EB65A}" presName="compNode" presStyleCnt="0"/>
      <dgm:spPr/>
    </dgm:pt>
    <dgm:pt modelId="{4A1F1891-E4AC-4703-9DD8-7427DF6E1E08}" type="pres">
      <dgm:prSet presAssocID="{D05449A7-51CC-437B-A6D7-FB2EB59EB65A}" presName="childRect" presStyleLbl="bgAcc1" presStyleIdx="1" presStyleCnt="4">
        <dgm:presLayoutVars>
          <dgm:bulletEnabled val="1"/>
        </dgm:presLayoutVars>
      </dgm:prSet>
      <dgm:spPr/>
    </dgm:pt>
    <dgm:pt modelId="{160ADE66-6FFD-452B-B194-351F1DE8AB39}" type="pres">
      <dgm:prSet presAssocID="{D05449A7-51CC-437B-A6D7-FB2EB59EB65A}" presName="parentText" presStyleLbl="node1" presStyleIdx="0" presStyleCnt="0">
        <dgm:presLayoutVars>
          <dgm:chMax val="0"/>
          <dgm:bulletEnabled val="1"/>
        </dgm:presLayoutVars>
      </dgm:prSet>
      <dgm:spPr/>
    </dgm:pt>
    <dgm:pt modelId="{8428539C-8FDD-4FCA-9550-E823AF2ACC42}" type="pres">
      <dgm:prSet presAssocID="{D05449A7-51CC-437B-A6D7-FB2EB59EB65A}" presName="parentRect" presStyleLbl="alignNode1" presStyleIdx="1" presStyleCnt="4"/>
      <dgm:spPr/>
    </dgm:pt>
    <dgm:pt modelId="{F712D16B-005E-4CDF-AC98-E869430F432C}" type="pres">
      <dgm:prSet presAssocID="{D05449A7-51CC-437B-A6D7-FB2EB59EB65A}" presName="adorn" presStyleLbl="fgAccFollowNode1" presStyleIdx="1" presStyleCnt="4"/>
      <dgm:spPr/>
    </dgm:pt>
    <dgm:pt modelId="{42476054-92C9-4EB4-BDD6-8D37E9EDBB95}" type="pres">
      <dgm:prSet presAssocID="{648A18EB-D979-4A0E-865D-2335CACE30A8}" presName="sibTrans" presStyleLbl="sibTrans2D1" presStyleIdx="0" presStyleCnt="0"/>
      <dgm:spPr/>
    </dgm:pt>
    <dgm:pt modelId="{FA291520-9FF0-4AAF-BED1-C2C030847855}" type="pres">
      <dgm:prSet presAssocID="{1625AB48-3D5E-4B1F-944E-61D08DE83F0D}" presName="compNode" presStyleCnt="0"/>
      <dgm:spPr/>
    </dgm:pt>
    <dgm:pt modelId="{CADB3B1C-EA0C-4CB3-AB71-61E52E5A6D47}" type="pres">
      <dgm:prSet presAssocID="{1625AB48-3D5E-4B1F-944E-61D08DE83F0D}" presName="childRect" presStyleLbl="bgAcc1" presStyleIdx="2" presStyleCnt="4">
        <dgm:presLayoutVars>
          <dgm:bulletEnabled val="1"/>
        </dgm:presLayoutVars>
      </dgm:prSet>
      <dgm:spPr/>
    </dgm:pt>
    <dgm:pt modelId="{F819AF86-39E0-43E2-87FF-64276B40DB81}" type="pres">
      <dgm:prSet presAssocID="{1625AB48-3D5E-4B1F-944E-61D08DE83F0D}" presName="parentText" presStyleLbl="node1" presStyleIdx="0" presStyleCnt="0">
        <dgm:presLayoutVars>
          <dgm:chMax val="0"/>
          <dgm:bulletEnabled val="1"/>
        </dgm:presLayoutVars>
      </dgm:prSet>
      <dgm:spPr/>
    </dgm:pt>
    <dgm:pt modelId="{C833AB7B-0B10-43A5-A1F4-0F26C4AD74AA}" type="pres">
      <dgm:prSet presAssocID="{1625AB48-3D5E-4B1F-944E-61D08DE83F0D}" presName="parentRect" presStyleLbl="alignNode1" presStyleIdx="2" presStyleCnt="4"/>
      <dgm:spPr/>
    </dgm:pt>
    <dgm:pt modelId="{BDAA1DFB-88D3-4A54-8818-300A17D68D16}" type="pres">
      <dgm:prSet presAssocID="{1625AB48-3D5E-4B1F-944E-61D08DE83F0D}" presName="adorn" presStyleLbl="fgAccFollowNode1" presStyleIdx="2" presStyleCnt="4"/>
      <dgm:spPr/>
    </dgm:pt>
    <dgm:pt modelId="{8105E94C-4112-474F-ADA9-1A778C39716D}" type="pres">
      <dgm:prSet presAssocID="{395D6B74-4D8B-4A26-9879-09A3A7C64210}" presName="sibTrans" presStyleLbl="sibTrans2D1" presStyleIdx="0" presStyleCnt="0"/>
      <dgm:spPr/>
    </dgm:pt>
    <dgm:pt modelId="{73CBFE09-9EE3-4494-A7DF-7F62AEF20E75}" type="pres">
      <dgm:prSet presAssocID="{69ECB6C1-C4A4-414F-8EF3-7F97129E77A4}" presName="compNode" presStyleCnt="0"/>
      <dgm:spPr/>
    </dgm:pt>
    <dgm:pt modelId="{00212E92-E080-434B-B0AD-50B5756297F2}" type="pres">
      <dgm:prSet presAssocID="{69ECB6C1-C4A4-414F-8EF3-7F97129E77A4}" presName="childRect" presStyleLbl="bgAcc1" presStyleIdx="3" presStyleCnt="4">
        <dgm:presLayoutVars>
          <dgm:bulletEnabled val="1"/>
        </dgm:presLayoutVars>
      </dgm:prSet>
      <dgm:spPr/>
    </dgm:pt>
    <dgm:pt modelId="{6B2D66E1-7866-480D-9607-CB528A296DC2}" type="pres">
      <dgm:prSet presAssocID="{69ECB6C1-C4A4-414F-8EF3-7F97129E77A4}" presName="parentText" presStyleLbl="node1" presStyleIdx="0" presStyleCnt="0">
        <dgm:presLayoutVars>
          <dgm:chMax val="0"/>
          <dgm:bulletEnabled val="1"/>
        </dgm:presLayoutVars>
      </dgm:prSet>
      <dgm:spPr/>
    </dgm:pt>
    <dgm:pt modelId="{B216E342-8461-4D17-9CF4-03355D99F30A}" type="pres">
      <dgm:prSet presAssocID="{69ECB6C1-C4A4-414F-8EF3-7F97129E77A4}" presName="parentRect" presStyleLbl="alignNode1" presStyleIdx="3" presStyleCnt="4"/>
      <dgm:spPr/>
    </dgm:pt>
    <dgm:pt modelId="{B08AAF56-32A2-4587-A4DA-8DF74C0DAB02}" type="pres">
      <dgm:prSet presAssocID="{69ECB6C1-C4A4-414F-8EF3-7F97129E77A4}" presName="adorn" presStyleLbl="fgAccFollowNode1" presStyleIdx="3" presStyleCnt="4"/>
      <dgm:spPr/>
    </dgm:pt>
  </dgm:ptLst>
  <dgm:cxnLst>
    <dgm:cxn modelId="{2FD12705-4C98-4DC2-8863-EEC9F1BCEE13}" type="presOf" srcId="{D05449A7-51CC-437B-A6D7-FB2EB59EB65A}" destId="{8428539C-8FDD-4FCA-9550-E823AF2ACC42}" srcOrd="1" destOrd="0" presId="urn:microsoft.com/office/officeart/2005/8/layout/bList2"/>
    <dgm:cxn modelId="{99BA3007-9FD5-4EE6-A7DD-E417998C0FA3}" srcId="{1625AB48-3D5E-4B1F-944E-61D08DE83F0D}" destId="{A0F5E62C-72DF-4485-BA6C-F84DBA4C70A2}" srcOrd="0" destOrd="0" parTransId="{15D06CFE-441A-48BB-A85A-A491D91ABBA8}" sibTransId="{C4377480-5FF0-41F6-9047-8E962E1769C7}"/>
    <dgm:cxn modelId="{4E549409-62BA-4C58-A600-11DA196D9C30}" srcId="{1625AB48-3D5E-4B1F-944E-61D08DE83F0D}" destId="{D213FC0A-334B-4E70-88D6-AC967B6DAF03}" srcOrd="2" destOrd="0" parTransId="{C1A7CCCF-3C28-45BF-87D2-CB516E438915}" sibTransId="{8E1312A2-52D9-4875-A262-24A056A593FC}"/>
    <dgm:cxn modelId="{7167570C-565B-4146-893D-6027EAB32C3B}" srcId="{D05449A7-51CC-437B-A6D7-FB2EB59EB65A}" destId="{CCF531B8-9253-4476-AC4B-32BD28F09FF4}" srcOrd="2" destOrd="0" parTransId="{88EAC799-058F-4CF0-9BE4-07A66424E204}" sibTransId="{DF01E9A5-4E50-4576-A369-9C0DE6DE9184}"/>
    <dgm:cxn modelId="{BFEB250D-8FC6-496D-AA55-815AD22E7DFA}" type="presOf" srcId="{13998B72-80C5-4DA5-859A-62635F5763E7}" destId="{75C9917C-4FDE-4B91-8B71-3B303ECD67A8}" srcOrd="0" destOrd="2" presId="urn:microsoft.com/office/officeart/2005/8/layout/bList2"/>
    <dgm:cxn modelId="{276C6A12-CAB6-4D66-9494-1BE485225159}" srcId="{D05449A7-51CC-437B-A6D7-FB2EB59EB65A}" destId="{FCF813A1-E038-4076-B4D9-0314EF5C721A}" srcOrd="0" destOrd="0" parTransId="{06F9AAE9-2834-4155-9BA8-8072710E5288}" sibTransId="{6C73FC77-0F8C-403D-9BFC-C9A62114D6BF}"/>
    <dgm:cxn modelId="{6416F214-4E7A-4554-B4D0-8BC0103D5809}" srcId="{EF71F181-5904-49F0-9AC8-63752386066A}" destId="{97C442A2-6D05-4F4C-A47B-C8962240F2D2}" srcOrd="1" destOrd="0" parTransId="{BF74A670-A1ED-4709-975B-67C336FE7055}" sibTransId="{547EBDF2-4201-44AF-8A43-4DD64BFED350}"/>
    <dgm:cxn modelId="{67AAF619-0469-4FB1-9F37-B36421AE1B2D}" type="presOf" srcId="{97C442A2-6D05-4F4C-A47B-C8962240F2D2}" destId="{75C9917C-4FDE-4B91-8B71-3B303ECD67A8}" srcOrd="0" destOrd="1" presId="urn:microsoft.com/office/officeart/2005/8/layout/bList2"/>
    <dgm:cxn modelId="{84013F1F-2D59-4D4F-B2B2-CE2E082F2E1D}" type="presOf" srcId="{B6E9375B-0410-4B68-AEAE-CF8CB772D046}" destId="{CADB3B1C-EA0C-4CB3-AB71-61E52E5A6D47}" srcOrd="0" destOrd="1" presId="urn:microsoft.com/office/officeart/2005/8/layout/bList2"/>
    <dgm:cxn modelId="{F3C65027-DD48-4445-A3E4-DC68B0089EA9}" srcId="{EF71F181-5904-49F0-9AC8-63752386066A}" destId="{6263BBDE-B8CB-4D18-B715-2D93B080ABDC}" srcOrd="0" destOrd="0" parTransId="{96AB0D3D-AC05-4B40-987F-6A2423EC8EAF}" sibTransId="{03FBE10A-1380-4001-A91C-CA8FCDF44D17}"/>
    <dgm:cxn modelId="{AA7E0428-87D8-4452-8A31-1DB28D43B52B}" srcId="{69ECB6C1-C4A4-414F-8EF3-7F97129E77A4}" destId="{0F5D5C2F-7863-4F21-99EA-39436915D5D4}" srcOrd="0" destOrd="0" parTransId="{934CE2EC-9CBC-4322-8033-5A1F80B673AB}" sibTransId="{3C1B22CF-D6B4-43EB-9C47-1631C6F82594}"/>
    <dgm:cxn modelId="{52A5B02D-82B6-4348-90B7-A405BED5AD95}" srcId="{AE902198-F454-45A8-A3D2-74952C1AB122}" destId="{D05449A7-51CC-437B-A6D7-FB2EB59EB65A}" srcOrd="1" destOrd="0" parTransId="{45111C78-FDE5-4213-9130-7A609AC07673}" sibTransId="{648A18EB-D979-4A0E-865D-2335CACE30A8}"/>
    <dgm:cxn modelId="{CB06AB2F-BA7A-4421-A6A3-BA6E6FEF5522}" type="presOf" srcId="{AE902198-F454-45A8-A3D2-74952C1AB122}" destId="{B250C4C4-15C1-401D-AF63-9D9E943E9F84}" srcOrd="0" destOrd="0" presId="urn:microsoft.com/office/officeart/2005/8/layout/bList2"/>
    <dgm:cxn modelId="{4B758533-F089-4888-9039-244DF01C53DF}" type="presOf" srcId="{69ECB6C1-C4A4-414F-8EF3-7F97129E77A4}" destId="{6B2D66E1-7866-480D-9607-CB528A296DC2}" srcOrd="0" destOrd="0" presId="urn:microsoft.com/office/officeart/2005/8/layout/bList2"/>
    <dgm:cxn modelId="{0A7FE53E-1781-455D-8DD3-DB124B1F98E5}" type="presOf" srcId="{153C6ED4-310A-4BD8-A503-12230FF475C4}" destId="{75C9917C-4FDE-4B91-8B71-3B303ECD67A8}" srcOrd="0" destOrd="3" presId="urn:microsoft.com/office/officeart/2005/8/layout/bList2"/>
    <dgm:cxn modelId="{7F237C3F-40BD-45A6-B79A-82987B5F29A3}" type="presOf" srcId="{F97DF16B-7E73-4433-9428-FF3627113D9B}" destId="{4A1F1891-E4AC-4703-9DD8-7427DF6E1E08}" srcOrd="0" destOrd="3" presId="urn:microsoft.com/office/officeart/2005/8/layout/bList2"/>
    <dgm:cxn modelId="{E3A18E5D-CC4B-4EF5-9773-F1766CD1DCFE}" type="presOf" srcId="{6263BBDE-B8CB-4D18-B715-2D93B080ABDC}" destId="{75C9917C-4FDE-4B91-8B71-3B303ECD67A8}" srcOrd="0" destOrd="0" presId="urn:microsoft.com/office/officeart/2005/8/layout/bList2"/>
    <dgm:cxn modelId="{03A7F45E-A2AB-44F1-AFA1-B108475EA6D1}" type="presOf" srcId="{395D6B74-4D8B-4A26-9879-09A3A7C64210}" destId="{8105E94C-4112-474F-ADA9-1A778C39716D}" srcOrd="0" destOrd="0" presId="urn:microsoft.com/office/officeart/2005/8/layout/bList2"/>
    <dgm:cxn modelId="{E3595D61-3DD2-4325-8B45-7886157D0673}" type="presOf" srcId="{0F5D5C2F-7863-4F21-99EA-39436915D5D4}" destId="{00212E92-E080-434B-B0AD-50B5756297F2}" srcOrd="0" destOrd="0" presId="urn:microsoft.com/office/officeart/2005/8/layout/bList2"/>
    <dgm:cxn modelId="{CFCAF242-EA5B-4032-9AF3-6479595FFE31}" type="presOf" srcId="{F85FE79C-ED10-42FB-A4F9-BFC8C3F693BC}" destId="{13AEB4E9-1A9B-4F8D-8AD9-1DEF22756AB4}" srcOrd="0" destOrd="0" presId="urn:microsoft.com/office/officeart/2005/8/layout/bList2"/>
    <dgm:cxn modelId="{90467D43-0D46-4E8B-988F-CA634D5BA577}" srcId="{D05449A7-51CC-437B-A6D7-FB2EB59EB65A}" destId="{F97DF16B-7E73-4433-9428-FF3627113D9B}" srcOrd="3" destOrd="0" parTransId="{69065076-C95D-444E-BC40-ABCF42A10CA6}" sibTransId="{D5E91008-543B-4BB6-9CCD-1650F36B309D}"/>
    <dgm:cxn modelId="{29CF3647-5B99-4FE4-863D-A6BADC0E68FD}" type="presOf" srcId="{A0F5E62C-72DF-4485-BA6C-F84DBA4C70A2}" destId="{CADB3B1C-EA0C-4CB3-AB71-61E52E5A6D47}" srcOrd="0" destOrd="0" presId="urn:microsoft.com/office/officeart/2005/8/layout/bList2"/>
    <dgm:cxn modelId="{892FF549-11EF-4B07-BBE3-D35D3D4E204E}" type="presOf" srcId="{1625AB48-3D5E-4B1F-944E-61D08DE83F0D}" destId="{C833AB7B-0B10-43A5-A1F4-0F26C4AD74AA}" srcOrd="1" destOrd="0" presId="urn:microsoft.com/office/officeart/2005/8/layout/bList2"/>
    <dgm:cxn modelId="{FCDCBB6A-9C79-4BBA-908B-873E7F925A96}" srcId="{EF71F181-5904-49F0-9AC8-63752386066A}" destId="{153C6ED4-310A-4BD8-A503-12230FF475C4}" srcOrd="3" destOrd="0" parTransId="{AC6E7347-92BD-4DED-A3B5-55F590B640A8}" sibTransId="{043B6690-9017-4DFD-A894-29DBF1094720}"/>
    <dgm:cxn modelId="{BF744450-F701-4D37-8174-4904518BFD0C}" type="presOf" srcId="{B201FD48-7890-4A8A-BAFB-83676C0A85E2}" destId="{4A1F1891-E4AC-4703-9DD8-7427DF6E1E08}" srcOrd="0" destOrd="1" presId="urn:microsoft.com/office/officeart/2005/8/layout/bList2"/>
    <dgm:cxn modelId="{7AA63B82-A967-42B3-ACF1-1BA609C4F7AB}" type="presOf" srcId="{A199D236-CAAF-4BA9-9824-5CD183D20D95}" destId="{00212E92-E080-434B-B0AD-50B5756297F2}" srcOrd="0" destOrd="2" presId="urn:microsoft.com/office/officeart/2005/8/layout/bList2"/>
    <dgm:cxn modelId="{1EBF2883-AD4E-4A03-A5B8-62B94F5F378C}" srcId="{D05449A7-51CC-437B-A6D7-FB2EB59EB65A}" destId="{B201FD48-7890-4A8A-BAFB-83676C0A85E2}" srcOrd="1" destOrd="0" parTransId="{AE4856A8-CF4B-4FF5-BE14-9793EBC09E25}" sibTransId="{F6FB6B30-B6A8-4E21-820C-0BB6B6070E23}"/>
    <dgm:cxn modelId="{31E9958B-428A-4B12-932F-CB16D2BED918}" type="presOf" srcId="{1625AB48-3D5E-4B1F-944E-61D08DE83F0D}" destId="{F819AF86-39E0-43E2-87FF-64276B40DB81}" srcOrd="0" destOrd="0" presId="urn:microsoft.com/office/officeart/2005/8/layout/bList2"/>
    <dgm:cxn modelId="{43A02A9E-50DF-4B9A-A68A-EA4A1AAE6892}" type="presOf" srcId="{CCF531B8-9253-4476-AC4B-32BD28F09FF4}" destId="{4A1F1891-E4AC-4703-9DD8-7427DF6E1E08}" srcOrd="0" destOrd="2" presId="urn:microsoft.com/office/officeart/2005/8/layout/bList2"/>
    <dgm:cxn modelId="{69F485A8-588F-4706-B207-75961399F5F6}" srcId="{AE902198-F454-45A8-A3D2-74952C1AB122}" destId="{69ECB6C1-C4A4-414F-8EF3-7F97129E77A4}" srcOrd="3" destOrd="0" parTransId="{66CD24B6-2B9F-42A2-AAF8-FEB63E00395E}" sibTransId="{1DF8C75F-BFD7-4653-BE9C-CC934C98E0D7}"/>
    <dgm:cxn modelId="{33BE2DAA-018F-41BE-9924-E2E775066446}" type="presOf" srcId="{4B5FDE5A-400D-4701-A1AA-B801D7BA78F2}" destId="{00212E92-E080-434B-B0AD-50B5756297F2}" srcOrd="0" destOrd="1" presId="urn:microsoft.com/office/officeart/2005/8/layout/bList2"/>
    <dgm:cxn modelId="{BC11A1AA-A32C-47B4-8589-213ECDE011A5}" srcId="{69ECB6C1-C4A4-414F-8EF3-7F97129E77A4}" destId="{4B5FDE5A-400D-4701-A1AA-B801D7BA78F2}" srcOrd="1" destOrd="0" parTransId="{89750125-78DD-4BF7-A30A-D02B9E3B3113}" sibTransId="{0160B3D7-C268-4536-89FF-C788A7DB32A1}"/>
    <dgm:cxn modelId="{D2236CAB-6B79-4073-9CA4-DD42FD9B5ED4}" srcId="{1625AB48-3D5E-4B1F-944E-61D08DE83F0D}" destId="{B6E9375B-0410-4B68-AEAE-CF8CB772D046}" srcOrd="1" destOrd="0" parTransId="{5C885048-3AF2-49CD-9DD9-4E74991106ED}" sibTransId="{DE4DFCFA-1B95-42DA-AF05-3E975AA2BE80}"/>
    <dgm:cxn modelId="{75ABE8AD-9163-45AD-86C5-42015AEA69A8}" type="presOf" srcId="{D05449A7-51CC-437B-A6D7-FB2EB59EB65A}" destId="{160ADE66-6FFD-452B-B194-351F1DE8AB39}" srcOrd="0" destOrd="0" presId="urn:microsoft.com/office/officeart/2005/8/layout/bList2"/>
    <dgm:cxn modelId="{FE1285B7-0F0B-4E3B-9541-48859DF30E09}" type="presOf" srcId="{EF71F181-5904-49F0-9AC8-63752386066A}" destId="{5356FCD9-4A64-4E5E-98F4-98C2E1998DDC}" srcOrd="0" destOrd="0" presId="urn:microsoft.com/office/officeart/2005/8/layout/bList2"/>
    <dgm:cxn modelId="{38C945C0-C267-43B8-A300-EBF49193CC2A}" type="presOf" srcId="{648A18EB-D979-4A0E-865D-2335CACE30A8}" destId="{42476054-92C9-4EB4-BDD6-8D37E9EDBB95}" srcOrd="0" destOrd="0" presId="urn:microsoft.com/office/officeart/2005/8/layout/bList2"/>
    <dgm:cxn modelId="{1619C1C1-0D2D-4CD0-8A7E-745890DEDBC4}" type="presOf" srcId="{EF71F181-5904-49F0-9AC8-63752386066A}" destId="{2A264895-4B02-453F-A26D-B2CCB52FA99F}" srcOrd="1" destOrd="0" presId="urn:microsoft.com/office/officeart/2005/8/layout/bList2"/>
    <dgm:cxn modelId="{1C6B54CF-9525-4530-832A-1FC5C10A2F55}" type="presOf" srcId="{FCF813A1-E038-4076-B4D9-0314EF5C721A}" destId="{4A1F1891-E4AC-4703-9DD8-7427DF6E1E08}" srcOrd="0" destOrd="0" presId="urn:microsoft.com/office/officeart/2005/8/layout/bList2"/>
    <dgm:cxn modelId="{F8C76AD0-4F02-41A2-8B3D-F67099CD8213}" type="presOf" srcId="{D213FC0A-334B-4E70-88D6-AC967B6DAF03}" destId="{CADB3B1C-EA0C-4CB3-AB71-61E52E5A6D47}" srcOrd="0" destOrd="2" presId="urn:microsoft.com/office/officeart/2005/8/layout/bList2"/>
    <dgm:cxn modelId="{1CC974D9-3621-4304-8148-5115F21D31F3}" srcId="{EF71F181-5904-49F0-9AC8-63752386066A}" destId="{13998B72-80C5-4DA5-859A-62635F5763E7}" srcOrd="2" destOrd="0" parTransId="{4BDBDD03-2264-401E-8A1B-87191B1AAEB5}" sibTransId="{81BCB697-EE6F-4C8C-ACCD-30B5E7BB75D6}"/>
    <dgm:cxn modelId="{77840EE4-D55A-44DE-BC62-786139C4A200}" type="presOf" srcId="{69ECB6C1-C4A4-414F-8EF3-7F97129E77A4}" destId="{B216E342-8461-4D17-9CF4-03355D99F30A}" srcOrd="1" destOrd="0" presId="urn:microsoft.com/office/officeart/2005/8/layout/bList2"/>
    <dgm:cxn modelId="{9054E0E6-30B0-4D97-ABD6-B9BBFCAAE41B}" srcId="{AE902198-F454-45A8-A3D2-74952C1AB122}" destId="{1625AB48-3D5E-4B1F-944E-61D08DE83F0D}" srcOrd="2" destOrd="0" parTransId="{6BD475F6-FD16-4C85-BAAA-1CE0B47E9EB7}" sibTransId="{395D6B74-4D8B-4A26-9879-09A3A7C64210}"/>
    <dgm:cxn modelId="{449458EA-8045-4011-A994-AB7B8E4D34F5}" srcId="{AE902198-F454-45A8-A3D2-74952C1AB122}" destId="{EF71F181-5904-49F0-9AC8-63752386066A}" srcOrd="0" destOrd="0" parTransId="{A6EEBBDA-FEE5-4ED3-89DB-247D43AF5CF3}" sibTransId="{F85FE79C-ED10-42FB-A4F9-BFC8C3F693BC}"/>
    <dgm:cxn modelId="{C45A8CF9-4748-4EE1-A638-39A99464B452}" srcId="{69ECB6C1-C4A4-414F-8EF3-7F97129E77A4}" destId="{A199D236-CAAF-4BA9-9824-5CD183D20D95}" srcOrd="2" destOrd="0" parTransId="{A9F76624-E35B-4C43-B2D2-49E60F3C164C}" sibTransId="{D94574CA-BC64-4761-9864-1BBBB668A070}"/>
    <dgm:cxn modelId="{B500D605-7406-4D4E-80D3-B7852F76C9D8}" type="presParOf" srcId="{B250C4C4-15C1-401D-AF63-9D9E943E9F84}" destId="{299755F2-33AC-48C2-AD45-7F2F6D332CF4}" srcOrd="0" destOrd="0" presId="urn:microsoft.com/office/officeart/2005/8/layout/bList2"/>
    <dgm:cxn modelId="{2BE95ABC-20E9-451C-91EF-A1148A2C9679}" type="presParOf" srcId="{299755F2-33AC-48C2-AD45-7F2F6D332CF4}" destId="{75C9917C-4FDE-4B91-8B71-3B303ECD67A8}" srcOrd="0" destOrd="0" presId="urn:microsoft.com/office/officeart/2005/8/layout/bList2"/>
    <dgm:cxn modelId="{6E794919-A848-4353-9E35-E08F649456F0}" type="presParOf" srcId="{299755F2-33AC-48C2-AD45-7F2F6D332CF4}" destId="{5356FCD9-4A64-4E5E-98F4-98C2E1998DDC}" srcOrd="1" destOrd="0" presId="urn:microsoft.com/office/officeart/2005/8/layout/bList2"/>
    <dgm:cxn modelId="{10D0FC19-959C-4328-AA9F-6448D73E92E8}" type="presParOf" srcId="{299755F2-33AC-48C2-AD45-7F2F6D332CF4}" destId="{2A264895-4B02-453F-A26D-B2CCB52FA99F}" srcOrd="2" destOrd="0" presId="urn:microsoft.com/office/officeart/2005/8/layout/bList2"/>
    <dgm:cxn modelId="{93BE87F4-A566-4268-AD4F-1CE197A2DCCF}" type="presParOf" srcId="{299755F2-33AC-48C2-AD45-7F2F6D332CF4}" destId="{207274DD-CF36-4D24-AC2C-2587F75625AD}" srcOrd="3" destOrd="0" presId="urn:microsoft.com/office/officeart/2005/8/layout/bList2"/>
    <dgm:cxn modelId="{610CDB5E-8384-4270-A208-ED21E5AC481C}" type="presParOf" srcId="{B250C4C4-15C1-401D-AF63-9D9E943E9F84}" destId="{13AEB4E9-1A9B-4F8D-8AD9-1DEF22756AB4}" srcOrd="1" destOrd="0" presId="urn:microsoft.com/office/officeart/2005/8/layout/bList2"/>
    <dgm:cxn modelId="{B863926F-91A3-40B7-8399-B38441EDE88D}" type="presParOf" srcId="{B250C4C4-15C1-401D-AF63-9D9E943E9F84}" destId="{085F9571-513E-4C1A-BF0F-3769C9FC0630}" srcOrd="2" destOrd="0" presId="urn:microsoft.com/office/officeart/2005/8/layout/bList2"/>
    <dgm:cxn modelId="{F7B09411-ED54-4551-8A18-8F118AB78550}" type="presParOf" srcId="{085F9571-513E-4C1A-BF0F-3769C9FC0630}" destId="{4A1F1891-E4AC-4703-9DD8-7427DF6E1E08}" srcOrd="0" destOrd="0" presId="urn:microsoft.com/office/officeart/2005/8/layout/bList2"/>
    <dgm:cxn modelId="{0BD1D0EC-BA77-4B0B-B44D-EF86253A7AF0}" type="presParOf" srcId="{085F9571-513E-4C1A-BF0F-3769C9FC0630}" destId="{160ADE66-6FFD-452B-B194-351F1DE8AB39}" srcOrd="1" destOrd="0" presId="urn:microsoft.com/office/officeart/2005/8/layout/bList2"/>
    <dgm:cxn modelId="{9E6BCF44-9046-451C-A0C5-83AAB0A102EA}" type="presParOf" srcId="{085F9571-513E-4C1A-BF0F-3769C9FC0630}" destId="{8428539C-8FDD-4FCA-9550-E823AF2ACC42}" srcOrd="2" destOrd="0" presId="urn:microsoft.com/office/officeart/2005/8/layout/bList2"/>
    <dgm:cxn modelId="{AF0C11E0-9E62-44CD-A3C6-637C705241E8}" type="presParOf" srcId="{085F9571-513E-4C1A-BF0F-3769C9FC0630}" destId="{F712D16B-005E-4CDF-AC98-E869430F432C}" srcOrd="3" destOrd="0" presId="urn:microsoft.com/office/officeart/2005/8/layout/bList2"/>
    <dgm:cxn modelId="{4D15123E-FF1E-405F-899B-92E058D93D9C}" type="presParOf" srcId="{B250C4C4-15C1-401D-AF63-9D9E943E9F84}" destId="{42476054-92C9-4EB4-BDD6-8D37E9EDBB95}" srcOrd="3" destOrd="0" presId="urn:microsoft.com/office/officeart/2005/8/layout/bList2"/>
    <dgm:cxn modelId="{F0A9FAB7-72F4-42C5-800F-AB7C079677C4}" type="presParOf" srcId="{B250C4C4-15C1-401D-AF63-9D9E943E9F84}" destId="{FA291520-9FF0-4AAF-BED1-C2C030847855}" srcOrd="4" destOrd="0" presId="urn:microsoft.com/office/officeart/2005/8/layout/bList2"/>
    <dgm:cxn modelId="{40CF7F32-D7AA-4DA5-8982-42EA86AC925E}" type="presParOf" srcId="{FA291520-9FF0-4AAF-BED1-C2C030847855}" destId="{CADB3B1C-EA0C-4CB3-AB71-61E52E5A6D47}" srcOrd="0" destOrd="0" presId="urn:microsoft.com/office/officeart/2005/8/layout/bList2"/>
    <dgm:cxn modelId="{6589A465-BF4D-4497-9287-F478AC70DEC4}" type="presParOf" srcId="{FA291520-9FF0-4AAF-BED1-C2C030847855}" destId="{F819AF86-39E0-43E2-87FF-64276B40DB81}" srcOrd="1" destOrd="0" presId="urn:microsoft.com/office/officeart/2005/8/layout/bList2"/>
    <dgm:cxn modelId="{658EEC8A-9656-4795-8915-506F2FF2408F}" type="presParOf" srcId="{FA291520-9FF0-4AAF-BED1-C2C030847855}" destId="{C833AB7B-0B10-43A5-A1F4-0F26C4AD74AA}" srcOrd="2" destOrd="0" presId="urn:microsoft.com/office/officeart/2005/8/layout/bList2"/>
    <dgm:cxn modelId="{AD691C97-46DC-4D7E-900F-FA61AB02986E}" type="presParOf" srcId="{FA291520-9FF0-4AAF-BED1-C2C030847855}" destId="{BDAA1DFB-88D3-4A54-8818-300A17D68D16}" srcOrd="3" destOrd="0" presId="urn:microsoft.com/office/officeart/2005/8/layout/bList2"/>
    <dgm:cxn modelId="{1A241F31-F6AB-4BDE-9C39-1F9FDFDFC8EA}" type="presParOf" srcId="{B250C4C4-15C1-401D-AF63-9D9E943E9F84}" destId="{8105E94C-4112-474F-ADA9-1A778C39716D}" srcOrd="5" destOrd="0" presId="urn:microsoft.com/office/officeart/2005/8/layout/bList2"/>
    <dgm:cxn modelId="{7D371E93-064A-48C7-BB05-938A83F42CC6}" type="presParOf" srcId="{B250C4C4-15C1-401D-AF63-9D9E943E9F84}" destId="{73CBFE09-9EE3-4494-A7DF-7F62AEF20E75}" srcOrd="6" destOrd="0" presId="urn:microsoft.com/office/officeart/2005/8/layout/bList2"/>
    <dgm:cxn modelId="{767132A7-8DF1-48BF-9A70-403E7A13934D}" type="presParOf" srcId="{73CBFE09-9EE3-4494-A7DF-7F62AEF20E75}" destId="{00212E92-E080-434B-B0AD-50B5756297F2}" srcOrd="0" destOrd="0" presId="urn:microsoft.com/office/officeart/2005/8/layout/bList2"/>
    <dgm:cxn modelId="{9EDD1043-CB09-4BFF-8C1E-F639CF41CDCD}" type="presParOf" srcId="{73CBFE09-9EE3-4494-A7DF-7F62AEF20E75}" destId="{6B2D66E1-7866-480D-9607-CB528A296DC2}" srcOrd="1" destOrd="0" presId="urn:microsoft.com/office/officeart/2005/8/layout/bList2"/>
    <dgm:cxn modelId="{C504DB8F-72A5-481E-8EEC-7B7E0517A80B}" type="presParOf" srcId="{73CBFE09-9EE3-4494-A7DF-7F62AEF20E75}" destId="{B216E342-8461-4D17-9CF4-03355D99F30A}" srcOrd="2" destOrd="0" presId="urn:microsoft.com/office/officeart/2005/8/layout/bList2"/>
    <dgm:cxn modelId="{B8574F6C-3494-4AF1-A932-DF44C8D7AC96}" type="presParOf" srcId="{73CBFE09-9EE3-4494-A7DF-7F62AEF20E75}" destId="{B08AAF56-32A2-4587-A4DA-8DF74C0DAB02}"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7C67DCC-E1C0-4D3A-B096-5EF8D4390D07}" type="doc">
      <dgm:prSet loTypeId="urn:microsoft.com/office/officeart/2005/8/layout/bList2" loCatId="picture" qsTypeId="urn:microsoft.com/office/officeart/2005/8/quickstyle/simple1" qsCatId="simple" csTypeId="urn:microsoft.com/office/officeart/2005/8/colors/colorful3" csCatId="colorful" phldr="1"/>
      <dgm:spPr/>
      <dgm:t>
        <a:bodyPr/>
        <a:lstStyle/>
        <a:p>
          <a:endParaRPr lang="zh-CN" altLang="en-US"/>
        </a:p>
      </dgm:t>
    </dgm:pt>
    <dgm:pt modelId="{5835010F-70B1-4419-A560-42737C442098}">
      <dgm:prSet phldrT="[文本]" custT="1"/>
      <dgm:spPr/>
      <dgm:t>
        <a:bodyPr/>
        <a:lstStyle/>
        <a:p>
          <a:r>
            <a:rPr lang="zh-CN" altLang="en-US" sz="1800" b="1" dirty="0">
              <a:latin typeface="微软雅黑" panose="020B0503020204020204" pitchFamily="34" charset="-122"/>
              <a:ea typeface="微软雅黑" panose="020B0503020204020204" pitchFamily="34" charset="-122"/>
            </a:rPr>
            <a:t>门户</a:t>
          </a:r>
        </a:p>
      </dgm:t>
    </dgm:pt>
    <dgm:pt modelId="{5232823E-81D0-401A-88F9-AF6132B93DAD}" type="parTrans" cxnId="{C697396E-68B5-4A5D-A906-849A8DC55AC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BA072BB3-8EC4-47D5-8F59-BDDDC195B149}" type="sibTrans" cxnId="{C697396E-68B5-4A5D-A906-849A8DC55AC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75E76E6F-6AB2-41F2-A2F6-E13DF8AE3B3F}">
      <dgm:prSet phldrT="[文本]" custT="1"/>
      <dgm:spPr/>
      <dgm:t>
        <a:bodyPr/>
        <a:lstStyle/>
        <a:p>
          <a:r>
            <a:rPr lang="zh-CN" altLang="en-US" sz="1600" dirty="0">
              <a:latin typeface="微软雅黑" panose="020B0503020204020204" pitchFamily="34" charset="-122"/>
              <a:ea typeface="微软雅黑" panose="020B0503020204020204" pitchFamily="34" charset="-122"/>
            </a:rPr>
            <a:t>平台门户采用</a:t>
          </a:r>
          <a:r>
            <a:rPr lang="en-US" altLang="zh-CN" sz="1600" dirty="0">
              <a:latin typeface="微软雅黑" panose="020B0503020204020204" pitchFamily="34" charset="-122"/>
              <a:ea typeface="微软雅黑" panose="020B0503020204020204" pitchFamily="34" charset="-122"/>
            </a:rPr>
            <a:t>B/S</a:t>
          </a:r>
          <a:r>
            <a:rPr lang="zh-CN" altLang="en-US" sz="1600" dirty="0">
              <a:latin typeface="微软雅黑" panose="020B0503020204020204" pitchFamily="34" charset="-122"/>
              <a:ea typeface="微软雅黑" panose="020B0503020204020204" pitchFamily="34" charset="-122"/>
            </a:rPr>
            <a:t>架构，主要包括登录</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退出、功能导航等</a:t>
          </a:r>
        </a:p>
      </dgm:t>
    </dgm:pt>
    <dgm:pt modelId="{679078A9-DD0E-42E8-8606-B7E6F1059229}" type="parTrans" cxnId="{2F4BA715-1288-46A1-A7C6-572E96045E8A}">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01DEC4C8-0EF8-4F98-8082-23319808223D}" type="sibTrans" cxnId="{2F4BA715-1288-46A1-A7C6-572E96045E8A}">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DC907C1F-E678-4DE6-8C77-34D0926022FD}">
      <dgm:prSet phldrT="[文本]" custT="1"/>
      <dgm:spPr/>
      <dgm:t>
        <a:bodyPr/>
        <a:lstStyle/>
        <a:p>
          <a:r>
            <a:rPr lang="zh-CN" altLang="en-US" sz="1800" b="1" dirty="0">
              <a:latin typeface="微软雅黑" panose="020B0503020204020204" pitchFamily="34" charset="-122"/>
              <a:ea typeface="微软雅黑" panose="020B0503020204020204" pitchFamily="34" charset="-122"/>
            </a:rPr>
            <a:t>大数据平台健康扫描</a:t>
          </a:r>
        </a:p>
      </dgm:t>
    </dgm:pt>
    <dgm:pt modelId="{E43AFF72-0983-451D-9CFC-16B724C3C472}" type="parTrans" cxnId="{7D3F57BB-4103-4A70-9399-4BD699CDC616}">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0F025273-E232-448B-995F-E07D79062160}" type="sibTrans" cxnId="{7D3F57BB-4103-4A70-9399-4BD699CDC616}">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F94DA0CF-813E-49DE-8199-BE1EB59E7B0F}">
      <dgm:prSet phldrT="[文本]" custT="1"/>
      <dgm:spPr/>
      <dgm:t>
        <a:bodyPr/>
        <a:lstStyle/>
        <a:p>
          <a:r>
            <a:rPr lang="zh-CN" altLang="en-US" sz="1600" dirty="0">
              <a:latin typeface="微软雅黑" panose="020B0503020204020204" pitchFamily="34" charset="-122"/>
              <a:ea typeface="微软雅黑" panose="020B0503020204020204" pitchFamily="34" charset="-122"/>
            </a:rPr>
            <a:t>大数据平台组件进行健康状态扫描</a:t>
          </a:r>
        </a:p>
      </dgm:t>
    </dgm:pt>
    <dgm:pt modelId="{E74D0448-27E8-4F62-972C-D55282E92BA7}" type="parTrans" cxnId="{BF1F3217-B55D-42DF-BB26-60AF5DE5BEF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90814673-0FA1-4941-B9BD-72E7EED03D4F}" type="sibTrans" cxnId="{BF1F3217-B55D-42DF-BB26-60AF5DE5BEF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16A78267-B976-40EB-A0B5-0F0AC887092D}">
      <dgm:prSet phldrT="[文本]" custT="1"/>
      <dgm:spPr/>
      <dgm:t>
        <a:bodyPr/>
        <a:lstStyle/>
        <a:p>
          <a:r>
            <a:rPr lang="zh-CN" altLang="en-US" sz="1800" b="1" dirty="0">
              <a:latin typeface="微软雅黑" panose="020B0503020204020204" pitchFamily="34" charset="-122"/>
              <a:ea typeface="微软雅黑" panose="020B0503020204020204" pitchFamily="34" charset="-122"/>
            </a:rPr>
            <a:t>权限管理</a:t>
          </a:r>
        </a:p>
      </dgm:t>
    </dgm:pt>
    <dgm:pt modelId="{983BB46E-9089-436F-95F8-ED3524562609}" type="parTrans" cxnId="{C201D618-E19A-402A-84F9-437551202A2D}">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9045C9E3-A73E-46B8-91EE-54F316912DFD}" type="sibTrans" cxnId="{C201D618-E19A-402A-84F9-437551202A2D}">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FDDB53DC-63D2-406D-BFC3-7111166E182E}">
      <dgm:prSet phldrT="[文本]" custT="1"/>
      <dgm:spPr/>
      <dgm:t>
        <a:bodyPr/>
        <a:lstStyle/>
        <a:p>
          <a:r>
            <a:rPr lang="zh-CN" altLang="en-US" sz="1600" dirty="0">
              <a:latin typeface="微软雅黑" panose="020B0503020204020204" pitchFamily="34" charset="-122"/>
              <a:ea typeface="微软雅黑" panose="020B0503020204020204" pitchFamily="34" charset="-122"/>
            </a:rPr>
            <a:t>数据访问权限控制</a:t>
          </a:r>
        </a:p>
      </dgm:t>
    </dgm:pt>
    <dgm:pt modelId="{5912A448-D642-4A9A-8BD8-179832742136}" type="parTrans" cxnId="{D00600A3-2C27-4A5E-A005-E99FBB905A1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7F0A4415-7809-4372-8BFA-CB61F3A684AF}" type="sibTrans" cxnId="{D00600A3-2C27-4A5E-A005-E99FBB905A1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B9933CDB-1970-49C4-B259-86ABEDBA5787}">
      <dgm:prSet phldrT="[文本]" custT="1"/>
      <dgm:spPr/>
      <dgm:t>
        <a:bodyPr/>
        <a:lstStyle/>
        <a:p>
          <a:r>
            <a:rPr lang="zh-CN" altLang="en-US" sz="1800" b="1" dirty="0">
              <a:latin typeface="微软雅黑" panose="020B0503020204020204" pitchFamily="34" charset="-122"/>
              <a:ea typeface="微软雅黑" panose="020B0503020204020204" pitchFamily="34" charset="-122"/>
            </a:rPr>
            <a:t>日志审计</a:t>
          </a:r>
        </a:p>
      </dgm:t>
    </dgm:pt>
    <dgm:pt modelId="{BFA816A2-7AD1-48B5-90FA-D4513B498EB4}" type="parTrans" cxnId="{FB4598AD-9104-43D2-B003-8924797893E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F941D468-5EA4-4FD9-965D-5752D7B3B60E}" type="sibTrans" cxnId="{FB4598AD-9104-43D2-B003-8924797893E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32880789-D55F-44D5-9D7D-41D3DC7E34E3}">
      <dgm:prSet phldrT="[文本]" custT="1"/>
      <dgm:spPr/>
      <dgm:t>
        <a:bodyPr/>
        <a:lstStyle/>
        <a:p>
          <a:pPr marL="171450" lvl="1" indent="-171450" algn="l" defTabSz="711200">
            <a:lnSpc>
              <a:spcPct val="90000"/>
            </a:lnSpc>
            <a:spcBef>
              <a:spcPct val="0"/>
            </a:spcBef>
            <a:spcAft>
              <a:spcPct val="15000"/>
            </a:spcAft>
            <a:buFont typeface="Arial" panose="020B0604020202020204" pitchFamily="34" charset="0"/>
            <a:buChar char="•"/>
          </a:pPr>
          <a:r>
            <a:rPr lang="zh-CN" altLang="en-US" sz="1600" kern="12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rPr>
            <a:t>记录平台组件日志及操作审计日志</a:t>
          </a:r>
        </a:p>
      </dgm:t>
    </dgm:pt>
    <dgm:pt modelId="{315AEF36-C85B-44E3-AA4A-CD876DDEFE51}" type="parTrans" cxnId="{3E2FE0D2-9F62-4CFC-817E-255B33A5EBB9}">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DA85F1DC-6000-4DC5-92EE-B8BA2FC7935D}" type="sibTrans" cxnId="{3E2FE0D2-9F62-4CFC-817E-255B33A5EBB9}">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B2934EB6-4825-42A5-8E39-B00762483B5C}">
      <dgm:prSet phldrT="[文本]" custT="1"/>
      <dgm:spPr/>
      <dgm:t>
        <a:bodyPr/>
        <a:lstStyle/>
        <a:p>
          <a:r>
            <a:rPr lang="zh-CN" altLang="en-US" sz="1600" dirty="0">
              <a:latin typeface="微软雅黑" panose="020B0503020204020204" pitchFamily="34" charset="-122"/>
              <a:ea typeface="微软雅黑" panose="020B0503020204020204" pitchFamily="34" charset="-122"/>
            </a:rPr>
            <a:t>数据目录服务</a:t>
          </a:r>
        </a:p>
      </dgm:t>
    </dgm:pt>
    <dgm:pt modelId="{812064C3-3B60-4EA6-B4BB-4ABAEB28B785}" type="parTrans" cxnId="{B473269D-6717-4A6C-BE6D-DC1589FD94B5}">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10C4E2CE-7B2C-4E87-8389-13380D6A0A68}" type="sibTrans" cxnId="{B473269D-6717-4A6C-BE6D-DC1589FD94B5}">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E5F1211E-7FD2-4738-90E3-07F0B8D4AD00}">
      <dgm:prSet phldrT="[文本]" custT="1"/>
      <dgm:spPr/>
      <dgm:t>
        <a:bodyPr/>
        <a:lstStyle/>
        <a:p>
          <a:pPr marL="114300" marR="0" lvl="1" indent="-114300" algn="l" defTabSz="622300" rtl="0" eaLnBrk="1" fontAlgn="auto" latinLnBrk="0" hangingPunct="1">
            <a:lnSpc>
              <a:spcPct val="90000"/>
            </a:lnSpc>
            <a:spcBef>
              <a:spcPct val="0"/>
            </a:spcBef>
            <a:spcAft>
              <a:spcPct val="15000"/>
            </a:spcAft>
            <a:buClrTx/>
            <a:buSzTx/>
            <a:buFont typeface="Arial" panose="020B0604020202020204" pitchFamily="34" charset="0"/>
            <a:buChar char="•"/>
            <a:tabLst/>
            <a:defRPr/>
          </a:pPr>
          <a:endParaRPr lang="zh-CN" altLang="en-US" sz="1600" kern="1200" dirty="0">
            <a:latin typeface="微软雅黑" panose="020B0503020204020204" pitchFamily="34" charset="-122"/>
            <a:ea typeface="微软雅黑" panose="020B0503020204020204" pitchFamily="34" charset="-122"/>
          </a:endParaRPr>
        </a:p>
      </dgm:t>
    </dgm:pt>
    <dgm:pt modelId="{5338CF9D-DB0D-4696-838E-1DA428CA28E5}" type="parTrans" cxnId="{560754D1-39E3-4B4F-8FE0-E2C1591143E6}">
      <dgm:prSet/>
      <dgm:spPr/>
      <dgm:t>
        <a:bodyPr/>
        <a:lstStyle/>
        <a:p>
          <a:endParaRPr lang="zh-CN" altLang="en-US" sz="1800"/>
        </a:p>
      </dgm:t>
    </dgm:pt>
    <dgm:pt modelId="{FB8AE9DF-D337-49BB-8469-51BF944DB47D}" type="sibTrans" cxnId="{560754D1-39E3-4B4F-8FE0-E2C1591143E6}">
      <dgm:prSet/>
      <dgm:spPr/>
      <dgm:t>
        <a:bodyPr/>
        <a:lstStyle/>
        <a:p>
          <a:endParaRPr lang="zh-CN" altLang="en-US" sz="1800"/>
        </a:p>
      </dgm:t>
    </dgm:pt>
    <dgm:pt modelId="{707C8F66-7A4A-6B4B-AD01-8D939E59276C}">
      <dgm:prSet phldrT="[文本]" custT="1"/>
      <dgm:spPr/>
      <dgm:t>
        <a:bodyPr/>
        <a:lstStyle/>
        <a:p>
          <a:r>
            <a:rPr lang="zh-CN" altLang="en-US" sz="1600" dirty="0">
              <a:latin typeface="微软雅黑" panose="020B0503020204020204" pitchFamily="34" charset="-122"/>
              <a:ea typeface="微软雅黑" panose="020B0503020204020204" pitchFamily="34" charset="-122"/>
            </a:rPr>
            <a:t>应用任务权限控制</a:t>
          </a:r>
        </a:p>
      </dgm:t>
    </dgm:pt>
    <dgm:pt modelId="{0AC57846-BB16-0E4F-8933-64EFE36D9E7F}" type="parTrans" cxnId="{B47E087D-E075-D84E-A9C1-2E0D8052762C}">
      <dgm:prSet/>
      <dgm:spPr/>
      <dgm:t>
        <a:bodyPr/>
        <a:lstStyle/>
        <a:p>
          <a:endParaRPr lang="zh-CN" altLang="en-US" sz="1800"/>
        </a:p>
      </dgm:t>
    </dgm:pt>
    <dgm:pt modelId="{F5D44E13-C736-6848-95AB-EC0088590366}" type="sibTrans" cxnId="{B47E087D-E075-D84E-A9C1-2E0D8052762C}">
      <dgm:prSet/>
      <dgm:spPr/>
      <dgm:t>
        <a:bodyPr/>
        <a:lstStyle/>
        <a:p>
          <a:endParaRPr lang="zh-CN" altLang="en-US" sz="1800"/>
        </a:p>
      </dgm:t>
    </dgm:pt>
    <dgm:pt modelId="{E1574805-DA49-9641-AD10-CF8E33B4CFFB}">
      <dgm:prSet phldrT="[文本]" custT="1"/>
      <dgm:spPr/>
      <dgm:t>
        <a:bodyPr/>
        <a:lstStyle/>
        <a:p>
          <a:r>
            <a:rPr lang="zh-CN" altLang="en-US" sz="1600" dirty="0">
              <a:latin typeface="微软雅黑" panose="020B0503020204020204" pitchFamily="34" charset="-122"/>
              <a:ea typeface="微软雅黑" panose="020B0503020204020204" pitchFamily="34" charset="-122"/>
            </a:rPr>
            <a:t>用户权限控制</a:t>
          </a:r>
        </a:p>
      </dgm:t>
    </dgm:pt>
    <dgm:pt modelId="{68E2E570-B274-5F4B-94B0-FE260EB44372}" type="parTrans" cxnId="{E1AAEBFE-3242-464A-830C-9BB9D64627A0}">
      <dgm:prSet/>
      <dgm:spPr/>
      <dgm:t>
        <a:bodyPr/>
        <a:lstStyle/>
        <a:p>
          <a:endParaRPr lang="zh-CN" altLang="en-US" sz="1800"/>
        </a:p>
      </dgm:t>
    </dgm:pt>
    <dgm:pt modelId="{10CA95A1-3501-C74D-BFC3-2DA050F0CABA}" type="sibTrans" cxnId="{E1AAEBFE-3242-464A-830C-9BB9D64627A0}">
      <dgm:prSet/>
      <dgm:spPr/>
      <dgm:t>
        <a:bodyPr/>
        <a:lstStyle/>
        <a:p>
          <a:endParaRPr lang="zh-CN" altLang="en-US" sz="1800"/>
        </a:p>
      </dgm:t>
    </dgm:pt>
    <dgm:pt modelId="{4C9A8976-EBC0-E047-A8B2-742D813E8D38}">
      <dgm:prSet phldrT="[文本]" custT="1"/>
      <dgm:spPr/>
      <dgm:t>
        <a:bodyPr/>
        <a:lstStyle/>
        <a:p>
          <a:r>
            <a:rPr lang="zh-CN" altLang="en-US" sz="1600" dirty="0">
              <a:latin typeface="微软雅黑" panose="020B0503020204020204" pitchFamily="34" charset="-122"/>
              <a:ea typeface="微软雅黑" panose="020B0503020204020204" pitchFamily="34" charset="-122"/>
            </a:rPr>
            <a:t>配额流程管理</a:t>
          </a:r>
        </a:p>
      </dgm:t>
    </dgm:pt>
    <dgm:pt modelId="{775CBBD4-B315-2E41-B822-CAC1DE02EEB6}" type="parTrans" cxnId="{A961D30D-B974-3447-B4AC-3F9FE675050A}">
      <dgm:prSet/>
      <dgm:spPr/>
      <dgm:t>
        <a:bodyPr/>
        <a:lstStyle/>
        <a:p>
          <a:endParaRPr lang="zh-CN" altLang="en-US" sz="1800"/>
        </a:p>
      </dgm:t>
    </dgm:pt>
    <dgm:pt modelId="{EA809301-0E78-1D47-9550-CA4F20AD1B47}" type="sibTrans" cxnId="{A961D30D-B974-3447-B4AC-3F9FE675050A}">
      <dgm:prSet/>
      <dgm:spPr/>
      <dgm:t>
        <a:bodyPr/>
        <a:lstStyle/>
        <a:p>
          <a:endParaRPr lang="zh-CN" altLang="en-US" sz="1800"/>
        </a:p>
      </dgm:t>
    </dgm:pt>
    <dgm:pt modelId="{452DF67F-924C-EA41-9F03-64FE68DE9B02}">
      <dgm:prSet phldrT="[文本]" custT="1"/>
      <dgm:spPr/>
      <dgm:t>
        <a:bodyPr/>
        <a:lstStyle/>
        <a:p>
          <a:pPr marL="171450" lvl="1" indent="-171450" algn="l" defTabSz="711200">
            <a:lnSpc>
              <a:spcPct val="90000"/>
            </a:lnSpc>
            <a:spcBef>
              <a:spcPct val="0"/>
            </a:spcBef>
            <a:spcAft>
              <a:spcPct val="15000"/>
            </a:spcAft>
            <a:buFont typeface="Arial" panose="020B0604020202020204" pitchFamily="34" charset="0"/>
            <a:buChar char="•"/>
          </a:pPr>
          <a:r>
            <a:rPr lang="en-US" altLang="zh-CN" sz="1600" kern="12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rPr>
            <a:t>Web</a:t>
          </a:r>
          <a:r>
            <a:rPr lang="zh-CN" altLang="en-US" sz="1600" kern="12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rPr>
            <a:t>进行日志分析展示</a:t>
          </a:r>
        </a:p>
      </dgm:t>
    </dgm:pt>
    <dgm:pt modelId="{3B6DA805-B845-504C-9B9A-EF2B6AF0DBF4}" type="parTrans" cxnId="{F085342F-1155-6246-9DAE-049D787B83F1}">
      <dgm:prSet/>
      <dgm:spPr/>
      <dgm:t>
        <a:bodyPr/>
        <a:lstStyle/>
        <a:p>
          <a:endParaRPr lang="zh-CN" altLang="en-US" sz="1800"/>
        </a:p>
      </dgm:t>
    </dgm:pt>
    <dgm:pt modelId="{0645AFDE-3293-A444-9374-60EDA5E67FB2}" type="sibTrans" cxnId="{F085342F-1155-6246-9DAE-049D787B83F1}">
      <dgm:prSet/>
      <dgm:spPr/>
      <dgm:t>
        <a:bodyPr/>
        <a:lstStyle/>
        <a:p>
          <a:endParaRPr lang="zh-CN" altLang="en-US" sz="1800"/>
        </a:p>
      </dgm:t>
    </dgm:pt>
    <dgm:pt modelId="{347EE42F-7EC3-41AC-8763-2B4EBA2769F3}" type="pres">
      <dgm:prSet presAssocID="{77C67DCC-E1C0-4D3A-B096-5EF8D4390D07}" presName="diagram" presStyleCnt="0">
        <dgm:presLayoutVars>
          <dgm:dir/>
          <dgm:animLvl val="lvl"/>
          <dgm:resizeHandles val="exact"/>
        </dgm:presLayoutVars>
      </dgm:prSet>
      <dgm:spPr/>
    </dgm:pt>
    <dgm:pt modelId="{E0A65C3C-46A3-4373-B0FF-FBB14FD9215C}" type="pres">
      <dgm:prSet presAssocID="{5835010F-70B1-4419-A560-42737C442098}" presName="compNode" presStyleCnt="0"/>
      <dgm:spPr/>
    </dgm:pt>
    <dgm:pt modelId="{72B7A89A-D9B4-4429-ADB2-3D94BD760ECB}" type="pres">
      <dgm:prSet presAssocID="{5835010F-70B1-4419-A560-42737C442098}" presName="childRect" presStyleLbl="bgAcc1" presStyleIdx="0" presStyleCnt="4">
        <dgm:presLayoutVars>
          <dgm:bulletEnabled val="1"/>
        </dgm:presLayoutVars>
      </dgm:prSet>
      <dgm:spPr/>
    </dgm:pt>
    <dgm:pt modelId="{7B8A033A-710C-4223-9CEC-91B674BBE928}" type="pres">
      <dgm:prSet presAssocID="{5835010F-70B1-4419-A560-42737C442098}" presName="parentText" presStyleLbl="node1" presStyleIdx="0" presStyleCnt="0">
        <dgm:presLayoutVars>
          <dgm:chMax val="0"/>
          <dgm:bulletEnabled val="1"/>
        </dgm:presLayoutVars>
      </dgm:prSet>
      <dgm:spPr/>
    </dgm:pt>
    <dgm:pt modelId="{FB9B11E5-E711-4B7B-85CC-B94C099A390A}" type="pres">
      <dgm:prSet presAssocID="{5835010F-70B1-4419-A560-42737C442098}" presName="parentRect" presStyleLbl="alignNode1" presStyleIdx="0" presStyleCnt="4"/>
      <dgm:spPr/>
    </dgm:pt>
    <dgm:pt modelId="{A25943BC-5715-41CE-8BD0-455A17368EF4}" type="pres">
      <dgm:prSet presAssocID="{5835010F-70B1-4419-A560-42737C442098}" presName="adorn" presStyleLbl="fgAccFollowNode1" presStyleIdx="0" presStyleCnt="4"/>
      <dgm:spPr/>
    </dgm:pt>
    <dgm:pt modelId="{D9731964-E5C7-4CB6-A21D-38008D6ABF39}" type="pres">
      <dgm:prSet presAssocID="{BA072BB3-8EC4-47D5-8F59-BDDDC195B149}" presName="sibTrans" presStyleLbl="sibTrans2D1" presStyleIdx="0" presStyleCnt="0"/>
      <dgm:spPr/>
    </dgm:pt>
    <dgm:pt modelId="{9FDE906F-A18B-4C12-9AAB-1D36D719099A}" type="pres">
      <dgm:prSet presAssocID="{DC907C1F-E678-4DE6-8C77-34D0926022FD}" presName="compNode" presStyleCnt="0"/>
      <dgm:spPr/>
    </dgm:pt>
    <dgm:pt modelId="{D13F83F2-2F4A-4F7B-BC3F-63A074369B09}" type="pres">
      <dgm:prSet presAssocID="{DC907C1F-E678-4DE6-8C77-34D0926022FD}" presName="childRect" presStyleLbl="bgAcc1" presStyleIdx="1" presStyleCnt="4">
        <dgm:presLayoutVars>
          <dgm:bulletEnabled val="1"/>
        </dgm:presLayoutVars>
      </dgm:prSet>
      <dgm:spPr/>
    </dgm:pt>
    <dgm:pt modelId="{C4610FE0-3DDD-415C-A7F6-C9AC23900AD6}" type="pres">
      <dgm:prSet presAssocID="{DC907C1F-E678-4DE6-8C77-34D0926022FD}" presName="parentText" presStyleLbl="node1" presStyleIdx="0" presStyleCnt="0">
        <dgm:presLayoutVars>
          <dgm:chMax val="0"/>
          <dgm:bulletEnabled val="1"/>
        </dgm:presLayoutVars>
      </dgm:prSet>
      <dgm:spPr/>
    </dgm:pt>
    <dgm:pt modelId="{88314775-DDF7-47AD-BB6F-CC5D6B52D800}" type="pres">
      <dgm:prSet presAssocID="{DC907C1F-E678-4DE6-8C77-34D0926022FD}" presName="parentRect" presStyleLbl="alignNode1" presStyleIdx="1" presStyleCnt="4"/>
      <dgm:spPr/>
    </dgm:pt>
    <dgm:pt modelId="{BA1D9BFB-A9E4-4DC0-9522-A4A15DEDF633}" type="pres">
      <dgm:prSet presAssocID="{DC907C1F-E678-4DE6-8C77-34D0926022FD}" presName="adorn" presStyleLbl="fgAccFollowNode1" presStyleIdx="1" presStyleCnt="4"/>
      <dgm:spPr/>
    </dgm:pt>
    <dgm:pt modelId="{76FDEB4A-3734-4272-984D-9E8313156396}" type="pres">
      <dgm:prSet presAssocID="{0F025273-E232-448B-995F-E07D79062160}" presName="sibTrans" presStyleLbl="sibTrans2D1" presStyleIdx="0" presStyleCnt="0"/>
      <dgm:spPr/>
    </dgm:pt>
    <dgm:pt modelId="{08B3D61B-1670-47DB-826C-ECB0654512F3}" type="pres">
      <dgm:prSet presAssocID="{16A78267-B976-40EB-A0B5-0F0AC887092D}" presName="compNode" presStyleCnt="0"/>
      <dgm:spPr/>
    </dgm:pt>
    <dgm:pt modelId="{657DBDF1-94FC-4E68-9A5A-5F514AA469FA}" type="pres">
      <dgm:prSet presAssocID="{16A78267-B976-40EB-A0B5-0F0AC887092D}" presName="childRect" presStyleLbl="bgAcc1" presStyleIdx="2" presStyleCnt="4">
        <dgm:presLayoutVars>
          <dgm:bulletEnabled val="1"/>
        </dgm:presLayoutVars>
      </dgm:prSet>
      <dgm:spPr/>
    </dgm:pt>
    <dgm:pt modelId="{8C247FB6-C61A-43E1-A0FA-AACC4744D403}" type="pres">
      <dgm:prSet presAssocID="{16A78267-B976-40EB-A0B5-0F0AC887092D}" presName="parentText" presStyleLbl="node1" presStyleIdx="0" presStyleCnt="0">
        <dgm:presLayoutVars>
          <dgm:chMax val="0"/>
          <dgm:bulletEnabled val="1"/>
        </dgm:presLayoutVars>
      </dgm:prSet>
      <dgm:spPr/>
    </dgm:pt>
    <dgm:pt modelId="{BA0EAAD6-8E56-404B-8A46-CCB98E90CD23}" type="pres">
      <dgm:prSet presAssocID="{16A78267-B976-40EB-A0B5-0F0AC887092D}" presName="parentRect" presStyleLbl="alignNode1" presStyleIdx="2" presStyleCnt="4"/>
      <dgm:spPr/>
    </dgm:pt>
    <dgm:pt modelId="{C164AA2D-1785-482E-8899-E1FFCE7FBBB0}" type="pres">
      <dgm:prSet presAssocID="{16A78267-B976-40EB-A0B5-0F0AC887092D}" presName="adorn" presStyleLbl="fgAccFollowNode1" presStyleIdx="2" presStyleCnt="4"/>
      <dgm:spPr/>
    </dgm:pt>
    <dgm:pt modelId="{BA2C8BFA-E468-4917-B4D7-C73D1EAAC001}" type="pres">
      <dgm:prSet presAssocID="{9045C9E3-A73E-46B8-91EE-54F316912DFD}" presName="sibTrans" presStyleLbl="sibTrans2D1" presStyleIdx="0" presStyleCnt="0"/>
      <dgm:spPr/>
    </dgm:pt>
    <dgm:pt modelId="{E18FA1F2-852E-4CF0-9F90-2C51AD74B2A0}" type="pres">
      <dgm:prSet presAssocID="{B9933CDB-1970-49C4-B259-86ABEDBA5787}" presName="compNode" presStyleCnt="0"/>
      <dgm:spPr/>
    </dgm:pt>
    <dgm:pt modelId="{E65014FF-02C1-4811-9C51-5FDD77E2492E}" type="pres">
      <dgm:prSet presAssocID="{B9933CDB-1970-49C4-B259-86ABEDBA5787}" presName="childRect" presStyleLbl="bgAcc1" presStyleIdx="3" presStyleCnt="4">
        <dgm:presLayoutVars>
          <dgm:bulletEnabled val="1"/>
        </dgm:presLayoutVars>
      </dgm:prSet>
      <dgm:spPr/>
    </dgm:pt>
    <dgm:pt modelId="{9EF9F083-D432-4E0B-BCFD-1A7119178D27}" type="pres">
      <dgm:prSet presAssocID="{B9933CDB-1970-49C4-B259-86ABEDBA5787}" presName="parentText" presStyleLbl="node1" presStyleIdx="0" presStyleCnt="0">
        <dgm:presLayoutVars>
          <dgm:chMax val="0"/>
          <dgm:bulletEnabled val="1"/>
        </dgm:presLayoutVars>
      </dgm:prSet>
      <dgm:spPr/>
    </dgm:pt>
    <dgm:pt modelId="{0DF70B6A-6E5A-4A8B-8875-CA58A42E8BB0}" type="pres">
      <dgm:prSet presAssocID="{B9933CDB-1970-49C4-B259-86ABEDBA5787}" presName="parentRect" presStyleLbl="alignNode1" presStyleIdx="3" presStyleCnt="4"/>
      <dgm:spPr/>
    </dgm:pt>
    <dgm:pt modelId="{00250D0D-7608-4AF4-83FF-6F2A372F2C67}" type="pres">
      <dgm:prSet presAssocID="{B9933CDB-1970-49C4-B259-86ABEDBA5787}" presName="adorn" presStyleLbl="fgAccFollowNode1" presStyleIdx="3" presStyleCnt="4"/>
      <dgm:spPr/>
    </dgm:pt>
  </dgm:ptLst>
  <dgm:cxnLst>
    <dgm:cxn modelId="{64A0FB05-CD79-4929-B139-019E236AE417}" type="presOf" srcId="{32880789-D55F-44D5-9D7D-41D3DC7E34E3}" destId="{E65014FF-02C1-4811-9C51-5FDD77E2492E}" srcOrd="0" destOrd="0" presId="urn:microsoft.com/office/officeart/2005/8/layout/bList2"/>
    <dgm:cxn modelId="{7637390C-FDEF-4E6A-B8B0-4431FE3A1981}" type="presOf" srcId="{75E76E6F-6AB2-41F2-A2F6-E13DF8AE3B3F}" destId="{72B7A89A-D9B4-4429-ADB2-3D94BD760ECB}" srcOrd="0" destOrd="0" presId="urn:microsoft.com/office/officeart/2005/8/layout/bList2"/>
    <dgm:cxn modelId="{A961D30D-B974-3447-B4AC-3F9FE675050A}" srcId="{DC907C1F-E678-4DE6-8C77-34D0926022FD}" destId="{4C9A8976-EBC0-E047-A8B2-742D813E8D38}" srcOrd="1" destOrd="0" parTransId="{775CBBD4-B315-2E41-B822-CAC1DE02EEB6}" sibTransId="{EA809301-0E78-1D47-9550-CA4F20AD1B47}"/>
    <dgm:cxn modelId="{2F4BA715-1288-46A1-A7C6-572E96045E8A}" srcId="{5835010F-70B1-4419-A560-42737C442098}" destId="{75E76E6F-6AB2-41F2-A2F6-E13DF8AE3B3F}" srcOrd="0" destOrd="0" parTransId="{679078A9-DD0E-42E8-8606-B7E6F1059229}" sibTransId="{01DEC4C8-0EF8-4F98-8082-23319808223D}"/>
    <dgm:cxn modelId="{BF1F3217-B55D-42DF-BB26-60AF5DE5BEF2}" srcId="{DC907C1F-E678-4DE6-8C77-34D0926022FD}" destId="{F94DA0CF-813E-49DE-8199-BE1EB59E7B0F}" srcOrd="0" destOrd="0" parTransId="{E74D0448-27E8-4F62-972C-D55282E92BA7}" sibTransId="{90814673-0FA1-4941-B9BD-72E7EED03D4F}"/>
    <dgm:cxn modelId="{C201D618-E19A-402A-84F9-437551202A2D}" srcId="{77C67DCC-E1C0-4D3A-B096-5EF8D4390D07}" destId="{16A78267-B976-40EB-A0B5-0F0AC887092D}" srcOrd="2" destOrd="0" parTransId="{983BB46E-9089-436F-95F8-ED3524562609}" sibTransId="{9045C9E3-A73E-46B8-91EE-54F316912DFD}"/>
    <dgm:cxn modelId="{3E7F2E2C-6C02-40CD-92E2-F94CE8533BAB}" type="presOf" srcId="{5835010F-70B1-4419-A560-42737C442098}" destId="{7B8A033A-710C-4223-9CEC-91B674BBE928}" srcOrd="0" destOrd="0" presId="urn:microsoft.com/office/officeart/2005/8/layout/bList2"/>
    <dgm:cxn modelId="{D2838E2C-A2C5-42DB-83BB-BD6FEFE9ECB1}" type="presOf" srcId="{9045C9E3-A73E-46B8-91EE-54F316912DFD}" destId="{BA2C8BFA-E468-4917-B4D7-C73D1EAAC001}" srcOrd="0" destOrd="0" presId="urn:microsoft.com/office/officeart/2005/8/layout/bList2"/>
    <dgm:cxn modelId="{F085342F-1155-6246-9DAE-049D787B83F1}" srcId="{B9933CDB-1970-49C4-B259-86ABEDBA5787}" destId="{452DF67F-924C-EA41-9F03-64FE68DE9B02}" srcOrd="1" destOrd="0" parTransId="{3B6DA805-B845-504C-9B9A-EF2B6AF0DBF4}" sibTransId="{0645AFDE-3293-A444-9374-60EDA5E67FB2}"/>
    <dgm:cxn modelId="{12A16438-24D1-4B33-98F6-78CDD19CF2EB}" type="presOf" srcId="{B9933CDB-1970-49C4-B259-86ABEDBA5787}" destId="{9EF9F083-D432-4E0B-BCFD-1A7119178D27}" srcOrd="0" destOrd="0" presId="urn:microsoft.com/office/officeart/2005/8/layout/bList2"/>
    <dgm:cxn modelId="{C1F3595B-0BBA-41D2-A3DA-C70E4B402AE4}" type="presOf" srcId="{452DF67F-924C-EA41-9F03-64FE68DE9B02}" destId="{E65014FF-02C1-4811-9C51-5FDD77E2492E}" srcOrd="0" destOrd="1" presId="urn:microsoft.com/office/officeart/2005/8/layout/bList2"/>
    <dgm:cxn modelId="{C697396E-68B5-4A5D-A906-849A8DC55ACC}" srcId="{77C67DCC-E1C0-4D3A-B096-5EF8D4390D07}" destId="{5835010F-70B1-4419-A560-42737C442098}" srcOrd="0" destOrd="0" parTransId="{5232823E-81D0-401A-88F9-AF6132B93DAD}" sibTransId="{BA072BB3-8EC4-47D5-8F59-BDDDC195B149}"/>
    <dgm:cxn modelId="{E4863F6E-9157-4301-93C7-5378240C3E11}" type="presOf" srcId="{B2934EB6-4825-42A5-8E39-B00762483B5C}" destId="{D13F83F2-2F4A-4F7B-BC3F-63A074369B09}" srcOrd="0" destOrd="2" presId="urn:microsoft.com/office/officeart/2005/8/layout/bList2"/>
    <dgm:cxn modelId="{D2FDAB7A-8AED-46DD-A576-752D2D1147A1}" type="presOf" srcId="{16A78267-B976-40EB-A0B5-0F0AC887092D}" destId="{BA0EAAD6-8E56-404B-8A46-CCB98E90CD23}" srcOrd="1" destOrd="0" presId="urn:microsoft.com/office/officeart/2005/8/layout/bList2"/>
    <dgm:cxn modelId="{B47E087D-E075-D84E-A9C1-2E0D8052762C}" srcId="{16A78267-B976-40EB-A0B5-0F0AC887092D}" destId="{707C8F66-7A4A-6B4B-AD01-8D939E59276C}" srcOrd="1" destOrd="0" parTransId="{0AC57846-BB16-0E4F-8933-64EFE36D9E7F}" sibTransId="{F5D44E13-C736-6848-95AB-EC0088590366}"/>
    <dgm:cxn modelId="{C14CBC82-09D1-4626-BB5B-482CE147B05D}" type="presOf" srcId="{4C9A8976-EBC0-E047-A8B2-742D813E8D38}" destId="{D13F83F2-2F4A-4F7B-BC3F-63A074369B09}" srcOrd="0" destOrd="1" presId="urn:microsoft.com/office/officeart/2005/8/layout/bList2"/>
    <dgm:cxn modelId="{5FE58983-FFFF-47EA-8E65-3F3392B2A229}" type="presOf" srcId="{E5F1211E-7FD2-4738-90E3-07F0B8D4AD00}" destId="{E65014FF-02C1-4811-9C51-5FDD77E2492E}" srcOrd="0" destOrd="2" presId="urn:microsoft.com/office/officeart/2005/8/layout/bList2"/>
    <dgm:cxn modelId="{9F8F9683-C5A9-4DC9-BDC1-6405CE4B6520}" type="presOf" srcId="{E1574805-DA49-9641-AD10-CF8E33B4CFFB}" destId="{657DBDF1-94FC-4E68-9A5A-5F514AA469FA}" srcOrd="0" destOrd="2" presId="urn:microsoft.com/office/officeart/2005/8/layout/bList2"/>
    <dgm:cxn modelId="{FC839984-D093-4B81-B15A-1D5B7AAB6529}" type="presOf" srcId="{FDDB53DC-63D2-406D-BFC3-7111166E182E}" destId="{657DBDF1-94FC-4E68-9A5A-5F514AA469FA}" srcOrd="0" destOrd="0" presId="urn:microsoft.com/office/officeart/2005/8/layout/bList2"/>
    <dgm:cxn modelId="{470E2E97-2FD1-46BF-8962-422D6507435E}" type="presOf" srcId="{BA072BB3-8EC4-47D5-8F59-BDDDC195B149}" destId="{D9731964-E5C7-4CB6-A21D-38008D6ABF39}" srcOrd="0" destOrd="0" presId="urn:microsoft.com/office/officeart/2005/8/layout/bList2"/>
    <dgm:cxn modelId="{B473269D-6717-4A6C-BE6D-DC1589FD94B5}" srcId="{DC907C1F-E678-4DE6-8C77-34D0926022FD}" destId="{B2934EB6-4825-42A5-8E39-B00762483B5C}" srcOrd="2" destOrd="0" parTransId="{812064C3-3B60-4EA6-B4BB-4ABAEB28B785}" sibTransId="{10C4E2CE-7B2C-4E87-8389-13380D6A0A68}"/>
    <dgm:cxn modelId="{9A1B9B9D-CA7D-47D3-8E89-12A73CC80DC9}" type="presOf" srcId="{0F025273-E232-448B-995F-E07D79062160}" destId="{76FDEB4A-3734-4272-984D-9E8313156396}" srcOrd="0" destOrd="0" presId="urn:microsoft.com/office/officeart/2005/8/layout/bList2"/>
    <dgm:cxn modelId="{D6E0FF9D-ED4E-4173-BD32-CDD7F4CE272D}" type="presOf" srcId="{77C67DCC-E1C0-4D3A-B096-5EF8D4390D07}" destId="{347EE42F-7EC3-41AC-8763-2B4EBA2769F3}" srcOrd="0" destOrd="0" presId="urn:microsoft.com/office/officeart/2005/8/layout/bList2"/>
    <dgm:cxn modelId="{D00600A3-2C27-4A5E-A005-E99FBB905A1C}" srcId="{16A78267-B976-40EB-A0B5-0F0AC887092D}" destId="{FDDB53DC-63D2-406D-BFC3-7111166E182E}" srcOrd="0" destOrd="0" parTransId="{5912A448-D642-4A9A-8BD8-179832742136}" sibTransId="{7F0A4415-7809-4372-8BFA-CB61F3A684AF}"/>
    <dgm:cxn modelId="{A9F2DBAB-59AB-4FD5-96F5-315478D9FF91}" type="presOf" srcId="{F94DA0CF-813E-49DE-8199-BE1EB59E7B0F}" destId="{D13F83F2-2F4A-4F7B-BC3F-63A074369B09}" srcOrd="0" destOrd="0" presId="urn:microsoft.com/office/officeart/2005/8/layout/bList2"/>
    <dgm:cxn modelId="{FB4598AD-9104-43D2-B003-8924797893E2}" srcId="{77C67DCC-E1C0-4D3A-B096-5EF8D4390D07}" destId="{B9933CDB-1970-49C4-B259-86ABEDBA5787}" srcOrd="3" destOrd="0" parTransId="{BFA816A2-7AD1-48B5-90FA-D4513B498EB4}" sibTransId="{F941D468-5EA4-4FD9-965D-5752D7B3B60E}"/>
    <dgm:cxn modelId="{7D3F57BB-4103-4A70-9399-4BD699CDC616}" srcId="{77C67DCC-E1C0-4D3A-B096-5EF8D4390D07}" destId="{DC907C1F-E678-4DE6-8C77-34D0926022FD}" srcOrd="1" destOrd="0" parTransId="{E43AFF72-0983-451D-9CFC-16B724C3C472}" sibTransId="{0F025273-E232-448B-995F-E07D79062160}"/>
    <dgm:cxn modelId="{A5856AC5-3B77-4077-B514-C105CB493718}" type="presOf" srcId="{707C8F66-7A4A-6B4B-AD01-8D939E59276C}" destId="{657DBDF1-94FC-4E68-9A5A-5F514AA469FA}" srcOrd="0" destOrd="1" presId="urn:microsoft.com/office/officeart/2005/8/layout/bList2"/>
    <dgm:cxn modelId="{2DF221C8-65BF-434D-AFE8-BD40A4C90BEA}" type="presOf" srcId="{DC907C1F-E678-4DE6-8C77-34D0926022FD}" destId="{C4610FE0-3DDD-415C-A7F6-C9AC23900AD6}" srcOrd="0" destOrd="0" presId="urn:microsoft.com/office/officeart/2005/8/layout/bList2"/>
    <dgm:cxn modelId="{751B24CB-84BF-45C0-82FF-546FA88101E3}" type="presOf" srcId="{5835010F-70B1-4419-A560-42737C442098}" destId="{FB9B11E5-E711-4B7B-85CC-B94C099A390A}" srcOrd="1" destOrd="0" presId="urn:microsoft.com/office/officeart/2005/8/layout/bList2"/>
    <dgm:cxn modelId="{F3D8D2CB-3623-4EB0-9F04-F3E253E88668}" type="presOf" srcId="{16A78267-B976-40EB-A0B5-0F0AC887092D}" destId="{8C247FB6-C61A-43E1-A0FA-AACC4744D403}" srcOrd="0" destOrd="0" presId="urn:microsoft.com/office/officeart/2005/8/layout/bList2"/>
    <dgm:cxn modelId="{560754D1-39E3-4B4F-8FE0-E2C1591143E6}" srcId="{B9933CDB-1970-49C4-B259-86ABEDBA5787}" destId="{E5F1211E-7FD2-4738-90E3-07F0B8D4AD00}" srcOrd="2" destOrd="0" parTransId="{5338CF9D-DB0D-4696-838E-1DA428CA28E5}" sibTransId="{FB8AE9DF-D337-49BB-8469-51BF944DB47D}"/>
    <dgm:cxn modelId="{3E2FE0D2-9F62-4CFC-817E-255B33A5EBB9}" srcId="{B9933CDB-1970-49C4-B259-86ABEDBA5787}" destId="{32880789-D55F-44D5-9D7D-41D3DC7E34E3}" srcOrd="0" destOrd="0" parTransId="{315AEF36-C85B-44E3-AA4A-CD876DDEFE51}" sibTransId="{DA85F1DC-6000-4DC5-92EE-B8BA2FC7935D}"/>
    <dgm:cxn modelId="{4A5726F2-5A1A-4270-874D-037C13A4B8C5}" type="presOf" srcId="{DC907C1F-E678-4DE6-8C77-34D0926022FD}" destId="{88314775-DDF7-47AD-BB6F-CC5D6B52D800}" srcOrd="1" destOrd="0" presId="urn:microsoft.com/office/officeart/2005/8/layout/bList2"/>
    <dgm:cxn modelId="{847980F3-2B7B-4DCB-8F3A-5F5CCF314EA7}" type="presOf" srcId="{B9933CDB-1970-49C4-B259-86ABEDBA5787}" destId="{0DF70B6A-6E5A-4A8B-8875-CA58A42E8BB0}" srcOrd="1" destOrd="0" presId="urn:microsoft.com/office/officeart/2005/8/layout/bList2"/>
    <dgm:cxn modelId="{E1AAEBFE-3242-464A-830C-9BB9D64627A0}" srcId="{16A78267-B976-40EB-A0B5-0F0AC887092D}" destId="{E1574805-DA49-9641-AD10-CF8E33B4CFFB}" srcOrd="2" destOrd="0" parTransId="{68E2E570-B274-5F4B-94B0-FE260EB44372}" sibTransId="{10CA95A1-3501-C74D-BFC3-2DA050F0CABA}"/>
    <dgm:cxn modelId="{97A8ED95-B96C-41CA-AE8B-21F1C3F277AF}" type="presParOf" srcId="{347EE42F-7EC3-41AC-8763-2B4EBA2769F3}" destId="{E0A65C3C-46A3-4373-B0FF-FBB14FD9215C}" srcOrd="0" destOrd="0" presId="urn:microsoft.com/office/officeart/2005/8/layout/bList2"/>
    <dgm:cxn modelId="{165CE069-8F90-46EB-877D-8EFE3E5CA9AA}" type="presParOf" srcId="{E0A65C3C-46A3-4373-B0FF-FBB14FD9215C}" destId="{72B7A89A-D9B4-4429-ADB2-3D94BD760ECB}" srcOrd="0" destOrd="0" presId="urn:microsoft.com/office/officeart/2005/8/layout/bList2"/>
    <dgm:cxn modelId="{BA5BF415-B6B6-4899-8DEC-74FCC036EAFA}" type="presParOf" srcId="{E0A65C3C-46A3-4373-B0FF-FBB14FD9215C}" destId="{7B8A033A-710C-4223-9CEC-91B674BBE928}" srcOrd="1" destOrd="0" presId="urn:microsoft.com/office/officeart/2005/8/layout/bList2"/>
    <dgm:cxn modelId="{095D929D-E855-493D-AEFF-2A35A4DF18B2}" type="presParOf" srcId="{E0A65C3C-46A3-4373-B0FF-FBB14FD9215C}" destId="{FB9B11E5-E711-4B7B-85CC-B94C099A390A}" srcOrd="2" destOrd="0" presId="urn:microsoft.com/office/officeart/2005/8/layout/bList2"/>
    <dgm:cxn modelId="{F293D63D-68BD-41B8-8576-17B0A999992D}" type="presParOf" srcId="{E0A65C3C-46A3-4373-B0FF-FBB14FD9215C}" destId="{A25943BC-5715-41CE-8BD0-455A17368EF4}" srcOrd="3" destOrd="0" presId="urn:microsoft.com/office/officeart/2005/8/layout/bList2"/>
    <dgm:cxn modelId="{42A99F62-B1B2-4C7F-8C2D-8754BC0862FC}" type="presParOf" srcId="{347EE42F-7EC3-41AC-8763-2B4EBA2769F3}" destId="{D9731964-E5C7-4CB6-A21D-38008D6ABF39}" srcOrd="1" destOrd="0" presId="urn:microsoft.com/office/officeart/2005/8/layout/bList2"/>
    <dgm:cxn modelId="{AF4D5BF5-55DD-4EC3-8557-32F8DE48F0BB}" type="presParOf" srcId="{347EE42F-7EC3-41AC-8763-2B4EBA2769F3}" destId="{9FDE906F-A18B-4C12-9AAB-1D36D719099A}" srcOrd="2" destOrd="0" presId="urn:microsoft.com/office/officeart/2005/8/layout/bList2"/>
    <dgm:cxn modelId="{3F50E3B3-E742-427F-8871-7F8ADC955EDB}" type="presParOf" srcId="{9FDE906F-A18B-4C12-9AAB-1D36D719099A}" destId="{D13F83F2-2F4A-4F7B-BC3F-63A074369B09}" srcOrd="0" destOrd="0" presId="urn:microsoft.com/office/officeart/2005/8/layout/bList2"/>
    <dgm:cxn modelId="{58EC1BB1-B9A8-46F9-9A79-83C845E415DC}" type="presParOf" srcId="{9FDE906F-A18B-4C12-9AAB-1D36D719099A}" destId="{C4610FE0-3DDD-415C-A7F6-C9AC23900AD6}" srcOrd="1" destOrd="0" presId="urn:microsoft.com/office/officeart/2005/8/layout/bList2"/>
    <dgm:cxn modelId="{A44534BA-EB43-49B3-9AA7-62FE6D8D476B}" type="presParOf" srcId="{9FDE906F-A18B-4C12-9AAB-1D36D719099A}" destId="{88314775-DDF7-47AD-BB6F-CC5D6B52D800}" srcOrd="2" destOrd="0" presId="urn:microsoft.com/office/officeart/2005/8/layout/bList2"/>
    <dgm:cxn modelId="{23B822A0-85CF-4F3E-A91E-70EF92CAAC99}" type="presParOf" srcId="{9FDE906F-A18B-4C12-9AAB-1D36D719099A}" destId="{BA1D9BFB-A9E4-4DC0-9522-A4A15DEDF633}" srcOrd="3" destOrd="0" presId="urn:microsoft.com/office/officeart/2005/8/layout/bList2"/>
    <dgm:cxn modelId="{A8E938E7-7731-4AF2-AF0E-86AFFD74DCEF}" type="presParOf" srcId="{347EE42F-7EC3-41AC-8763-2B4EBA2769F3}" destId="{76FDEB4A-3734-4272-984D-9E8313156396}" srcOrd="3" destOrd="0" presId="urn:microsoft.com/office/officeart/2005/8/layout/bList2"/>
    <dgm:cxn modelId="{D8928573-2270-4CFA-8F62-D997A132381A}" type="presParOf" srcId="{347EE42F-7EC3-41AC-8763-2B4EBA2769F3}" destId="{08B3D61B-1670-47DB-826C-ECB0654512F3}" srcOrd="4" destOrd="0" presId="urn:microsoft.com/office/officeart/2005/8/layout/bList2"/>
    <dgm:cxn modelId="{851F83A5-5FEE-49BB-B68B-DF5EA74FE7FB}" type="presParOf" srcId="{08B3D61B-1670-47DB-826C-ECB0654512F3}" destId="{657DBDF1-94FC-4E68-9A5A-5F514AA469FA}" srcOrd="0" destOrd="0" presId="urn:microsoft.com/office/officeart/2005/8/layout/bList2"/>
    <dgm:cxn modelId="{557CC68E-D0F0-49B4-80FE-C127CEA5CC5C}" type="presParOf" srcId="{08B3D61B-1670-47DB-826C-ECB0654512F3}" destId="{8C247FB6-C61A-43E1-A0FA-AACC4744D403}" srcOrd="1" destOrd="0" presId="urn:microsoft.com/office/officeart/2005/8/layout/bList2"/>
    <dgm:cxn modelId="{BC325A98-36AB-4437-869A-E2039AA234F3}" type="presParOf" srcId="{08B3D61B-1670-47DB-826C-ECB0654512F3}" destId="{BA0EAAD6-8E56-404B-8A46-CCB98E90CD23}" srcOrd="2" destOrd="0" presId="urn:microsoft.com/office/officeart/2005/8/layout/bList2"/>
    <dgm:cxn modelId="{9291955F-E797-4967-925E-167BBFBF9D56}" type="presParOf" srcId="{08B3D61B-1670-47DB-826C-ECB0654512F3}" destId="{C164AA2D-1785-482E-8899-E1FFCE7FBBB0}" srcOrd="3" destOrd="0" presId="urn:microsoft.com/office/officeart/2005/8/layout/bList2"/>
    <dgm:cxn modelId="{C5E6318D-4F4C-4EA1-914A-68F7485ACAA5}" type="presParOf" srcId="{347EE42F-7EC3-41AC-8763-2B4EBA2769F3}" destId="{BA2C8BFA-E468-4917-B4D7-C73D1EAAC001}" srcOrd="5" destOrd="0" presId="urn:microsoft.com/office/officeart/2005/8/layout/bList2"/>
    <dgm:cxn modelId="{0F2389A0-7178-4501-A2C6-5FED9D551B48}" type="presParOf" srcId="{347EE42F-7EC3-41AC-8763-2B4EBA2769F3}" destId="{E18FA1F2-852E-4CF0-9F90-2C51AD74B2A0}" srcOrd="6" destOrd="0" presId="urn:microsoft.com/office/officeart/2005/8/layout/bList2"/>
    <dgm:cxn modelId="{19AE076C-2647-4453-BA48-8220A225FCDD}" type="presParOf" srcId="{E18FA1F2-852E-4CF0-9F90-2C51AD74B2A0}" destId="{E65014FF-02C1-4811-9C51-5FDD77E2492E}" srcOrd="0" destOrd="0" presId="urn:microsoft.com/office/officeart/2005/8/layout/bList2"/>
    <dgm:cxn modelId="{3B43C1D3-2612-4F0C-B592-C0DC95923119}" type="presParOf" srcId="{E18FA1F2-852E-4CF0-9F90-2C51AD74B2A0}" destId="{9EF9F083-D432-4E0B-BCFD-1A7119178D27}" srcOrd="1" destOrd="0" presId="urn:microsoft.com/office/officeart/2005/8/layout/bList2"/>
    <dgm:cxn modelId="{DBC4603F-EB77-461A-B0F6-396B53D17F96}" type="presParOf" srcId="{E18FA1F2-852E-4CF0-9F90-2C51AD74B2A0}" destId="{0DF70B6A-6E5A-4A8B-8875-CA58A42E8BB0}" srcOrd="2" destOrd="0" presId="urn:microsoft.com/office/officeart/2005/8/layout/bList2"/>
    <dgm:cxn modelId="{497220E6-38C7-4826-9A70-AE0B255D7AEE}" type="presParOf" srcId="{E18FA1F2-852E-4CF0-9F90-2C51AD74B2A0}" destId="{00250D0D-7608-4AF4-83FF-6F2A372F2C67}"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D6B1056-4BCA-4C11-A3BD-78DDEBADAD5B}"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en-US"/>
        </a:p>
      </dgm:t>
    </dgm:pt>
    <dgm:pt modelId="{3A89E172-1C30-4900-B852-DD3B5CD7B6B5}">
      <dgm:prSet phldrT="[Text]" custT="1"/>
      <dgm:spPr/>
      <dgm:t>
        <a:bodyPr/>
        <a:lstStyle/>
        <a:p>
          <a:r>
            <a:rPr lang="zh-CN" altLang="en-US" sz="2400" dirty="0">
              <a:latin typeface="微软雅黑" panose="020B0503020204020204" pitchFamily="34" charset="-122"/>
              <a:ea typeface="微软雅黑" panose="020B0503020204020204" pitchFamily="34" charset="-122"/>
            </a:rPr>
            <a:t>合格率</a:t>
          </a:r>
          <a:endParaRPr lang="en-US" sz="2400" dirty="0">
            <a:latin typeface="微软雅黑" panose="020B0503020204020204" pitchFamily="34" charset="-122"/>
            <a:ea typeface="微软雅黑" panose="020B0503020204020204" pitchFamily="34" charset="-122"/>
          </a:endParaRPr>
        </a:p>
      </dgm:t>
    </dgm:pt>
    <dgm:pt modelId="{AA1D2BBB-554D-4023-B260-A62B74149FC9}" type="parTrans" cxnId="{6E75DF40-AF81-4A49-970E-649A62659E77}">
      <dgm:prSet/>
      <dgm:spPr/>
      <dgm:t>
        <a:bodyPr/>
        <a:lstStyle/>
        <a:p>
          <a:endParaRPr lang="en-US" sz="3200">
            <a:latin typeface="微软雅黑" panose="020B0503020204020204" pitchFamily="34" charset="-122"/>
            <a:ea typeface="微软雅黑" panose="020B0503020204020204" pitchFamily="34" charset="-122"/>
          </a:endParaRPr>
        </a:p>
      </dgm:t>
    </dgm:pt>
    <dgm:pt modelId="{9B2C32C5-3BC7-445A-A3A1-C2EA4F07D1B1}" type="sibTrans" cxnId="{6E75DF40-AF81-4A49-970E-649A62659E77}">
      <dgm:prSet/>
      <dgm:spPr/>
      <dgm:t>
        <a:bodyPr/>
        <a:lstStyle/>
        <a:p>
          <a:endParaRPr lang="en-US" sz="3200">
            <a:latin typeface="微软雅黑" panose="020B0503020204020204" pitchFamily="34" charset="-122"/>
            <a:ea typeface="微软雅黑" panose="020B0503020204020204" pitchFamily="34" charset="-122"/>
          </a:endParaRPr>
        </a:p>
      </dgm:t>
    </dgm:pt>
    <dgm:pt modelId="{2ED19F1A-16D1-498E-977D-710D6317450A}">
      <dgm:prSet phldrT="[Text]" custT="1"/>
      <dgm:spPr/>
      <dgm:t>
        <a:bodyPr/>
        <a:lstStyle/>
        <a:p>
          <a:r>
            <a:rPr lang="zh-CN" altLang="en-US" sz="1600" dirty="0">
              <a:latin typeface="微软雅黑" panose="020B0503020204020204" pitchFamily="34" charset="-122"/>
              <a:ea typeface="微软雅黑" panose="020B0503020204020204" pitchFamily="34" charset="-122"/>
            </a:rPr>
            <a:t>一定时间区间内，某机种（或者其他分组对象）的测试工序结果为</a:t>
          </a:r>
          <a:r>
            <a:rPr lang="en-US" altLang="zh-CN" sz="1600" dirty="0">
              <a:latin typeface="微软雅黑" panose="020B0503020204020204" pitchFamily="34" charset="-122"/>
              <a:ea typeface="微软雅黑" panose="020B0503020204020204" pitchFamily="34" charset="-122"/>
            </a:rPr>
            <a:t>OK</a:t>
          </a:r>
          <a:r>
            <a:rPr lang="zh-CN" altLang="en-US" sz="1600" dirty="0">
              <a:latin typeface="微软雅黑" panose="020B0503020204020204" pitchFamily="34" charset="-122"/>
              <a:ea typeface="微软雅黑" panose="020B0503020204020204" pitchFamily="34" charset="-122"/>
            </a:rPr>
            <a:t>所占送检数的百分比。</a:t>
          </a:r>
          <a:endParaRPr lang="en-US" sz="1600" dirty="0">
            <a:latin typeface="微软雅黑" panose="020B0503020204020204" pitchFamily="34" charset="-122"/>
            <a:ea typeface="微软雅黑" panose="020B0503020204020204" pitchFamily="34" charset="-122"/>
          </a:endParaRPr>
        </a:p>
      </dgm:t>
    </dgm:pt>
    <dgm:pt modelId="{6A4E7022-F818-4990-95F1-8D25120D61AB}" type="parTrans" cxnId="{D436000C-A178-45AE-9903-6F94EEB60828}">
      <dgm:prSet/>
      <dgm:spPr/>
      <dgm:t>
        <a:bodyPr/>
        <a:lstStyle/>
        <a:p>
          <a:endParaRPr lang="en-US" sz="3200">
            <a:latin typeface="微软雅黑" panose="020B0503020204020204" pitchFamily="34" charset="-122"/>
            <a:ea typeface="微软雅黑" panose="020B0503020204020204" pitchFamily="34" charset="-122"/>
          </a:endParaRPr>
        </a:p>
      </dgm:t>
    </dgm:pt>
    <dgm:pt modelId="{EEF9787C-EF43-400C-85A9-53B723BB745E}" type="sibTrans" cxnId="{D436000C-A178-45AE-9903-6F94EEB60828}">
      <dgm:prSet/>
      <dgm:spPr/>
      <dgm:t>
        <a:bodyPr/>
        <a:lstStyle/>
        <a:p>
          <a:endParaRPr lang="en-US" sz="3200">
            <a:latin typeface="微软雅黑" panose="020B0503020204020204" pitchFamily="34" charset="-122"/>
            <a:ea typeface="微软雅黑" panose="020B0503020204020204" pitchFamily="34" charset="-122"/>
          </a:endParaRPr>
        </a:p>
      </dgm:t>
    </dgm:pt>
    <dgm:pt modelId="{3A81FB7A-4AEA-40F7-9063-213C6EF41D3D}">
      <dgm:prSet custT="1"/>
      <dgm:spPr/>
      <dgm:t>
        <a:bodyPr/>
        <a:lstStyle/>
        <a:p>
          <a:r>
            <a:rPr lang="zh-CN" altLang="en-US" sz="2400" dirty="0">
              <a:latin typeface="微软雅黑" panose="020B0503020204020204" pitchFamily="34" charset="-122"/>
              <a:ea typeface="微软雅黑" panose="020B0503020204020204" pitchFamily="34" charset="-122"/>
            </a:rPr>
            <a:t>不良率</a:t>
          </a:r>
        </a:p>
      </dgm:t>
    </dgm:pt>
    <dgm:pt modelId="{58B0675E-01CB-4D73-BA40-FD9D41B36111}" type="parTrans" cxnId="{3CDB5226-5E05-405C-B2D7-D08CD8C543C7}">
      <dgm:prSet/>
      <dgm:spPr/>
      <dgm:t>
        <a:bodyPr/>
        <a:lstStyle/>
        <a:p>
          <a:endParaRPr lang="en-US" sz="3200">
            <a:latin typeface="微软雅黑" panose="020B0503020204020204" pitchFamily="34" charset="-122"/>
            <a:ea typeface="微软雅黑" panose="020B0503020204020204" pitchFamily="34" charset="-122"/>
          </a:endParaRPr>
        </a:p>
      </dgm:t>
    </dgm:pt>
    <dgm:pt modelId="{B2CB0CA2-0999-49D6-AD18-83EC32DA9B44}" type="sibTrans" cxnId="{3CDB5226-5E05-405C-B2D7-D08CD8C543C7}">
      <dgm:prSet/>
      <dgm:spPr/>
      <dgm:t>
        <a:bodyPr/>
        <a:lstStyle/>
        <a:p>
          <a:endParaRPr lang="en-US" sz="3200">
            <a:latin typeface="微软雅黑" panose="020B0503020204020204" pitchFamily="34" charset="-122"/>
            <a:ea typeface="微软雅黑" panose="020B0503020204020204" pitchFamily="34" charset="-122"/>
          </a:endParaRPr>
        </a:p>
      </dgm:t>
    </dgm:pt>
    <dgm:pt modelId="{203FE67B-8CF4-4AB9-A01B-5DE62403FDBB}">
      <dgm:prSet custT="1"/>
      <dgm:spPr/>
      <dgm:t>
        <a:bodyPr/>
        <a:lstStyle/>
        <a:p>
          <a:r>
            <a:rPr lang="zh-CN" altLang="en-US" sz="1600" dirty="0">
              <a:latin typeface="微软雅黑" panose="020B0503020204020204" pitchFamily="34" charset="-122"/>
              <a:ea typeface="微软雅黑" panose="020B0503020204020204" pitchFamily="34" charset="-122"/>
            </a:rPr>
            <a:t>一定的时间区间内，某机种（或者其他分组对象）的测试工序结果为</a:t>
          </a:r>
          <a:r>
            <a:rPr lang="en-US" altLang="zh-CN" sz="1600" dirty="0">
              <a:latin typeface="微软雅黑" panose="020B0503020204020204" pitchFamily="34" charset="-122"/>
              <a:ea typeface="微软雅黑" panose="020B0503020204020204" pitchFamily="34" charset="-122"/>
            </a:rPr>
            <a:t>NG</a:t>
          </a:r>
          <a:r>
            <a:rPr lang="zh-CN" altLang="en-US" sz="1600" dirty="0">
              <a:latin typeface="微软雅黑" panose="020B0503020204020204" pitchFamily="34" charset="-122"/>
              <a:ea typeface="微软雅黑" panose="020B0503020204020204" pitchFamily="34" charset="-122"/>
            </a:rPr>
            <a:t>所占送检数的百分比。</a:t>
          </a:r>
        </a:p>
      </dgm:t>
    </dgm:pt>
    <dgm:pt modelId="{875F82B0-C4BF-4A06-9B2C-A19C885A4626}" type="parTrans" cxnId="{0FE5F4C6-0C22-4608-9348-F391DF4692C7}">
      <dgm:prSet/>
      <dgm:spPr/>
      <dgm:t>
        <a:bodyPr/>
        <a:lstStyle/>
        <a:p>
          <a:endParaRPr lang="en-US" sz="3200">
            <a:latin typeface="微软雅黑" panose="020B0503020204020204" pitchFamily="34" charset="-122"/>
            <a:ea typeface="微软雅黑" panose="020B0503020204020204" pitchFamily="34" charset="-122"/>
          </a:endParaRPr>
        </a:p>
      </dgm:t>
    </dgm:pt>
    <dgm:pt modelId="{ABA38A0C-A74A-4AF9-A3CE-022CE4081C92}" type="sibTrans" cxnId="{0FE5F4C6-0C22-4608-9348-F391DF4692C7}">
      <dgm:prSet/>
      <dgm:spPr/>
      <dgm:t>
        <a:bodyPr/>
        <a:lstStyle/>
        <a:p>
          <a:endParaRPr lang="en-US" sz="3200">
            <a:latin typeface="微软雅黑" panose="020B0503020204020204" pitchFamily="34" charset="-122"/>
            <a:ea typeface="微软雅黑" panose="020B0503020204020204" pitchFamily="34" charset="-122"/>
          </a:endParaRPr>
        </a:p>
      </dgm:t>
    </dgm:pt>
    <dgm:pt modelId="{10D9A241-3A0C-49C7-BDA1-CCEEB293FCAF}">
      <dgm:prSet custT="1"/>
      <dgm:spPr/>
      <dgm:t>
        <a:bodyPr/>
        <a:lstStyle/>
        <a:p>
          <a:r>
            <a:rPr lang="zh-CN" altLang="en-US" sz="2400" dirty="0">
              <a:latin typeface="微软雅黑" panose="020B0503020204020204" pitchFamily="34" charset="-122"/>
              <a:ea typeface="微软雅黑" panose="020B0503020204020204" pitchFamily="34" charset="-122"/>
            </a:rPr>
            <a:t>直通率</a:t>
          </a:r>
        </a:p>
      </dgm:t>
    </dgm:pt>
    <dgm:pt modelId="{802845D8-A098-4822-B515-B40B80571714}" type="parTrans" cxnId="{75F2AA80-A275-4FCB-8CBA-F9B931B85A64}">
      <dgm:prSet/>
      <dgm:spPr/>
      <dgm:t>
        <a:bodyPr/>
        <a:lstStyle/>
        <a:p>
          <a:endParaRPr lang="en-US" sz="3200">
            <a:latin typeface="微软雅黑" panose="020B0503020204020204" pitchFamily="34" charset="-122"/>
            <a:ea typeface="微软雅黑" panose="020B0503020204020204" pitchFamily="34" charset="-122"/>
          </a:endParaRPr>
        </a:p>
      </dgm:t>
    </dgm:pt>
    <dgm:pt modelId="{23B07B8C-4561-4A4E-85A1-1FCD57972D0E}" type="sibTrans" cxnId="{75F2AA80-A275-4FCB-8CBA-F9B931B85A64}">
      <dgm:prSet/>
      <dgm:spPr/>
      <dgm:t>
        <a:bodyPr/>
        <a:lstStyle/>
        <a:p>
          <a:endParaRPr lang="en-US" sz="3200">
            <a:latin typeface="微软雅黑" panose="020B0503020204020204" pitchFamily="34" charset="-122"/>
            <a:ea typeface="微软雅黑" panose="020B0503020204020204" pitchFamily="34" charset="-122"/>
          </a:endParaRPr>
        </a:p>
      </dgm:t>
    </dgm:pt>
    <dgm:pt modelId="{DA9F76E4-F6B6-429E-9F02-7A33DB99AB73}">
      <dgm:prSet custT="1"/>
      <dgm:spPr/>
      <dgm:t>
        <a:bodyPr/>
        <a:lstStyle/>
        <a:p>
          <a:r>
            <a:rPr lang="zh-CN" altLang="en-US" sz="1600" dirty="0">
              <a:latin typeface="微软雅黑" panose="020B0503020204020204" pitchFamily="34" charset="-122"/>
              <a:ea typeface="微软雅黑" panose="020B0503020204020204" pitchFamily="34" charset="-122"/>
            </a:rPr>
            <a:t>某机种（或者其他分组对象）在一段时间内对于同一个</a:t>
          </a:r>
          <a:r>
            <a:rPr lang="en-US" altLang="zh-CN" sz="1600" dirty="0" err="1">
              <a:latin typeface="微软雅黑" panose="020B0503020204020204" pitchFamily="34" charset="-122"/>
              <a:ea typeface="微软雅黑" panose="020B0503020204020204" pitchFamily="34" charset="-122"/>
            </a:rPr>
            <a:t>OpType</a:t>
          </a:r>
          <a:r>
            <a:rPr lang="en-US" altLang="zh-CN" sz="1600" dirty="0">
              <a:latin typeface="微软雅黑" panose="020B0503020204020204" pitchFamily="34" charset="-122"/>
              <a:ea typeface="微软雅黑" panose="020B0503020204020204" pitchFamily="34" charset="-122"/>
            </a:rPr>
            <a:t>&amp;&amp;</a:t>
          </a:r>
          <a:r>
            <a:rPr lang="en-US" altLang="zh-CN" sz="1600" dirty="0" err="1">
              <a:latin typeface="微软雅黑" panose="020B0503020204020204" pitchFamily="34" charset="-122"/>
              <a:ea typeface="微软雅黑" panose="020B0503020204020204" pitchFamily="34" charset="-122"/>
            </a:rPr>
            <a:t>FuseID</a:t>
          </a:r>
          <a:r>
            <a:rPr lang="zh-CN" altLang="en-US" sz="1600" dirty="0">
              <a:latin typeface="微软雅黑" panose="020B0503020204020204" pitchFamily="34" charset="-122"/>
              <a:ea typeface="微软雅黑" panose="020B0503020204020204" pitchFamily="34" charset="-122"/>
            </a:rPr>
            <a:t>来说，一次通过测试工序的产品数所占所有产出数的百分比。</a:t>
          </a:r>
        </a:p>
      </dgm:t>
    </dgm:pt>
    <dgm:pt modelId="{1DC75F86-8A40-4E21-A2E1-76D1CFF28FA3}" type="parTrans" cxnId="{158A8EB8-43BF-4045-9FDB-C29FFB94A20A}">
      <dgm:prSet/>
      <dgm:spPr/>
      <dgm:t>
        <a:bodyPr/>
        <a:lstStyle/>
        <a:p>
          <a:endParaRPr lang="en-US" sz="3200">
            <a:latin typeface="微软雅黑" panose="020B0503020204020204" pitchFamily="34" charset="-122"/>
            <a:ea typeface="微软雅黑" panose="020B0503020204020204" pitchFamily="34" charset="-122"/>
          </a:endParaRPr>
        </a:p>
      </dgm:t>
    </dgm:pt>
    <dgm:pt modelId="{7A47CB3A-442A-4E4C-94B9-BA2E84A9D495}" type="sibTrans" cxnId="{158A8EB8-43BF-4045-9FDB-C29FFB94A20A}">
      <dgm:prSet/>
      <dgm:spPr/>
      <dgm:t>
        <a:bodyPr/>
        <a:lstStyle/>
        <a:p>
          <a:endParaRPr lang="en-US" sz="3200">
            <a:latin typeface="微软雅黑" panose="020B0503020204020204" pitchFamily="34" charset="-122"/>
            <a:ea typeface="微软雅黑" panose="020B0503020204020204" pitchFamily="34" charset="-122"/>
          </a:endParaRPr>
        </a:p>
      </dgm:t>
    </dgm:pt>
    <dgm:pt modelId="{59BB3ADC-2853-40E8-A01F-5D049127E4DC}">
      <dgm:prSet custT="1"/>
      <dgm:spPr/>
      <dgm:t>
        <a:bodyPr/>
        <a:lstStyle/>
        <a:p>
          <a:r>
            <a:rPr lang="zh-CN" altLang="en-US" sz="2400" dirty="0">
              <a:latin typeface="微软雅黑" panose="020B0503020204020204" pitchFamily="34" charset="-122"/>
              <a:ea typeface="微软雅黑" panose="020B0503020204020204" pitchFamily="34" charset="-122"/>
            </a:rPr>
            <a:t>前五不良率</a:t>
          </a:r>
        </a:p>
      </dgm:t>
    </dgm:pt>
    <dgm:pt modelId="{24952049-8B6A-44EA-86F6-0DFAF1DAA824}" type="parTrans" cxnId="{629BF5F8-74F1-4187-A591-D7562BEC225D}">
      <dgm:prSet/>
      <dgm:spPr/>
      <dgm:t>
        <a:bodyPr/>
        <a:lstStyle/>
        <a:p>
          <a:endParaRPr lang="en-US" sz="3200">
            <a:latin typeface="微软雅黑" panose="020B0503020204020204" pitchFamily="34" charset="-122"/>
            <a:ea typeface="微软雅黑" panose="020B0503020204020204" pitchFamily="34" charset="-122"/>
          </a:endParaRPr>
        </a:p>
      </dgm:t>
    </dgm:pt>
    <dgm:pt modelId="{1CA23790-C16A-4F7D-9148-8EA8198AE862}" type="sibTrans" cxnId="{629BF5F8-74F1-4187-A591-D7562BEC225D}">
      <dgm:prSet/>
      <dgm:spPr/>
      <dgm:t>
        <a:bodyPr/>
        <a:lstStyle/>
        <a:p>
          <a:endParaRPr lang="en-US" sz="3200">
            <a:latin typeface="微软雅黑" panose="020B0503020204020204" pitchFamily="34" charset="-122"/>
            <a:ea typeface="微软雅黑" panose="020B0503020204020204" pitchFamily="34" charset="-122"/>
          </a:endParaRPr>
        </a:p>
      </dgm:t>
    </dgm:pt>
    <dgm:pt modelId="{D7C0A82D-5AB1-424B-8EFD-EAF491E7D97E}">
      <dgm:prSet custT="1"/>
      <dgm:spPr/>
      <dgm:t>
        <a:bodyPr/>
        <a:lstStyle/>
        <a:p>
          <a:r>
            <a:rPr lang="zh-CN" altLang="en-US" sz="1600" dirty="0">
              <a:latin typeface="微软雅黑" panose="020B0503020204020204" pitchFamily="34" charset="-122"/>
              <a:ea typeface="微软雅黑" panose="020B0503020204020204" pitchFamily="34" charset="-122"/>
            </a:rPr>
            <a:t>前五不良率是指，在所有的测试项中，检测结果</a:t>
          </a:r>
          <a:r>
            <a:rPr lang="en-US" altLang="zh-CN" sz="1600" dirty="0">
              <a:latin typeface="微软雅黑" panose="020B0503020204020204" pitchFamily="34" charset="-122"/>
              <a:ea typeface="微软雅黑" panose="020B0503020204020204" pitchFamily="34" charset="-122"/>
            </a:rPr>
            <a:t>NG</a:t>
          </a:r>
          <a:r>
            <a:rPr lang="zh-CN" altLang="en-US" sz="1600" dirty="0">
              <a:latin typeface="微软雅黑" panose="020B0503020204020204" pitchFamily="34" charset="-122"/>
              <a:ea typeface="微软雅黑" panose="020B0503020204020204" pitchFamily="34" charset="-122"/>
            </a:rPr>
            <a:t>数总量排前五的测试项</a:t>
          </a:r>
          <a:r>
            <a:rPr lang="en-US" altLang="zh-CN" sz="1600" dirty="0">
              <a:latin typeface="微软雅黑" panose="020B0503020204020204" pitchFamily="34" charset="-122"/>
              <a:ea typeface="微软雅黑" panose="020B0503020204020204" pitchFamily="34" charset="-122"/>
            </a:rPr>
            <a:t>(Top5)</a:t>
          </a:r>
          <a:r>
            <a:rPr lang="zh-CN" altLang="en-US" sz="1600" dirty="0">
              <a:latin typeface="微软雅黑" panose="020B0503020204020204" pitchFamily="34" charset="-122"/>
              <a:ea typeface="微软雅黑" panose="020B0503020204020204" pitchFamily="34" charset="-122"/>
            </a:rPr>
            <a:t>的百分比。</a:t>
          </a:r>
        </a:p>
      </dgm:t>
    </dgm:pt>
    <dgm:pt modelId="{276252E4-6FD4-43A5-A5B0-6E026C88704D}" type="parTrans" cxnId="{78BE3A3A-E3C3-48E5-97B7-E181CCAB9DFE}">
      <dgm:prSet/>
      <dgm:spPr/>
      <dgm:t>
        <a:bodyPr/>
        <a:lstStyle/>
        <a:p>
          <a:endParaRPr lang="en-US" sz="3200">
            <a:latin typeface="微软雅黑" panose="020B0503020204020204" pitchFamily="34" charset="-122"/>
            <a:ea typeface="微软雅黑" panose="020B0503020204020204" pitchFamily="34" charset="-122"/>
          </a:endParaRPr>
        </a:p>
      </dgm:t>
    </dgm:pt>
    <dgm:pt modelId="{E1BBA96F-0948-475F-BC7B-6884F88CF89A}" type="sibTrans" cxnId="{78BE3A3A-E3C3-48E5-97B7-E181CCAB9DFE}">
      <dgm:prSet/>
      <dgm:spPr/>
      <dgm:t>
        <a:bodyPr/>
        <a:lstStyle/>
        <a:p>
          <a:endParaRPr lang="en-US" sz="3200">
            <a:latin typeface="微软雅黑" panose="020B0503020204020204" pitchFamily="34" charset="-122"/>
            <a:ea typeface="微软雅黑" panose="020B0503020204020204" pitchFamily="34" charset="-122"/>
          </a:endParaRPr>
        </a:p>
      </dgm:t>
    </dgm:pt>
    <dgm:pt modelId="{0D027D10-DC1B-4E59-BCC1-212E018994FD}" type="pres">
      <dgm:prSet presAssocID="{5D6B1056-4BCA-4C11-A3BD-78DDEBADAD5B}" presName="Name0" presStyleCnt="0">
        <dgm:presLayoutVars>
          <dgm:dir/>
          <dgm:animLvl val="lvl"/>
          <dgm:resizeHandles val="exact"/>
        </dgm:presLayoutVars>
      </dgm:prSet>
      <dgm:spPr/>
    </dgm:pt>
    <dgm:pt modelId="{B00C1668-86F2-41C0-928B-29E473CB3F2C}" type="pres">
      <dgm:prSet presAssocID="{3A89E172-1C30-4900-B852-DD3B5CD7B6B5}" presName="composite" presStyleCnt="0"/>
      <dgm:spPr/>
    </dgm:pt>
    <dgm:pt modelId="{8B0959DC-297E-46D5-A2BD-8C83F78F01DB}" type="pres">
      <dgm:prSet presAssocID="{3A89E172-1C30-4900-B852-DD3B5CD7B6B5}" presName="parTx" presStyleLbl="alignNode1" presStyleIdx="0" presStyleCnt="4">
        <dgm:presLayoutVars>
          <dgm:chMax val="0"/>
          <dgm:chPref val="0"/>
          <dgm:bulletEnabled val="1"/>
        </dgm:presLayoutVars>
      </dgm:prSet>
      <dgm:spPr/>
    </dgm:pt>
    <dgm:pt modelId="{099FBADC-99FA-4878-8C46-08257DB44E85}" type="pres">
      <dgm:prSet presAssocID="{3A89E172-1C30-4900-B852-DD3B5CD7B6B5}" presName="desTx" presStyleLbl="alignAccFollowNode1" presStyleIdx="0" presStyleCnt="4">
        <dgm:presLayoutVars>
          <dgm:bulletEnabled val="1"/>
        </dgm:presLayoutVars>
      </dgm:prSet>
      <dgm:spPr/>
    </dgm:pt>
    <dgm:pt modelId="{286987A5-A19F-4A13-B02D-D035D1035019}" type="pres">
      <dgm:prSet presAssocID="{9B2C32C5-3BC7-445A-A3A1-C2EA4F07D1B1}" presName="space" presStyleCnt="0"/>
      <dgm:spPr/>
    </dgm:pt>
    <dgm:pt modelId="{8A261145-36B9-42A3-ABB0-2C59472219FC}" type="pres">
      <dgm:prSet presAssocID="{3A81FB7A-4AEA-40F7-9063-213C6EF41D3D}" presName="composite" presStyleCnt="0"/>
      <dgm:spPr/>
    </dgm:pt>
    <dgm:pt modelId="{1CB1032B-0732-4E2D-B6A1-4EE03E88CDCE}" type="pres">
      <dgm:prSet presAssocID="{3A81FB7A-4AEA-40F7-9063-213C6EF41D3D}" presName="parTx" presStyleLbl="alignNode1" presStyleIdx="1" presStyleCnt="4">
        <dgm:presLayoutVars>
          <dgm:chMax val="0"/>
          <dgm:chPref val="0"/>
          <dgm:bulletEnabled val="1"/>
        </dgm:presLayoutVars>
      </dgm:prSet>
      <dgm:spPr/>
    </dgm:pt>
    <dgm:pt modelId="{547B1238-5DFD-4E2A-B105-B2028F8C1559}" type="pres">
      <dgm:prSet presAssocID="{3A81FB7A-4AEA-40F7-9063-213C6EF41D3D}" presName="desTx" presStyleLbl="alignAccFollowNode1" presStyleIdx="1" presStyleCnt="4">
        <dgm:presLayoutVars>
          <dgm:bulletEnabled val="1"/>
        </dgm:presLayoutVars>
      </dgm:prSet>
      <dgm:spPr/>
    </dgm:pt>
    <dgm:pt modelId="{DFC2F44A-28C6-4B9D-BDC4-E52E90C34D23}" type="pres">
      <dgm:prSet presAssocID="{B2CB0CA2-0999-49D6-AD18-83EC32DA9B44}" presName="space" presStyleCnt="0"/>
      <dgm:spPr/>
    </dgm:pt>
    <dgm:pt modelId="{AE5EA5CE-D4D2-45FA-B9EC-F87099090F75}" type="pres">
      <dgm:prSet presAssocID="{10D9A241-3A0C-49C7-BDA1-CCEEB293FCAF}" presName="composite" presStyleCnt="0"/>
      <dgm:spPr/>
    </dgm:pt>
    <dgm:pt modelId="{655BC6FC-09E1-4381-A14A-7C9EFED5BA49}" type="pres">
      <dgm:prSet presAssocID="{10D9A241-3A0C-49C7-BDA1-CCEEB293FCAF}" presName="parTx" presStyleLbl="alignNode1" presStyleIdx="2" presStyleCnt="4">
        <dgm:presLayoutVars>
          <dgm:chMax val="0"/>
          <dgm:chPref val="0"/>
          <dgm:bulletEnabled val="1"/>
        </dgm:presLayoutVars>
      </dgm:prSet>
      <dgm:spPr/>
    </dgm:pt>
    <dgm:pt modelId="{53F1FCA4-F79E-4CD6-86B5-F95606CF6C3B}" type="pres">
      <dgm:prSet presAssocID="{10D9A241-3A0C-49C7-BDA1-CCEEB293FCAF}" presName="desTx" presStyleLbl="alignAccFollowNode1" presStyleIdx="2" presStyleCnt="4">
        <dgm:presLayoutVars>
          <dgm:bulletEnabled val="1"/>
        </dgm:presLayoutVars>
      </dgm:prSet>
      <dgm:spPr/>
    </dgm:pt>
    <dgm:pt modelId="{669970D7-86D8-48EB-9258-F7F1E1B24945}" type="pres">
      <dgm:prSet presAssocID="{23B07B8C-4561-4A4E-85A1-1FCD57972D0E}" presName="space" presStyleCnt="0"/>
      <dgm:spPr/>
    </dgm:pt>
    <dgm:pt modelId="{AC141BDC-C4F8-4390-82DA-68C20188614C}" type="pres">
      <dgm:prSet presAssocID="{59BB3ADC-2853-40E8-A01F-5D049127E4DC}" presName="composite" presStyleCnt="0"/>
      <dgm:spPr/>
    </dgm:pt>
    <dgm:pt modelId="{462B2CA7-496F-49D3-9280-AB9EFCCE29E1}" type="pres">
      <dgm:prSet presAssocID="{59BB3ADC-2853-40E8-A01F-5D049127E4DC}" presName="parTx" presStyleLbl="alignNode1" presStyleIdx="3" presStyleCnt="4">
        <dgm:presLayoutVars>
          <dgm:chMax val="0"/>
          <dgm:chPref val="0"/>
          <dgm:bulletEnabled val="1"/>
        </dgm:presLayoutVars>
      </dgm:prSet>
      <dgm:spPr/>
    </dgm:pt>
    <dgm:pt modelId="{9C335DDA-68FA-4E04-A1E5-1631F4ADD80C}" type="pres">
      <dgm:prSet presAssocID="{59BB3ADC-2853-40E8-A01F-5D049127E4DC}" presName="desTx" presStyleLbl="alignAccFollowNode1" presStyleIdx="3" presStyleCnt="4">
        <dgm:presLayoutVars>
          <dgm:bulletEnabled val="1"/>
        </dgm:presLayoutVars>
      </dgm:prSet>
      <dgm:spPr/>
    </dgm:pt>
  </dgm:ptLst>
  <dgm:cxnLst>
    <dgm:cxn modelId="{D436000C-A178-45AE-9903-6F94EEB60828}" srcId="{3A89E172-1C30-4900-B852-DD3B5CD7B6B5}" destId="{2ED19F1A-16D1-498E-977D-710D6317450A}" srcOrd="0" destOrd="0" parTransId="{6A4E7022-F818-4990-95F1-8D25120D61AB}" sibTransId="{EEF9787C-EF43-400C-85A9-53B723BB745E}"/>
    <dgm:cxn modelId="{6D682514-B185-4420-A294-F0C8CF0D3073}" type="presOf" srcId="{3A89E172-1C30-4900-B852-DD3B5CD7B6B5}" destId="{8B0959DC-297E-46D5-A2BD-8C83F78F01DB}" srcOrd="0" destOrd="0" presId="urn:microsoft.com/office/officeart/2005/8/layout/hList1"/>
    <dgm:cxn modelId="{58CA5622-DE4D-4F7D-A9CB-A112D08452DE}" type="presOf" srcId="{2ED19F1A-16D1-498E-977D-710D6317450A}" destId="{099FBADC-99FA-4878-8C46-08257DB44E85}" srcOrd="0" destOrd="0" presId="urn:microsoft.com/office/officeart/2005/8/layout/hList1"/>
    <dgm:cxn modelId="{AC594426-EB3D-4CF2-85B3-98BB1435DDB8}" type="presOf" srcId="{DA9F76E4-F6B6-429E-9F02-7A33DB99AB73}" destId="{53F1FCA4-F79E-4CD6-86B5-F95606CF6C3B}" srcOrd="0" destOrd="0" presId="urn:microsoft.com/office/officeart/2005/8/layout/hList1"/>
    <dgm:cxn modelId="{3CDB5226-5E05-405C-B2D7-D08CD8C543C7}" srcId="{5D6B1056-4BCA-4C11-A3BD-78DDEBADAD5B}" destId="{3A81FB7A-4AEA-40F7-9063-213C6EF41D3D}" srcOrd="1" destOrd="0" parTransId="{58B0675E-01CB-4D73-BA40-FD9D41B36111}" sibTransId="{B2CB0CA2-0999-49D6-AD18-83EC32DA9B44}"/>
    <dgm:cxn modelId="{AB86A635-C35C-4844-BBFE-2922A371196D}" type="presOf" srcId="{59BB3ADC-2853-40E8-A01F-5D049127E4DC}" destId="{462B2CA7-496F-49D3-9280-AB9EFCCE29E1}" srcOrd="0" destOrd="0" presId="urn:microsoft.com/office/officeart/2005/8/layout/hList1"/>
    <dgm:cxn modelId="{78BE3A3A-E3C3-48E5-97B7-E181CCAB9DFE}" srcId="{59BB3ADC-2853-40E8-A01F-5D049127E4DC}" destId="{D7C0A82D-5AB1-424B-8EFD-EAF491E7D97E}" srcOrd="0" destOrd="0" parTransId="{276252E4-6FD4-43A5-A5B0-6E026C88704D}" sibTransId="{E1BBA96F-0948-475F-BC7B-6884F88CF89A}"/>
    <dgm:cxn modelId="{6E75DF40-AF81-4A49-970E-649A62659E77}" srcId="{5D6B1056-4BCA-4C11-A3BD-78DDEBADAD5B}" destId="{3A89E172-1C30-4900-B852-DD3B5CD7B6B5}" srcOrd="0" destOrd="0" parTransId="{AA1D2BBB-554D-4023-B260-A62B74149FC9}" sibTransId="{9B2C32C5-3BC7-445A-A3A1-C2EA4F07D1B1}"/>
    <dgm:cxn modelId="{1A361577-E471-4FBC-8A9E-7594478139A3}" type="presOf" srcId="{203FE67B-8CF4-4AB9-A01B-5DE62403FDBB}" destId="{547B1238-5DFD-4E2A-B105-B2028F8C1559}" srcOrd="0" destOrd="0" presId="urn:microsoft.com/office/officeart/2005/8/layout/hList1"/>
    <dgm:cxn modelId="{E50D597E-0314-4114-8F75-E04ECD7D0EBD}" type="presOf" srcId="{5D6B1056-4BCA-4C11-A3BD-78DDEBADAD5B}" destId="{0D027D10-DC1B-4E59-BCC1-212E018994FD}" srcOrd="0" destOrd="0" presId="urn:microsoft.com/office/officeart/2005/8/layout/hList1"/>
    <dgm:cxn modelId="{75F2AA80-A275-4FCB-8CBA-F9B931B85A64}" srcId="{5D6B1056-4BCA-4C11-A3BD-78DDEBADAD5B}" destId="{10D9A241-3A0C-49C7-BDA1-CCEEB293FCAF}" srcOrd="2" destOrd="0" parTransId="{802845D8-A098-4822-B515-B40B80571714}" sibTransId="{23B07B8C-4561-4A4E-85A1-1FCD57972D0E}"/>
    <dgm:cxn modelId="{E1AC509F-C76C-462B-9D4C-21EAD8E6DB5E}" type="presOf" srcId="{D7C0A82D-5AB1-424B-8EFD-EAF491E7D97E}" destId="{9C335DDA-68FA-4E04-A1E5-1631F4ADD80C}" srcOrd="0" destOrd="0" presId="urn:microsoft.com/office/officeart/2005/8/layout/hList1"/>
    <dgm:cxn modelId="{66AB73AE-6D4C-4A3F-8906-ED7477D766CA}" type="presOf" srcId="{10D9A241-3A0C-49C7-BDA1-CCEEB293FCAF}" destId="{655BC6FC-09E1-4381-A14A-7C9EFED5BA49}" srcOrd="0" destOrd="0" presId="urn:microsoft.com/office/officeart/2005/8/layout/hList1"/>
    <dgm:cxn modelId="{EC4662B0-166E-43AC-A4E6-F79C6F24D78F}" type="presOf" srcId="{3A81FB7A-4AEA-40F7-9063-213C6EF41D3D}" destId="{1CB1032B-0732-4E2D-B6A1-4EE03E88CDCE}" srcOrd="0" destOrd="0" presId="urn:microsoft.com/office/officeart/2005/8/layout/hList1"/>
    <dgm:cxn modelId="{158A8EB8-43BF-4045-9FDB-C29FFB94A20A}" srcId="{10D9A241-3A0C-49C7-BDA1-CCEEB293FCAF}" destId="{DA9F76E4-F6B6-429E-9F02-7A33DB99AB73}" srcOrd="0" destOrd="0" parTransId="{1DC75F86-8A40-4E21-A2E1-76D1CFF28FA3}" sibTransId="{7A47CB3A-442A-4E4C-94B9-BA2E84A9D495}"/>
    <dgm:cxn modelId="{0FE5F4C6-0C22-4608-9348-F391DF4692C7}" srcId="{3A81FB7A-4AEA-40F7-9063-213C6EF41D3D}" destId="{203FE67B-8CF4-4AB9-A01B-5DE62403FDBB}" srcOrd="0" destOrd="0" parTransId="{875F82B0-C4BF-4A06-9B2C-A19C885A4626}" sibTransId="{ABA38A0C-A74A-4AF9-A3CE-022CE4081C92}"/>
    <dgm:cxn modelId="{629BF5F8-74F1-4187-A591-D7562BEC225D}" srcId="{5D6B1056-4BCA-4C11-A3BD-78DDEBADAD5B}" destId="{59BB3ADC-2853-40E8-A01F-5D049127E4DC}" srcOrd="3" destOrd="0" parTransId="{24952049-8B6A-44EA-86F6-0DFAF1DAA824}" sibTransId="{1CA23790-C16A-4F7D-9148-8EA8198AE862}"/>
    <dgm:cxn modelId="{86D1CD40-CE99-448F-90CE-72AB14A6B3FD}" type="presParOf" srcId="{0D027D10-DC1B-4E59-BCC1-212E018994FD}" destId="{B00C1668-86F2-41C0-928B-29E473CB3F2C}" srcOrd="0" destOrd="0" presId="urn:microsoft.com/office/officeart/2005/8/layout/hList1"/>
    <dgm:cxn modelId="{4010F90F-89BD-498C-9D85-2118F2C9B3A3}" type="presParOf" srcId="{B00C1668-86F2-41C0-928B-29E473CB3F2C}" destId="{8B0959DC-297E-46D5-A2BD-8C83F78F01DB}" srcOrd="0" destOrd="0" presId="urn:microsoft.com/office/officeart/2005/8/layout/hList1"/>
    <dgm:cxn modelId="{274F082B-A072-4CE3-9510-2BFF128ED90B}" type="presParOf" srcId="{B00C1668-86F2-41C0-928B-29E473CB3F2C}" destId="{099FBADC-99FA-4878-8C46-08257DB44E85}" srcOrd="1" destOrd="0" presId="urn:microsoft.com/office/officeart/2005/8/layout/hList1"/>
    <dgm:cxn modelId="{F708EAFC-72B3-472A-BFD3-1D66B14692CC}" type="presParOf" srcId="{0D027D10-DC1B-4E59-BCC1-212E018994FD}" destId="{286987A5-A19F-4A13-B02D-D035D1035019}" srcOrd="1" destOrd="0" presId="urn:microsoft.com/office/officeart/2005/8/layout/hList1"/>
    <dgm:cxn modelId="{79EABF0A-8E8E-4354-9B76-E7803C188907}" type="presParOf" srcId="{0D027D10-DC1B-4E59-BCC1-212E018994FD}" destId="{8A261145-36B9-42A3-ABB0-2C59472219FC}" srcOrd="2" destOrd="0" presId="urn:microsoft.com/office/officeart/2005/8/layout/hList1"/>
    <dgm:cxn modelId="{B74F58D3-60DD-49F6-AB00-1DB5A3307B45}" type="presParOf" srcId="{8A261145-36B9-42A3-ABB0-2C59472219FC}" destId="{1CB1032B-0732-4E2D-B6A1-4EE03E88CDCE}" srcOrd="0" destOrd="0" presId="urn:microsoft.com/office/officeart/2005/8/layout/hList1"/>
    <dgm:cxn modelId="{770C9082-551F-4D61-81C8-B518519409BC}" type="presParOf" srcId="{8A261145-36B9-42A3-ABB0-2C59472219FC}" destId="{547B1238-5DFD-4E2A-B105-B2028F8C1559}" srcOrd="1" destOrd="0" presId="urn:microsoft.com/office/officeart/2005/8/layout/hList1"/>
    <dgm:cxn modelId="{C63BC692-2848-446A-A5EA-E563053B93D3}" type="presParOf" srcId="{0D027D10-DC1B-4E59-BCC1-212E018994FD}" destId="{DFC2F44A-28C6-4B9D-BDC4-E52E90C34D23}" srcOrd="3" destOrd="0" presId="urn:microsoft.com/office/officeart/2005/8/layout/hList1"/>
    <dgm:cxn modelId="{B88E3ADF-ECA2-4926-82B4-2CC1A4A7AB6E}" type="presParOf" srcId="{0D027D10-DC1B-4E59-BCC1-212E018994FD}" destId="{AE5EA5CE-D4D2-45FA-B9EC-F87099090F75}" srcOrd="4" destOrd="0" presId="urn:microsoft.com/office/officeart/2005/8/layout/hList1"/>
    <dgm:cxn modelId="{8259742D-FDA7-43EB-9DFE-FF35C839619A}" type="presParOf" srcId="{AE5EA5CE-D4D2-45FA-B9EC-F87099090F75}" destId="{655BC6FC-09E1-4381-A14A-7C9EFED5BA49}" srcOrd="0" destOrd="0" presId="urn:microsoft.com/office/officeart/2005/8/layout/hList1"/>
    <dgm:cxn modelId="{EEEEDFE0-D45B-4FF9-9C8F-4CF362AE2FD5}" type="presParOf" srcId="{AE5EA5CE-D4D2-45FA-B9EC-F87099090F75}" destId="{53F1FCA4-F79E-4CD6-86B5-F95606CF6C3B}" srcOrd="1" destOrd="0" presId="urn:microsoft.com/office/officeart/2005/8/layout/hList1"/>
    <dgm:cxn modelId="{D583D34C-2909-449E-9B77-A2079B213C9E}" type="presParOf" srcId="{0D027D10-DC1B-4E59-BCC1-212E018994FD}" destId="{669970D7-86D8-48EB-9258-F7F1E1B24945}" srcOrd="5" destOrd="0" presId="urn:microsoft.com/office/officeart/2005/8/layout/hList1"/>
    <dgm:cxn modelId="{2E97F8D6-2206-49A9-9371-F71CE08E37B9}" type="presParOf" srcId="{0D027D10-DC1B-4E59-BCC1-212E018994FD}" destId="{AC141BDC-C4F8-4390-82DA-68C20188614C}" srcOrd="6" destOrd="0" presId="urn:microsoft.com/office/officeart/2005/8/layout/hList1"/>
    <dgm:cxn modelId="{E09FA5B1-6075-4186-871F-788AFEC2097C}" type="presParOf" srcId="{AC141BDC-C4F8-4390-82DA-68C20188614C}" destId="{462B2CA7-496F-49D3-9280-AB9EFCCE29E1}" srcOrd="0" destOrd="0" presId="urn:microsoft.com/office/officeart/2005/8/layout/hList1"/>
    <dgm:cxn modelId="{AA4907F2-5C9C-4F8E-B5B1-E741BD29BB53}" type="presParOf" srcId="{AC141BDC-C4F8-4390-82DA-68C20188614C}" destId="{9C335DDA-68FA-4E04-A1E5-1631F4ADD80C}"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1FACA3E-4EF0-4D55-99F8-817F2D1ED9F3}" type="doc">
      <dgm:prSet loTypeId="urn:microsoft.com/office/officeart/2005/8/layout/hierarchy4" loCatId="list" qsTypeId="urn:microsoft.com/office/officeart/2005/8/quickstyle/simple2" qsCatId="simple" csTypeId="urn:microsoft.com/office/officeart/2005/8/colors/colorful1" csCatId="colorful" phldr="1"/>
      <dgm:spPr/>
      <dgm:t>
        <a:bodyPr/>
        <a:lstStyle/>
        <a:p>
          <a:endParaRPr lang="en-US" altLang="zh-CN"/>
        </a:p>
      </dgm:t>
    </dgm:pt>
    <dgm:pt modelId="{8B139741-051A-4961-96A5-511C0048AA54}">
      <dgm:prSet custT="1"/>
      <dgm:spPr/>
      <dgm:t>
        <a:bodyPr/>
        <a:lstStyle/>
        <a:p>
          <a:r>
            <a:rPr lang="zh-CN" altLang="en-US" sz="1600" dirty="0">
              <a:latin typeface="+mn-ea"/>
              <a:ea typeface="+mn-ea"/>
            </a:rPr>
            <a:t>全业务统一数据中心主要包括数据处理域、数据分析域和数据管理域三个部分</a:t>
          </a:r>
        </a:p>
      </dgm:t>
    </dgm:pt>
    <dgm:pt modelId="{DA6A8B19-4162-4827-BB66-A81A8E4020DA}" type="parTrans" cxnId="{098E44AF-38FB-45F7-AB38-80039F4D2C08}">
      <dgm:prSet/>
      <dgm:spPr/>
      <dgm:t>
        <a:bodyPr/>
        <a:lstStyle/>
        <a:p>
          <a:endParaRPr lang="en-US" altLang="zh-CN" sz="1600">
            <a:latin typeface="+mn-ea"/>
            <a:ea typeface="+mn-ea"/>
          </a:endParaRPr>
        </a:p>
      </dgm:t>
    </dgm:pt>
    <dgm:pt modelId="{B537C4AF-7D45-4636-8F80-38BCCC4A9FDB}" type="sibTrans" cxnId="{098E44AF-38FB-45F7-AB38-80039F4D2C08}">
      <dgm:prSet/>
      <dgm:spPr/>
      <dgm:t>
        <a:bodyPr/>
        <a:lstStyle/>
        <a:p>
          <a:endParaRPr lang="en-US" altLang="zh-CN" sz="1600">
            <a:latin typeface="+mn-ea"/>
            <a:ea typeface="+mn-ea"/>
          </a:endParaRPr>
        </a:p>
      </dgm:t>
    </dgm:pt>
    <dgm:pt modelId="{06F60FE8-8696-4DE3-AE69-AEB9EFB3AFFF}">
      <dgm:prSet custT="1"/>
      <dgm:spPr/>
      <dgm:t>
        <a:bodyPr/>
        <a:lstStyle/>
        <a:p>
          <a:r>
            <a:rPr lang="zh-CN" altLang="en-US" sz="1600" dirty="0">
              <a:latin typeface="+mn-ea"/>
              <a:ea typeface="+mn-ea"/>
            </a:rPr>
            <a:t>数据处理域</a:t>
          </a:r>
        </a:p>
      </dgm:t>
    </dgm:pt>
    <dgm:pt modelId="{7A996E37-B755-4ADF-9FBE-526C28D972BF}" type="parTrans" cxnId="{0B7E9ADB-96EB-4EBC-8742-90F479023698}">
      <dgm:prSet/>
      <dgm:spPr/>
      <dgm:t>
        <a:bodyPr/>
        <a:lstStyle/>
        <a:p>
          <a:endParaRPr lang="en-US" altLang="zh-CN" sz="1600">
            <a:latin typeface="+mn-ea"/>
            <a:ea typeface="+mn-ea"/>
          </a:endParaRPr>
        </a:p>
      </dgm:t>
    </dgm:pt>
    <dgm:pt modelId="{23FB08D3-6C48-4A23-87D4-167E4595009E}" type="sibTrans" cxnId="{0B7E9ADB-96EB-4EBC-8742-90F479023698}">
      <dgm:prSet/>
      <dgm:spPr/>
      <dgm:t>
        <a:bodyPr/>
        <a:lstStyle/>
        <a:p>
          <a:endParaRPr lang="en-US" altLang="zh-CN" sz="1600">
            <a:latin typeface="+mn-ea"/>
            <a:ea typeface="+mn-ea"/>
          </a:endParaRPr>
        </a:p>
      </dgm:t>
    </dgm:pt>
    <dgm:pt modelId="{E0A7C64D-128E-4C75-8D4F-3C46AD2FFE86}">
      <dgm:prSet custT="1"/>
      <dgm:spPr/>
      <dgm:t>
        <a:bodyPr/>
        <a:lstStyle/>
        <a:p>
          <a:r>
            <a:rPr lang="zh-CN" altLang="en-US" sz="1200" dirty="0">
              <a:latin typeface="+mn-ea"/>
              <a:ea typeface="+mn-ea"/>
            </a:rPr>
            <a:t>生产经营管理中各类业务数据存储、处理、融合的中心，支撑业务处理类应用，推进业务流程贯通和数据共享，保障数据质量的关键，提升数据应用水平的基础</a:t>
          </a:r>
        </a:p>
      </dgm:t>
    </dgm:pt>
    <dgm:pt modelId="{7817C1A9-FCBD-436F-A0C1-2EC745941A65}" type="parTrans" cxnId="{6E997BB9-C623-424D-9C80-888CEF65E985}">
      <dgm:prSet/>
      <dgm:spPr/>
      <dgm:t>
        <a:bodyPr/>
        <a:lstStyle/>
        <a:p>
          <a:endParaRPr lang="en-US" altLang="zh-CN" sz="1600">
            <a:latin typeface="+mn-ea"/>
            <a:ea typeface="+mn-ea"/>
          </a:endParaRPr>
        </a:p>
      </dgm:t>
    </dgm:pt>
    <dgm:pt modelId="{A2100BD0-799A-4EAD-9DFC-8BD851A5BAAE}" type="sibTrans" cxnId="{6E997BB9-C623-424D-9C80-888CEF65E985}">
      <dgm:prSet/>
      <dgm:spPr/>
      <dgm:t>
        <a:bodyPr/>
        <a:lstStyle/>
        <a:p>
          <a:endParaRPr lang="en-US" altLang="zh-CN" sz="1600">
            <a:latin typeface="+mn-ea"/>
            <a:ea typeface="+mn-ea"/>
          </a:endParaRPr>
        </a:p>
      </dgm:t>
    </dgm:pt>
    <dgm:pt modelId="{144DEF7C-C05C-4196-B856-FB10CC90C946}">
      <dgm:prSet custT="1"/>
      <dgm:spPr/>
      <dgm:t>
        <a:bodyPr/>
        <a:lstStyle/>
        <a:p>
          <a:r>
            <a:rPr lang="zh-CN" altLang="en-US" sz="1600" dirty="0">
              <a:latin typeface="+mn-ea"/>
              <a:ea typeface="+mn-ea"/>
            </a:rPr>
            <a:t>数据分析域</a:t>
          </a:r>
        </a:p>
      </dgm:t>
    </dgm:pt>
    <dgm:pt modelId="{0B730276-AEDA-4FBC-A027-4C12F94B3A6F}" type="parTrans" cxnId="{900D163C-69A1-4D94-99F0-297EFF4D0185}">
      <dgm:prSet/>
      <dgm:spPr/>
      <dgm:t>
        <a:bodyPr/>
        <a:lstStyle/>
        <a:p>
          <a:endParaRPr lang="en-US" altLang="zh-CN" sz="1600">
            <a:latin typeface="+mn-ea"/>
            <a:ea typeface="+mn-ea"/>
          </a:endParaRPr>
        </a:p>
      </dgm:t>
    </dgm:pt>
    <dgm:pt modelId="{A3C9D7A3-EA01-4ACB-96B1-DE392EA261BA}" type="sibTrans" cxnId="{900D163C-69A1-4D94-99F0-297EFF4D0185}">
      <dgm:prSet/>
      <dgm:spPr/>
      <dgm:t>
        <a:bodyPr/>
        <a:lstStyle/>
        <a:p>
          <a:endParaRPr lang="en-US" altLang="zh-CN" sz="1600">
            <a:latin typeface="+mn-ea"/>
            <a:ea typeface="+mn-ea"/>
          </a:endParaRPr>
        </a:p>
      </dgm:t>
    </dgm:pt>
    <dgm:pt modelId="{4175C2E2-D08E-4DC1-917D-E1EF4255325B}">
      <dgm:prSet custT="1"/>
      <dgm:spPr/>
      <dgm:t>
        <a:bodyPr/>
        <a:lstStyle/>
        <a:p>
          <a:r>
            <a:rPr lang="zh-CN" altLang="en-US" sz="1200" dirty="0">
              <a:latin typeface="+mn-ea"/>
              <a:ea typeface="+mn-ea"/>
            </a:rPr>
            <a:t>各类数据清洗转化、汇聚整合的中心，主要支撑采集监测类和分析决策类应用，是挖掘数据资源价值，提升数据应用水平的核心</a:t>
          </a:r>
        </a:p>
      </dgm:t>
    </dgm:pt>
    <dgm:pt modelId="{1DCF93C7-16E1-4217-AABE-2A6031A73172}" type="parTrans" cxnId="{EA37F387-2C8E-446B-A6D3-9BC16D384BAA}">
      <dgm:prSet/>
      <dgm:spPr/>
      <dgm:t>
        <a:bodyPr/>
        <a:lstStyle/>
        <a:p>
          <a:endParaRPr lang="en-US" altLang="zh-CN" sz="1600">
            <a:latin typeface="+mn-ea"/>
            <a:ea typeface="+mn-ea"/>
          </a:endParaRPr>
        </a:p>
      </dgm:t>
    </dgm:pt>
    <dgm:pt modelId="{CA3BB93C-9A0F-4D6D-A338-1C7DD16FEA08}" type="sibTrans" cxnId="{EA37F387-2C8E-446B-A6D3-9BC16D384BAA}">
      <dgm:prSet/>
      <dgm:spPr/>
      <dgm:t>
        <a:bodyPr/>
        <a:lstStyle/>
        <a:p>
          <a:endParaRPr lang="en-US" altLang="zh-CN" sz="1600">
            <a:latin typeface="+mn-ea"/>
            <a:ea typeface="+mn-ea"/>
          </a:endParaRPr>
        </a:p>
      </dgm:t>
    </dgm:pt>
    <dgm:pt modelId="{E618A585-0E07-4C3E-B7EB-DA3758A797A6}">
      <dgm:prSet custT="1"/>
      <dgm:spPr/>
      <dgm:t>
        <a:bodyPr/>
        <a:lstStyle/>
        <a:p>
          <a:r>
            <a:rPr lang="zh-CN" altLang="en-US" sz="1600" dirty="0">
              <a:latin typeface="+mn-ea"/>
              <a:ea typeface="+mn-ea"/>
            </a:rPr>
            <a:t>数据管理域</a:t>
          </a:r>
        </a:p>
      </dgm:t>
    </dgm:pt>
    <dgm:pt modelId="{0FE40098-BE97-49A7-AA26-965FF74FA1CA}" type="parTrans" cxnId="{C2870B72-3F8C-49B3-87D7-AB57739B17BB}">
      <dgm:prSet/>
      <dgm:spPr/>
      <dgm:t>
        <a:bodyPr/>
        <a:lstStyle/>
        <a:p>
          <a:endParaRPr lang="en-US" altLang="zh-CN" sz="1600">
            <a:latin typeface="+mn-ea"/>
            <a:ea typeface="+mn-ea"/>
          </a:endParaRPr>
        </a:p>
      </dgm:t>
    </dgm:pt>
    <dgm:pt modelId="{23DB2B20-AEFE-4808-896C-A7CDEFD71B3A}" type="sibTrans" cxnId="{C2870B72-3F8C-49B3-87D7-AB57739B17BB}">
      <dgm:prSet/>
      <dgm:spPr/>
      <dgm:t>
        <a:bodyPr/>
        <a:lstStyle/>
        <a:p>
          <a:endParaRPr lang="en-US" altLang="zh-CN" sz="1600">
            <a:latin typeface="+mn-ea"/>
            <a:ea typeface="+mn-ea"/>
          </a:endParaRPr>
        </a:p>
      </dgm:t>
    </dgm:pt>
    <dgm:pt modelId="{FB3028FA-AD8C-47F4-B424-36B867E69A93}">
      <dgm:prSet custT="1"/>
      <dgm:spPr/>
      <dgm:t>
        <a:bodyPr/>
        <a:lstStyle/>
        <a:p>
          <a:r>
            <a:rPr lang="zh-CN" altLang="en-US" sz="1200" dirty="0">
              <a:latin typeface="+mn-ea"/>
              <a:ea typeface="+mn-ea"/>
            </a:rPr>
            <a:t>数据模型管控、主数据应用的中心，是实现数据规范、安全、正确的关键和保障</a:t>
          </a:r>
        </a:p>
      </dgm:t>
    </dgm:pt>
    <dgm:pt modelId="{1310C30D-F914-4F50-9A9B-443D883537A2}" type="parTrans" cxnId="{F00EF5FE-38E9-4812-A4D9-2CD3E779C3B8}">
      <dgm:prSet/>
      <dgm:spPr/>
      <dgm:t>
        <a:bodyPr/>
        <a:lstStyle/>
        <a:p>
          <a:endParaRPr lang="en-US" altLang="zh-CN" sz="1600">
            <a:latin typeface="+mn-ea"/>
            <a:ea typeface="+mn-ea"/>
          </a:endParaRPr>
        </a:p>
      </dgm:t>
    </dgm:pt>
    <dgm:pt modelId="{9FF13D9E-E973-41C6-AD03-0AFA421181AA}" type="sibTrans" cxnId="{F00EF5FE-38E9-4812-A4D9-2CD3E779C3B8}">
      <dgm:prSet/>
      <dgm:spPr/>
      <dgm:t>
        <a:bodyPr/>
        <a:lstStyle/>
        <a:p>
          <a:endParaRPr lang="en-US" altLang="zh-CN" sz="1600">
            <a:latin typeface="+mn-ea"/>
            <a:ea typeface="+mn-ea"/>
          </a:endParaRPr>
        </a:p>
      </dgm:t>
    </dgm:pt>
    <dgm:pt modelId="{16EEACEF-0F1E-4C36-BF46-C043AC37B3AB}" type="pres">
      <dgm:prSet presAssocID="{81FACA3E-4EF0-4D55-99F8-817F2D1ED9F3}" presName="Name0" presStyleCnt="0">
        <dgm:presLayoutVars>
          <dgm:chPref val="1"/>
          <dgm:dir/>
          <dgm:animOne val="branch"/>
          <dgm:animLvl val="lvl"/>
          <dgm:resizeHandles/>
        </dgm:presLayoutVars>
      </dgm:prSet>
      <dgm:spPr/>
    </dgm:pt>
    <dgm:pt modelId="{2592C8C9-A56E-42A1-91D8-B79DCF006BAF}" type="pres">
      <dgm:prSet presAssocID="{8B139741-051A-4961-96A5-511C0048AA54}" presName="vertOne" presStyleCnt="0"/>
      <dgm:spPr/>
    </dgm:pt>
    <dgm:pt modelId="{996C2987-6F63-4299-BBBF-761CD8013218}" type="pres">
      <dgm:prSet presAssocID="{8B139741-051A-4961-96A5-511C0048AA54}" presName="txOne" presStyleLbl="node0" presStyleIdx="0" presStyleCnt="1" custScaleY="23139">
        <dgm:presLayoutVars>
          <dgm:chPref val="3"/>
        </dgm:presLayoutVars>
      </dgm:prSet>
      <dgm:spPr/>
    </dgm:pt>
    <dgm:pt modelId="{33C395BA-C9DB-4560-B8A5-0543F7B0C788}" type="pres">
      <dgm:prSet presAssocID="{8B139741-051A-4961-96A5-511C0048AA54}" presName="parTransOne" presStyleCnt="0"/>
      <dgm:spPr/>
    </dgm:pt>
    <dgm:pt modelId="{928F2F10-E3E6-4E8B-827E-CB4323A4ECD3}" type="pres">
      <dgm:prSet presAssocID="{8B139741-051A-4961-96A5-511C0048AA54}" presName="horzOne" presStyleCnt="0"/>
      <dgm:spPr/>
    </dgm:pt>
    <dgm:pt modelId="{6B9DFDA0-D9B1-4814-BDBC-61C87BF50CC5}" type="pres">
      <dgm:prSet presAssocID="{06F60FE8-8696-4DE3-AE69-AEB9EFB3AFFF}" presName="vertTwo" presStyleCnt="0"/>
      <dgm:spPr/>
    </dgm:pt>
    <dgm:pt modelId="{A8E01849-6B5B-4560-8C87-CB85F8D938FA}" type="pres">
      <dgm:prSet presAssocID="{06F60FE8-8696-4DE3-AE69-AEB9EFB3AFFF}" presName="txTwo" presStyleLbl="node2" presStyleIdx="0" presStyleCnt="3" custScaleY="23139">
        <dgm:presLayoutVars>
          <dgm:chPref val="3"/>
        </dgm:presLayoutVars>
      </dgm:prSet>
      <dgm:spPr/>
    </dgm:pt>
    <dgm:pt modelId="{820E9879-D455-49DC-BFAF-33733C1A51F8}" type="pres">
      <dgm:prSet presAssocID="{06F60FE8-8696-4DE3-AE69-AEB9EFB3AFFF}" presName="parTransTwo" presStyleCnt="0"/>
      <dgm:spPr/>
    </dgm:pt>
    <dgm:pt modelId="{C40EAFE9-7CF5-4134-A157-5D851258E821}" type="pres">
      <dgm:prSet presAssocID="{06F60FE8-8696-4DE3-AE69-AEB9EFB3AFFF}" presName="horzTwo" presStyleCnt="0"/>
      <dgm:spPr/>
    </dgm:pt>
    <dgm:pt modelId="{B9E928CA-8D93-45BD-9650-638D415E0F62}" type="pres">
      <dgm:prSet presAssocID="{E0A7C64D-128E-4C75-8D4F-3C46AD2FFE86}" presName="vertThree" presStyleCnt="0"/>
      <dgm:spPr/>
    </dgm:pt>
    <dgm:pt modelId="{4ED14167-57E9-4519-88F0-6B34A25661B2}" type="pres">
      <dgm:prSet presAssocID="{E0A7C64D-128E-4C75-8D4F-3C46AD2FFE86}" presName="txThree" presStyleLbl="node3" presStyleIdx="0" presStyleCnt="3">
        <dgm:presLayoutVars>
          <dgm:chPref val="3"/>
        </dgm:presLayoutVars>
      </dgm:prSet>
      <dgm:spPr/>
    </dgm:pt>
    <dgm:pt modelId="{BC9FC056-A20C-4BAB-B9BE-31D7AC285A9A}" type="pres">
      <dgm:prSet presAssocID="{E0A7C64D-128E-4C75-8D4F-3C46AD2FFE86}" presName="horzThree" presStyleCnt="0"/>
      <dgm:spPr/>
    </dgm:pt>
    <dgm:pt modelId="{1274FF02-4259-48D6-B768-6FE194C032A7}" type="pres">
      <dgm:prSet presAssocID="{23FB08D3-6C48-4A23-87D4-167E4595009E}" presName="sibSpaceTwo" presStyleCnt="0"/>
      <dgm:spPr/>
    </dgm:pt>
    <dgm:pt modelId="{45941CCF-6E6A-43F9-8345-133ACF016283}" type="pres">
      <dgm:prSet presAssocID="{144DEF7C-C05C-4196-B856-FB10CC90C946}" presName="vertTwo" presStyleCnt="0"/>
      <dgm:spPr/>
    </dgm:pt>
    <dgm:pt modelId="{5878F639-78D2-4FA5-AA53-A17FBCE3B2E3}" type="pres">
      <dgm:prSet presAssocID="{144DEF7C-C05C-4196-B856-FB10CC90C946}" presName="txTwo" presStyleLbl="node2" presStyleIdx="1" presStyleCnt="3" custScaleY="23139">
        <dgm:presLayoutVars>
          <dgm:chPref val="3"/>
        </dgm:presLayoutVars>
      </dgm:prSet>
      <dgm:spPr/>
    </dgm:pt>
    <dgm:pt modelId="{68B1B5EF-A2C8-4FF6-A079-07F06AFE4D6C}" type="pres">
      <dgm:prSet presAssocID="{144DEF7C-C05C-4196-B856-FB10CC90C946}" presName="parTransTwo" presStyleCnt="0"/>
      <dgm:spPr/>
    </dgm:pt>
    <dgm:pt modelId="{AD47F615-58AF-49EB-8A17-7E494A05C0B0}" type="pres">
      <dgm:prSet presAssocID="{144DEF7C-C05C-4196-B856-FB10CC90C946}" presName="horzTwo" presStyleCnt="0"/>
      <dgm:spPr/>
    </dgm:pt>
    <dgm:pt modelId="{BAD0F2DA-3DA7-495A-BF31-31A819C43E99}" type="pres">
      <dgm:prSet presAssocID="{4175C2E2-D08E-4DC1-917D-E1EF4255325B}" presName="vertThree" presStyleCnt="0"/>
      <dgm:spPr/>
    </dgm:pt>
    <dgm:pt modelId="{B1C25D43-2D11-48CB-B7A8-BB8BA3BF3668}" type="pres">
      <dgm:prSet presAssocID="{4175C2E2-D08E-4DC1-917D-E1EF4255325B}" presName="txThree" presStyleLbl="node3" presStyleIdx="1" presStyleCnt="3">
        <dgm:presLayoutVars>
          <dgm:chPref val="3"/>
        </dgm:presLayoutVars>
      </dgm:prSet>
      <dgm:spPr/>
    </dgm:pt>
    <dgm:pt modelId="{20C93B88-EB91-483D-94CD-4D902A5C106D}" type="pres">
      <dgm:prSet presAssocID="{4175C2E2-D08E-4DC1-917D-E1EF4255325B}" presName="horzThree" presStyleCnt="0"/>
      <dgm:spPr/>
    </dgm:pt>
    <dgm:pt modelId="{212AF131-FD43-4ABB-B72D-96798C51ACF8}" type="pres">
      <dgm:prSet presAssocID="{A3C9D7A3-EA01-4ACB-96B1-DE392EA261BA}" presName="sibSpaceTwo" presStyleCnt="0"/>
      <dgm:spPr/>
    </dgm:pt>
    <dgm:pt modelId="{6A8BB31E-8CBC-41C3-B8B0-53E6E8866F89}" type="pres">
      <dgm:prSet presAssocID="{E618A585-0E07-4C3E-B7EB-DA3758A797A6}" presName="vertTwo" presStyleCnt="0"/>
      <dgm:spPr/>
    </dgm:pt>
    <dgm:pt modelId="{22F45F92-287E-4688-A137-59681D7060AB}" type="pres">
      <dgm:prSet presAssocID="{E618A585-0E07-4C3E-B7EB-DA3758A797A6}" presName="txTwo" presStyleLbl="node2" presStyleIdx="2" presStyleCnt="3" custScaleY="23139">
        <dgm:presLayoutVars>
          <dgm:chPref val="3"/>
        </dgm:presLayoutVars>
      </dgm:prSet>
      <dgm:spPr/>
    </dgm:pt>
    <dgm:pt modelId="{CF0755B9-52DE-458E-BB59-BAEF2FBECEF2}" type="pres">
      <dgm:prSet presAssocID="{E618A585-0E07-4C3E-B7EB-DA3758A797A6}" presName="parTransTwo" presStyleCnt="0"/>
      <dgm:spPr/>
    </dgm:pt>
    <dgm:pt modelId="{EE61A688-B0E6-4E1C-BA45-C3EADFC20FC8}" type="pres">
      <dgm:prSet presAssocID="{E618A585-0E07-4C3E-B7EB-DA3758A797A6}" presName="horzTwo" presStyleCnt="0"/>
      <dgm:spPr/>
    </dgm:pt>
    <dgm:pt modelId="{B81EB53A-A7B0-4731-B941-6407E5F000AB}" type="pres">
      <dgm:prSet presAssocID="{FB3028FA-AD8C-47F4-B424-36B867E69A93}" presName="vertThree" presStyleCnt="0"/>
      <dgm:spPr/>
    </dgm:pt>
    <dgm:pt modelId="{A1041D54-EDAC-462F-BFDF-BEA7071B1A61}" type="pres">
      <dgm:prSet presAssocID="{FB3028FA-AD8C-47F4-B424-36B867E69A93}" presName="txThree" presStyleLbl="node3" presStyleIdx="2" presStyleCnt="3">
        <dgm:presLayoutVars>
          <dgm:chPref val="3"/>
        </dgm:presLayoutVars>
      </dgm:prSet>
      <dgm:spPr/>
    </dgm:pt>
    <dgm:pt modelId="{E8547D63-6BEF-4BEB-A254-B69E4D650648}" type="pres">
      <dgm:prSet presAssocID="{FB3028FA-AD8C-47F4-B424-36B867E69A93}" presName="horzThree" presStyleCnt="0"/>
      <dgm:spPr/>
    </dgm:pt>
  </dgm:ptLst>
  <dgm:cxnLst>
    <dgm:cxn modelId="{98FB3C16-B8B1-40A6-9333-ACC6085EF665}" type="presOf" srcId="{06F60FE8-8696-4DE3-AE69-AEB9EFB3AFFF}" destId="{A8E01849-6B5B-4560-8C87-CB85F8D938FA}" srcOrd="0" destOrd="0" presId="urn:microsoft.com/office/officeart/2005/8/layout/hierarchy4"/>
    <dgm:cxn modelId="{0B22EA19-EA70-432B-816C-03ED9A5F36E7}" type="presOf" srcId="{E0A7C64D-128E-4C75-8D4F-3C46AD2FFE86}" destId="{4ED14167-57E9-4519-88F0-6B34A25661B2}" srcOrd="0" destOrd="0" presId="urn:microsoft.com/office/officeart/2005/8/layout/hierarchy4"/>
    <dgm:cxn modelId="{900D163C-69A1-4D94-99F0-297EFF4D0185}" srcId="{8B139741-051A-4961-96A5-511C0048AA54}" destId="{144DEF7C-C05C-4196-B856-FB10CC90C946}" srcOrd="1" destOrd="0" parTransId="{0B730276-AEDA-4FBC-A027-4C12F94B3A6F}" sibTransId="{A3C9D7A3-EA01-4ACB-96B1-DE392EA261BA}"/>
    <dgm:cxn modelId="{5C962040-0606-42A0-BFA8-EF518CC3CC33}" type="presOf" srcId="{81FACA3E-4EF0-4D55-99F8-817F2D1ED9F3}" destId="{16EEACEF-0F1E-4C36-BF46-C043AC37B3AB}" srcOrd="0" destOrd="0" presId="urn:microsoft.com/office/officeart/2005/8/layout/hierarchy4"/>
    <dgm:cxn modelId="{C00DC670-1418-4C44-A9B4-5015DBD182B9}" type="presOf" srcId="{FB3028FA-AD8C-47F4-B424-36B867E69A93}" destId="{A1041D54-EDAC-462F-BFDF-BEA7071B1A61}" srcOrd="0" destOrd="0" presId="urn:microsoft.com/office/officeart/2005/8/layout/hierarchy4"/>
    <dgm:cxn modelId="{C2870B72-3F8C-49B3-87D7-AB57739B17BB}" srcId="{8B139741-051A-4961-96A5-511C0048AA54}" destId="{E618A585-0E07-4C3E-B7EB-DA3758A797A6}" srcOrd="2" destOrd="0" parTransId="{0FE40098-BE97-49A7-AA26-965FF74FA1CA}" sibTransId="{23DB2B20-AEFE-4808-896C-A7CDEFD71B3A}"/>
    <dgm:cxn modelId="{EA37F387-2C8E-446B-A6D3-9BC16D384BAA}" srcId="{144DEF7C-C05C-4196-B856-FB10CC90C946}" destId="{4175C2E2-D08E-4DC1-917D-E1EF4255325B}" srcOrd="0" destOrd="0" parTransId="{1DCF93C7-16E1-4217-AABE-2A6031A73172}" sibTransId="{CA3BB93C-9A0F-4D6D-A338-1C7DD16FEA08}"/>
    <dgm:cxn modelId="{E449759D-D296-44BD-A975-38FB247C3AA0}" type="presOf" srcId="{144DEF7C-C05C-4196-B856-FB10CC90C946}" destId="{5878F639-78D2-4FA5-AA53-A17FBCE3B2E3}" srcOrd="0" destOrd="0" presId="urn:microsoft.com/office/officeart/2005/8/layout/hierarchy4"/>
    <dgm:cxn modelId="{098E44AF-38FB-45F7-AB38-80039F4D2C08}" srcId="{81FACA3E-4EF0-4D55-99F8-817F2D1ED9F3}" destId="{8B139741-051A-4961-96A5-511C0048AA54}" srcOrd="0" destOrd="0" parTransId="{DA6A8B19-4162-4827-BB66-A81A8E4020DA}" sibTransId="{B537C4AF-7D45-4636-8F80-38BCCC4A9FDB}"/>
    <dgm:cxn modelId="{6E997BB9-C623-424D-9C80-888CEF65E985}" srcId="{06F60FE8-8696-4DE3-AE69-AEB9EFB3AFFF}" destId="{E0A7C64D-128E-4C75-8D4F-3C46AD2FFE86}" srcOrd="0" destOrd="0" parTransId="{7817C1A9-FCBD-436F-A0C1-2EC745941A65}" sibTransId="{A2100BD0-799A-4EAD-9DFC-8BD851A5BAAE}"/>
    <dgm:cxn modelId="{0B7E9ADB-96EB-4EBC-8742-90F479023698}" srcId="{8B139741-051A-4961-96A5-511C0048AA54}" destId="{06F60FE8-8696-4DE3-AE69-AEB9EFB3AFFF}" srcOrd="0" destOrd="0" parTransId="{7A996E37-B755-4ADF-9FBE-526C28D972BF}" sibTransId="{23FB08D3-6C48-4A23-87D4-167E4595009E}"/>
    <dgm:cxn modelId="{9F4FD9EF-CDBA-4131-B46B-0E2379B5E913}" type="presOf" srcId="{E618A585-0E07-4C3E-B7EB-DA3758A797A6}" destId="{22F45F92-287E-4688-A137-59681D7060AB}" srcOrd="0" destOrd="0" presId="urn:microsoft.com/office/officeart/2005/8/layout/hierarchy4"/>
    <dgm:cxn modelId="{DEF8B4F2-BDBC-4E96-B04A-A5CF2138ABF5}" type="presOf" srcId="{8B139741-051A-4961-96A5-511C0048AA54}" destId="{996C2987-6F63-4299-BBBF-761CD8013218}" srcOrd="0" destOrd="0" presId="urn:microsoft.com/office/officeart/2005/8/layout/hierarchy4"/>
    <dgm:cxn modelId="{6AEC36FA-2161-46CC-B279-47907E3BFEF9}" type="presOf" srcId="{4175C2E2-D08E-4DC1-917D-E1EF4255325B}" destId="{B1C25D43-2D11-48CB-B7A8-BB8BA3BF3668}" srcOrd="0" destOrd="0" presId="urn:microsoft.com/office/officeart/2005/8/layout/hierarchy4"/>
    <dgm:cxn modelId="{F00EF5FE-38E9-4812-A4D9-2CD3E779C3B8}" srcId="{E618A585-0E07-4C3E-B7EB-DA3758A797A6}" destId="{FB3028FA-AD8C-47F4-B424-36B867E69A93}" srcOrd="0" destOrd="0" parTransId="{1310C30D-F914-4F50-9A9B-443D883537A2}" sibTransId="{9FF13D9E-E973-41C6-AD03-0AFA421181AA}"/>
    <dgm:cxn modelId="{493D580B-44B1-4F86-8660-AC52A9BF0439}" type="presParOf" srcId="{16EEACEF-0F1E-4C36-BF46-C043AC37B3AB}" destId="{2592C8C9-A56E-42A1-91D8-B79DCF006BAF}" srcOrd="0" destOrd="0" presId="urn:microsoft.com/office/officeart/2005/8/layout/hierarchy4"/>
    <dgm:cxn modelId="{CD21280E-D28C-44B4-A4FC-DA84D0E84CEE}" type="presParOf" srcId="{2592C8C9-A56E-42A1-91D8-B79DCF006BAF}" destId="{996C2987-6F63-4299-BBBF-761CD8013218}" srcOrd="0" destOrd="0" presId="urn:microsoft.com/office/officeart/2005/8/layout/hierarchy4"/>
    <dgm:cxn modelId="{9CC27B47-31E9-4937-BFA3-3FD49EA57993}" type="presParOf" srcId="{2592C8C9-A56E-42A1-91D8-B79DCF006BAF}" destId="{33C395BA-C9DB-4560-B8A5-0543F7B0C788}" srcOrd="1" destOrd="0" presId="urn:microsoft.com/office/officeart/2005/8/layout/hierarchy4"/>
    <dgm:cxn modelId="{D2C9EE3D-EA35-4787-8DD9-8C5EC725BF9B}" type="presParOf" srcId="{2592C8C9-A56E-42A1-91D8-B79DCF006BAF}" destId="{928F2F10-E3E6-4E8B-827E-CB4323A4ECD3}" srcOrd="2" destOrd="0" presId="urn:microsoft.com/office/officeart/2005/8/layout/hierarchy4"/>
    <dgm:cxn modelId="{92F00E5E-3688-4D51-B89F-B903EF881F97}" type="presParOf" srcId="{928F2F10-E3E6-4E8B-827E-CB4323A4ECD3}" destId="{6B9DFDA0-D9B1-4814-BDBC-61C87BF50CC5}" srcOrd="0" destOrd="0" presId="urn:microsoft.com/office/officeart/2005/8/layout/hierarchy4"/>
    <dgm:cxn modelId="{8AA98A6D-F8EF-4394-B321-F9EDDAB52D12}" type="presParOf" srcId="{6B9DFDA0-D9B1-4814-BDBC-61C87BF50CC5}" destId="{A8E01849-6B5B-4560-8C87-CB85F8D938FA}" srcOrd="0" destOrd="0" presId="urn:microsoft.com/office/officeart/2005/8/layout/hierarchy4"/>
    <dgm:cxn modelId="{3DD542DB-A03D-421D-A3A9-A4A14248625F}" type="presParOf" srcId="{6B9DFDA0-D9B1-4814-BDBC-61C87BF50CC5}" destId="{820E9879-D455-49DC-BFAF-33733C1A51F8}" srcOrd="1" destOrd="0" presId="urn:microsoft.com/office/officeart/2005/8/layout/hierarchy4"/>
    <dgm:cxn modelId="{332497F7-DC5A-4CE1-823B-47AD92D2E600}" type="presParOf" srcId="{6B9DFDA0-D9B1-4814-BDBC-61C87BF50CC5}" destId="{C40EAFE9-7CF5-4134-A157-5D851258E821}" srcOrd="2" destOrd="0" presId="urn:microsoft.com/office/officeart/2005/8/layout/hierarchy4"/>
    <dgm:cxn modelId="{066061D8-30D1-48B9-A17A-493C14079902}" type="presParOf" srcId="{C40EAFE9-7CF5-4134-A157-5D851258E821}" destId="{B9E928CA-8D93-45BD-9650-638D415E0F62}" srcOrd="0" destOrd="0" presId="urn:microsoft.com/office/officeart/2005/8/layout/hierarchy4"/>
    <dgm:cxn modelId="{6995213C-171C-4786-B3E0-A911AFA3D98A}" type="presParOf" srcId="{B9E928CA-8D93-45BD-9650-638D415E0F62}" destId="{4ED14167-57E9-4519-88F0-6B34A25661B2}" srcOrd="0" destOrd="0" presId="urn:microsoft.com/office/officeart/2005/8/layout/hierarchy4"/>
    <dgm:cxn modelId="{13D5D37A-BA6E-4D84-84E0-317D8C808951}" type="presParOf" srcId="{B9E928CA-8D93-45BD-9650-638D415E0F62}" destId="{BC9FC056-A20C-4BAB-B9BE-31D7AC285A9A}" srcOrd="1" destOrd="0" presId="urn:microsoft.com/office/officeart/2005/8/layout/hierarchy4"/>
    <dgm:cxn modelId="{A3A363E1-0813-4246-8E75-81EB3680BA1F}" type="presParOf" srcId="{928F2F10-E3E6-4E8B-827E-CB4323A4ECD3}" destId="{1274FF02-4259-48D6-B768-6FE194C032A7}" srcOrd="1" destOrd="0" presId="urn:microsoft.com/office/officeart/2005/8/layout/hierarchy4"/>
    <dgm:cxn modelId="{0732751C-1F41-4433-9438-258B90A25C7F}" type="presParOf" srcId="{928F2F10-E3E6-4E8B-827E-CB4323A4ECD3}" destId="{45941CCF-6E6A-43F9-8345-133ACF016283}" srcOrd="2" destOrd="0" presId="urn:microsoft.com/office/officeart/2005/8/layout/hierarchy4"/>
    <dgm:cxn modelId="{C1474540-B185-45FB-996F-F10C41E4206C}" type="presParOf" srcId="{45941CCF-6E6A-43F9-8345-133ACF016283}" destId="{5878F639-78D2-4FA5-AA53-A17FBCE3B2E3}" srcOrd="0" destOrd="0" presId="urn:microsoft.com/office/officeart/2005/8/layout/hierarchy4"/>
    <dgm:cxn modelId="{13B52012-6983-4F82-96A2-765EB8F07D56}" type="presParOf" srcId="{45941CCF-6E6A-43F9-8345-133ACF016283}" destId="{68B1B5EF-A2C8-4FF6-A079-07F06AFE4D6C}" srcOrd="1" destOrd="0" presId="urn:microsoft.com/office/officeart/2005/8/layout/hierarchy4"/>
    <dgm:cxn modelId="{0593F53F-3071-4431-A646-F29702F5AE97}" type="presParOf" srcId="{45941CCF-6E6A-43F9-8345-133ACF016283}" destId="{AD47F615-58AF-49EB-8A17-7E494A05C0B0}" srcOrd="2" destOrd="0" presId="urn:microsoft.com/office/officeart/2005/8/layout/hierarchy4"/>
    <dgm:cxn modelId="{8E231C05-16AC-4003-A313-936670FE890F}" type="presParOf" srcId="{AD47F615-58AF-49EB-8A17-7E494A05C0B0}" destId="{BAD0F2DA-3DA7-495A-BF31-31A819C43E99}" srcOrd="0" destOrd="0" presId="urn:microsoft.com/office/officeart/2005/8/layout/hierarchy4"/>
    <dgm:cxn modelId="{B217A5D4-67BA-4935-9BE5-FBAB7695CCCA}" type="presParOf" srcId="{BAD0F2DA-3DA7-495A-BF31-31A819C43E99}" destId="{B1C25D43-2D11-48CB-B7A8-BB8BA3BF3668}" srcOrd="0" destOrd="0" presId="urn:microsoft.com/office/officeart/2005/8/layout/hierarchy4"/>
    <dgm:cxn modelId="{07B103F7-4F53-449C-AD32-58C77A9B36AB}" type="presParOf" srcId="{BAD0F2DA-3DA7-495A-BF31-31A819C43E99}" destId="{20C93B88-EB91-483D-94CD-4D902A5C106D}" srcOrd="1" destOrd="0" presId="urn:microsoft.com/office/officeart/2005/8/layout/hierarchy4"/>
    <dgm:cxn modelId="{9893BB43-421A-4BD9-A440-83F5D007C14C}" type="presParOf" srcId="{928F2F10-E3E6-4E8B-827E-CB4323A4ECD3}" destId="{212AF131-FD43-4ABB-B72D-96798C51ACF8}" srcOrd="3" destOrd="0" presId="urn:microsoft.com/office/officeart/2005/8/layout/hierarchy4"/>
    <dgm:cxn modelId="{076E6FEE-5387-41B6-BD47-B6BD8DEAF092}" type="presParOf" srcId="{928F2F10-E3E6-4E8B-827E-CB4323A4ECD3}" destId="{6A8BB31E-8CBC-41C3-B8B0-53E6E8866F89}" srcOrd="4" destOrd="0" presId="urn:microsoft.com/office/officeart/2005/8/layout/hierarchy4"/>
    <dgm:cxn modelId="{978CD76F-8AEA-4A3D-822C-BD5C006ECCD5}" type="presParOf" srcId="{6A8BB31E-8CBC-41C3-B8B0-53E6E8866F89}" destId="{22F45F92-287E-4688-A137-59681D7060AB}" srcOrd="0" destOrd="0" presId="urn:microsoft.com/office/officeart/2005/8/layout/hierarchy4"/>
    <dgm:cxn modelId="{10A515C2-A1C0-41BF-BD09-97229E95B2D5}" type="presParOf" srcId="{6A8BB31E-8CBC-41C3-B8B0-53E6E8866F89}" destId="{CF0755B9-52DE-458E-BB59-BAEF2FBECEF2}" srcOrd="1" destOrd="0" presId="urn:microsoft.com/office/officeart/2005/8/layout/hierarchy4"/>
    <dgm:cxn modelId="{22C32E7E-BF43-4EDE-819C-144FC2E7B991}" type="presParOf" srcId="{6A8BB31E-8CBC-41C3-B8B0-53E6E8866F89}" destId="{EE61A688-B0E6-4E1C-BA45-C3EADFC20FC8}" srcOrd="2" destOrd="0" presId="urn:microsoft.com/office/officeart/2005/8/layout/hierarchy4"/>
    <dgm:cxn modelId="{52A1C9DA-3A37-48DA-89EC-BA334015A8B0}" type="presParOf" srcId="{EE61A688-B0E6-4E1C-BA45-C3EADFC20FC8}" destId="{B81EB53A-A7B0-4731-B941-6407E5F000AB}" srcOrd="0" destOrd="0" presId="urn:microsoft.com/office/officeart/2005/8/layout/hierarchy4"/>
    <dgm:cxn modelId="{EC58003F-F3F7-4AFD-B4A4-BE29E2F59788}" type="presParOf" srcId="{B81EB53A-A7B0-4731-B941-6407E5F000AB}" destId="{A1041D54-EDAC-462F-BFDF-BEA7071B1A61}" srcOrd="0" destOrd="0" presId="urn:microsoft.com/office/officeart/2005/8/layout/hierarchy4"/>
    <dgm:cxn modelId="{39813F77-423E-4931-8C99-539FD09785B2}" type="presParOf" srcId="{B81EB53A-A7B0-4731-B941-6407E5F000AB}" destId="{E8547D63-6BEF-4BEB-A254-B69E4D650648}"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5C0F8FB-6C4B-44DF-9724-737B99AE06BC}" type="doc">
      <dgm:prSet loTypeId="urn:microsoft.com/office/officeart/2005/8/layout/hList1" loCatId="list" qsTypeId="urn:microsoft.com/office/officeart/2005/8/quickstyle/simple1" qsCatId="simple" csTypeId="urn:microsoft.com/office/officeart/2005/8/colors/colorful3" csCatId="colorful"/>
      <dgm:spPr/>
      <dgm:t>
        <a:bodyPr/>
        <a:lstStyle/>
        <a:p>
          <a:endParaRPr lang="en-US" altLang="zh-CN"/>
        </a:p>
      </dgm:t>
    </dgm:pt>
    <dgm:pt modelId="{DA77785A-E3F9-4753-9BF8-5C1760296320}">
      <dgm:prSet/>
      <dgm:spPr/>
      <dgm:t>
        <a:bodyPr/>
        <a:lstStyle/>
        <a:p>
          <a:r>
            <a:rPr lang="zh-CN"/>
            <a:t>标准化数据服务</a:t>
          </a:r>
        </a:p>
      </dgm:t>
    </dgm:pt>
    <dgm:pt modelId="{7A332877-37C5-459B-A916-21DF2C2A2982}" type="parTrans" cxnId="{27F655BD-64B9-44CE-9C93-ABA1531BD3B1}">
      <dgm:prSet/>
      <dgm:spPr/>
      <dgm:t>
        <a:bodyPr/>
        <a:lstStyle/>
        <a:p>
          <a:endParaRPr lang="en-US" altLang="zh-CN"/>
        </a:p>
      </dgm:t>
    </dgm:pt>
    <dgm:pt modelId="{7B17DA5B-8D5F-4EC5-9755-C4DD155935E0}" type="sibTrans" cxnId="{27F655BD-64B9-44CE-9C93-ABA1531BD3B1}">
      <dgm:prSet/>
      <dgm:spPr/>
      <dgm:t>
        <a:bodyPr/>
        <a:lstStyle/>
        <a:p>
          <a:endParaRPr lang="en-US" altLang="zh-CN"/>
        </a:p>
      </dgm:t>
    </dgm:pt>
    <dgm:pt modelId="{0CC6B79D-F7B3-4EC8-A696-7DE0D606B487}">
      <dgm:prSet/>
      <dgm:spPr/>
      <dgm:t>
        <a:bodyPr/>
        <a:lstStyle/>
        <a:p>
          <a:r>
            <a:rPr lang="zh-CN"/>
            <a:t>服务源连接</a:t>
          </a:r>
        </a:p>
      </dgm:t>
    </dgm:pt>
    <dgm:pt modelId="{9753EA04-F0DA-4252-B6EA-005BC7D52B66}" type="parTrans" cxnId="{D0D717C0-E8BB-40A9-987A-D02B17B6B122}">
      <dgm:prSet/>
      <dgm:spPr/>
      <dgm:t>
        <a:bodyPr/>
        <a:lstStyle/>
        <a:p>
          <a:endParaRPr lang="en-US" altLang="zh-CN"/>
        </a:p>
      </dgm:t>
    </dgm:pt>
    <dgm:pt modelId="{3667D6E2-E91B-4C83-A190-9F4F8FF850D6}" type="sibTrans" cxnId="{D0D717C0-E8BB-40A9-987A-D02B17B6B122}">
      <dgm:prSet/>
      <dgm:spPr/>
      <dgm:t>
        <a:bodyPr/>
        <a:lstStyle/>
        <a:p>
          <a:endParaRPr lang="en-US" altLang="zh-CN"/>
        </a:p>
      </dgm:t>
    </dgm:pt>
    <dgm:pt modelId="{8D8B88AE-248E-48BC-8585-5C28672CDC8D}">
      <dgm:prSet/>
      <dgm:spPr/>
      <dgm:t>
        <a:bodyPr/>
        <a:lstStyle/>
        <a:p>
          <a:r>
            <a:rPr lang="zh-CN"/>
            <a:t>接口服务建模</a:t>
          </a:r>
        </a:p>
      </dgm:t>
    </dgm:pt>
    <dgm:pt modelId="{BBA74D5F-7938-4D8E-9AF2-B2A5FF8A9A12}" type="parTrans" cxnId="{6A306FA3-D315-459A-AC61-BBCD313D9D33}">
      <dgm:prSet/>
      <dgm:spPr/>
      <dgm:t>
        <a:bodyPr/>
        <a:lstStyle/>
        <a:p>
          <a:endParaRPr lang="en-US" altLang="zh-CN"/>
        </a:p>
      </dgm:t>
    </dgm:pt>
    <dgm:pt modelId="{F407931D-7FA8-4A8C-B587-9BBA0561639D}" type="sibTrans" cxnId="{6A306FA3-D315-459A-AC61-BBCD313D9D33}">
      <dgm:prSet/>
      <dgm:spPr/>
      <dgm:t>
        <a:bodyPr/>
        <a:lstStyle/>
        <a:p>
          <a:endParaRPr lang="en-US" altLang="zh-CN"/>
        </a:p>
      </dgm:t>
    </dgm:pt>
    <dgm:pt modelId="{21E896E3-DFB2-4367-ACD5-1D703C48FCD9}">
      <dgm:prSet/>
      <dgm:spPr/>
      <dgm:t>
        <a:bodyPr/>
        <a:lstStyle/>
        <a:p>
          <a:r>
            <a:rPr lang="zh-CN"/>
            <a:t>接口加载设置</a:t>
          </a:r>
        </a:p>
      </dgm:t>
    </dgm:pt>
    <dgm:pt modelId="{15BA5987-F770-4C8C-B814-BEEA602BD6C5}" type="parTrans" cxnId="{39DC5EDF-3FD5-43F3-B2D1-75CF7E128DD9}">
      <dgm:prSet/>
      <dgm:spPr/>
      <dgm:t>
        <a:bodyPr/>
        <a:lstStyle/>
        <a:p>
          <a:endParaRPr lang="en-US" altLang="zh-CN"/>
        </a:p>
      </dgm:t>
    </dgm:pt>
    <dgm:pt modelId="{0C386DC0-A6D3-4ABF-9B90-05F4C34D39AC}" type="sibTrans" cxnId="{39DC5EDF-3FD5-43F3-B2D1-75CF7E128DD9}">
      <dgm:prSet/>
      <dgm:spPr/>
      <dgm:t>
        <a:bodyPr/>
        <a:lstStyle/>
        <a:p>
          <a:endParaRPr lang="en-US" altLang="zh-CN"/>
        </a:p>
      </dgm:t>
    </dgm:pt>
    <dgm:pt modelId="{1AAE08A6-E476-42EB-86AE-F8D13EF9448C}">
      <dgm:prSet/>
      <dgm:spPr/>
      <dgm:t>
        <a:bodyPr/>
        <a:lstStyle/>
        <a:p>
          <a:r>
            <a:rPr lang="zh-CN"/>
            <a:t>接口访问策略</a:t>
          </a:r>
        </a:p>
      </dgm:t>
    </dgm:pt>
    <dgm:pt modelId="{26FF02E3-BA97-4151-B53E-56707497EFF8}" type="parTrans" cxnId="{A7296A14-7828-4515-AC21-6979673D11EA}">
      <dgm:prSet/>
      <dgm:spPr/>
      <dgm:t>
        <a:bodyPr/>
        <a:lstStyle/>
        <a:p>
          <a:endParaRPr lang="en-US" altLang="zh-CN"/>
        </a:p>
      </dgm:t>
    </dgm:pt>
    <dgm:pt modelId="{59057ED5-59F2-48F2-8DEF-4415A11CDA29}" type="sibTrans" cxnId="{A7296A14-7828-4515-AC21-6979673D11EA}">
      <dgm:prSet/>
      <dgm:spPr/>
      <dgm:t>
        <a:bodyPr/>
        <a:lstStyle/>
        <a:p>
          <a:endParaRPr lang="en-US" altLang="zh-CN"/>
        </a:p>
      </dgm:t>
    </dgm:pt>
    <dgm:pt modelId="{23E77AEF-8BE1-4697-AFCA-DCF502E71A31}">
      <dgm:prSet/>
      <dgm:spPr/>
      <dgm:t>
        <a:bodyPr/>
        <a:lstStyle/>
        <a:p>
          <a:r>
            <a:rPr lang="zh-CN"/>
            <a:t>数据跨库查询</a:t>
          </a:r>
        </a:p>
      </dgm:t>
    </dgm:pt>
    <dgm:pt modelId="{FAD6B301-EDD5-4D66-9386-C7B8D99EAB41}" type="parTrans" cxnId="{F21854F4-BF19-4065-9F10-3849BF343441}">
      <dgm:prSet/>
      <dgm:spPr/>
      <dgm:t>
        <a:bodyPr/>
        <a:lstStyle/>
        <a:p>
          <a:endParaRPr lang="en-US" altLang="zh-CN"/>
        </a:p>
      </dgm:t>
    </dgm:pt>
    <dgm:pt modelId="{35A0377C-4D41-462D-A810-C9527BFA977D}" type="sibTrans" cxnId="{F21854F4-BF19-4065-9F10-3849BF343441}">
      <dgm:prSet/>
      <dgm:spPr/>
      <dgm:t>
        <a:bodyPr/>
        <a:lstStyle/>
        <a:p>
          <a:endParaRPr lang="en-US" altLang="zh-CN"/>
        </a:p>
      </dgm:t>
    </dgm:pt>
    <dgm:pt modelId="{B9208B3F-3EAE-4621-8C00-8F4BF2554CED}">
      <dgm:prSet/>
      <dgm:spPr/>
      <dgm:t>
        <a:bodyPr/>
        <a:lstStyle/>
        <a:p>
          <a:r>
            <a:rPr lang="zh-CN"/>
            <a:t>查询主题分类</a:t>
          </a:r>
        </a:p>
      </dgm:t>
    </dgm:pt>
    <dgm:pt modelId="{89CFE6FA-96E8-41DF-97E5-990BC3B2C9F3}" type="parTrans" cxnId="{1669F103-C779-404A-BDB9-51CE17DE7CA5}">
      <dgm:prSet/>
      <dgm:spPr/>
      <dgm:t>
        <a:bodyPr/>
        <a:lstStyle/>
        <a:p>
          <a:endParaRPr lang="en-US" altLang="zh-CN"/>
        </a:p>
      </dgm:t>
    </dgm:pt>
    <dgm:pt modelId="{CB884AAF-2372-4AA9-A36C-EC46FE9A2F6E}" type="sibTrans" cxnId="{1669F103-C779-404A-BDB9-51CE17DE7CA5}">
      <dgm:prSet/>
      <dgm:spPr/>
      <dgm:t>
        <a:bodyPr/>
        <a:lstStyle/>
        <a:p>
          <a:endParaRPr lang="en-US" altLang="zh-CN"/>
        </a:p>
      </dgm:t>
    </dgm:pt>
    <dgm:pt modelId="{797A816E-21C0-41F5-A9E7-D61615011134}">
      <dgm:prSet/>
      <dgm:spPr/>
      <dgm:t>
        <a:bodyPr/>
        <a:lstStyle/>
        <a:p>
          <a:r>
            <a:rPr lang="zh-CN"/>
            <a:t>跨库组合查询</a:t>
          </a:r>
        </a:p>
      </dgm:t>
    </dgm:pt>
    <dgm:pt modelId="{211FA9D0-D99E-4180-B825-5AC17D3106D0}" type="parTrans" cxnId="{1D970BAD-67BB-4874-9F17-45729F79BA2F}">
      <dgm:prSet/>
      <dgm:spPr/>
      <dgm:t>
        <a:bodyPr/>
        <a:lstStyle/>
        <a:p>
          <a:endParaRPr lang="en-US" altLang="zh-CN"/>
        </a:p>
      </dgm:t>
    </dgm:pt>
    <dgm:pt modelId="{AFCC58C3-15BC-4948-9239-903888B6B888}" type="sibTrans" cxnId="{1D970BAD-67BB-4874-9F17-45729F79BA2F}">
      <dgm:prSet/>
      <dgm:spPr/>
      <dgm:t>
        <a:bodyPr/>
        <a:lstStyle/>
        <a:p>
          <a:endParaRPr lang="en-US" altLang="zh-CN"/>
        </a:p>
      </dgm:t>
    </dgm:pt>
    <dgm:pt modelId="{AA7C0C68-15D7-4CAC-89FD-F4512797F165}">
      <dgm:prSet/>
      <dgm:spPr/>
      <dgm:t>
        <a:bodyPr/>
        <a:lstStyle/>
        <a:p>
          <a:r>
            <a:rPr lang="zh-CN"/>
            <a:t>数据查询运行</a:t>
          </a:r>
        </a:p>
      </dgm:t>
    </dgm:pt>
    <dgm:pt modelId="{C75BCA3A-432A-4E2F-9CD0-1594ACCAF1D6}" type="parTrans" cxnId="{5159EEF8-312D-45AB-8277-5867037B103E}">
      <dgm:prSet/>
      <dgm:spPr/>
      <dgm:t>
        <a:bodyPr/>
        <a:lstStyle/>
        <a:p>
          <a:endParaRPr lang="en-US" altLang="zh-CN"/>
        </a:p>
      </dgm:t>
    </dgm:pt>
    <dgm:pt modelId="{C3CD243A-EBF7-4C6E-861F-8FB672A35193}" type="sibTrans" cxnId="{5159EEF8-312D-45AB-8277-5867037B103E}">
      <dgm:prSet/>
      <dgm:spPr/>
      <dgm:t>
        <a:bodyPr/>
        <a:lstStyle/>
        <a:p>
          <a:endParaRPr lang="en-US" altLang="zh-CN"/>
        </a:p>
      </dgm:t>
    </dgm:pt>
    <dgm:pt modelId="{ACF35BAC-CBAA-4755-8229-E5332353EF60}">
      <dgm:prSet/>
      <dgm:spPr/>
      <dgm:t>
        <a:bodyPr/>
        <a:lstStyle/>
        <a:p>
          <a:r>
            <a:rPr lang="zh-CN"/>
            <a:t>数据查询引擎</a:t>
          </a:r>
        </a:p>
      </dgm:t>
    </dgm:pt>
    <dgm:pt modelId="{90EBB33B-5AD0-42B0-B88F-C1C87A74300F}" type="parTrans" cxnId="{382D6969-BE03-45F6-8975-313D5FDAC47B}">
      <dgm:prSet/>
      <dgm:spPr/>
      <dgm:t>
        <a:bodyPr/>
        <a:lstStyle/>
        <a:p>
          <a:endParaRPr lang="en-US" altLang="zh-CN"/>
        </a:p>
      </dgm:t>
    </dgm:pt>
    <dgm:pt modelId="{D7D0E9D4-793B-46D1-88B2-8C8D340FA57E}" type="sibTrans" cxnId="{382D6969-BE03-45F6-8975-313D5FDAC47B}">
      <dgm:prSet/>
      <dgm:spPr/>
      <dgm:t>
        <a:bodyPr/>
        <a:lstStyle/>
        <a:p>
          <a:endParaRPr lang="en-US" altLang="zh-CN"/>
        </a:p>
      </dgm:t>
    </dgm:pt>
    <dgm:pt modelId="{F8361ABE-1C86-473C-B310-7B3F5AC8DEE2}">
      <dgm:prSet/>
      <dgm:spPr/>
      <dgm:t>
        <a:bodyPr/>
        <a:lstStyle/>
        <a:p>
          <a:r>
            <a:rPr lang="zh-CN"/>
            <a:t>查询运行监控</a:t>
          </a:r>
        </a:p>
      </dgm:t>
    </dgm:pt>
    <dgm:pt modelId="{13C48125-35AE-4D36-ABA0-949FC16C7D45}" type="parTrans" cxnId="{EA6D4A64-79B7-4E62-90C4-771AD8C642CB}">
      <dgm:prSet/>
      <dgm:spPr/>
      <dgm:t>
        <a:bodyPr/>
        <a:lstStyle/>
        <a:p>
          <a:endParaRPr lang="en-US" altLang="zh-CN"/>
        </a:p>
      </dgm:t>
    </dgm:pt>
    <dgm:pt modelId="{AD3E8476-0DEB-48FA-AD92-7634489876AD}" type="sibTrans" cxnId="{EA6D4A64-79B7-4E62-90C4-771AD8C642CB}">
      <dgm:prSet/>
      <dgm:spPr/>
      <dgm:t>
        <a:bodyPr/>
        <a:lstStyle/>
        <a:p>
          <a:endParaRPr lang="en-US" altLang="zh-CN"/>
        </a:p>
      </dgm:t>
    </dgm:pt>
    <dgm:pt modelId="{D63001B4-80A5-44C8-8516-6ABA5A1D2DDB}">
      <dgm:prSet/>
      <dgm:spPr/>
      <dgm:t>
        <a:bodyPr/>
        <a:lstStyle/>
        <a:p>
          <a:r>
            <a:rPr lang="zh-CN"/>
            <a:t>查询运行日志</a:t>
          </a:r>
        </a:p>
      </dgm:t>
    </dgm:pt>
    <dgm:pt modelId="{4060856B-14F1-4DDA-9043-A6A76F7A064D}" type="parTrans" cxnId="{9B44BBE0-9DA5-41CD-85DC-876CCBB83FA8}">
      <dgm:prSet/>
      <dgm:spPr/>
      <dgm:t>
        <a:bodyPr/>
        <a:lstStyle/>
        <a:p>
          <a:endParaRPr lang="en-US" altLang="zh-CN"/>
        </a:p>
      </dgm:t>
    </dgm:pt>
    <dgm:pt modelId="{0D2EE185-EFFD-4294-9731-222C2DB20932}" type="sibTrans" cxnId="{9B44BBE0-9DA5-41CD-85DC-876CCBB83FA8}">
      <dgm:prSet/>
      <dgm:spPr/>
      <dgm:t>
        <a:bodyPr/>
        <a:lstStyle/>
        <a:p>
          <a:endParaRPr lang="en-US" altLang="zh-CN"/>
        </a:p>
      </dgm:t>
    </dgm:pt>
    <dgm:pt modelId="{A8BD8C67-8CBD-4E44-BFF5-2B34A9D91AB3}" type="pres">
      <dgm:prSet presAssocID="{C5C0F8FB-6C4B-44DF-9724-737B99AE06BC}" presName="Name0" presStyleCnt="0">
        <dgm:presLayoutVars>
          <dgm:dir/>
          <dgm:animLvl val="lvl"/>
          <dgm:resizeHandles val="exact"/>
        </dgm:presLayoutVars>
      </dgm:prSet>
      <dgm:spPr/>
    </dgm:pt>
    <dgm:pt modelId="{250140AF-43E1-4D5E-AB0F-FBEAE5B44953}" type="pres">
      <dgm:prSet presAssocID="{DA77785A-E3F9-4753-9BF8-5C1760296320}" presName="composite" presStyleCnt="0"/>
      <dgm:spPr/>
    </dgm:pt>
    <dgm:pt modelId="{A202E95A-ADD4-4942-9CBD-F8388BE11103}" type="pres">
      <dgm:prSet presAssocID="{DA77785A-E3F9-4753-9BF8-5C1760296320}" presName="parTx" presStyleLbl="alignNode1" presStyleIdx="0" presStyleCnt="3">
        <dgm:presLayoutVars>
          <dgm:chMax val="0"/>
          <dgm:chPref val="0"/>
          <dgm:bulletEnabled val="1"/>
        </dgm:presLayoutVars>
      </dgm:prSet>
      <dgm:spPr/>
    </dgm:pt>
    <dgm:pt modelId="{B9DF4F09-7D3E-49E8-9803-284F99734341}" type="pres">
      <dgm:prSet presAssocID="{DA77785A-E3F9-4753-9BF8-5C1760296320}" presName="desTx" presStyleLbl="alignAccFollowNode1" presStyleIdx="0" presStyleCnt="3">
        <dgm:presLayoutVars>
          <dgm:bulletEnabled val="1"/>
        </dgm:presLayoutVars>
      </dgm:prSet>
      <dgm:spPr/>
    </dgm:pt>
    <dgm:pt modelId="{918A3FD4-5C4A-46DA-BD06-471C9CC3B2F8}" type="pres">
      <dgm:prSet presAssocID="{7B17DA5B-8D5F-4EC5-9755-C4DD155935E0}" presName="space" presStyleCnt="0"/>
      <dgm:spPr/>
    </dgm:pt>
    <dgm:pt modelId="{37E6E9F4-7B68-4A5E-8653-289CCA274259}" type="pres">
      <dgm:prSet presAssocID="{23E77AEF-8BE1-4697-AFCA-DCF502E71A31}" presName="composite" presStyleCnt="0"/>
      <dgm:spPr/>
    </dgm:pt>
    <dgm:pt modelId="{214253F7-C17C-41D6-A616-DF9A14551B2C}" type="pres">
      <dgm:prSet presAssocID="{23E77AEF-8BE1-4697-AFCA-DCF502E71A31}" presName="parTx" presStyleLbl="alignNode1" presStyleIdx="1" presStyleCnt="3">
        <dgm:presLayoutVars>
          <dgm:chMax val="0"/>
          <dgm:chPref val="0"/>
          <dgm:bulletEnabled val="1"/>
        </dgm:presLayoutVars>
      </dgm:prSet>
      <dgm:spPr/>
    </dgm:pt>
    <dgm:pt modelId="{11F24C3A-6814-406B-A231-91878487C72E}" type="pres">
      <dgm:prSet presAssocID="{23E77AEF-8BE1-4697-AFCA-DCF502E71A31}" presName="desTx" presStyleLbl="alignAccFollowNode1" presStyleIdx="1" presStyleCnt="3">
        <dgm:presLayoutVars>
          <dgm:bulletEnabled val="1"/>
        </dgm:presLayoutVars>
      </dgm:prSet>
      <dgm:spPr/>
    </dgm:pt>
    <dgm:pt modelId="{2CB550C8-8243-4C8C-9993-3B27AD8EE08D}" type="pres">
      <dgm:prSet presAssocID="{35A0377C-4D41-462D-A810-C9527BFA977D}" presName="space" presStyleCnt="0"/>
      <dgm:spPr/>
    </dgm:pt>
    <dgm:pt modelId="{1A03FA83-09F1-4F66-A6AC-DE4C0419A787}" type="pres">
      <dgm:prSet presAssocID="{AA7C0C68-15D7-4CAC-89FD-F4512797F165}" presName="composite" presStyleCnt="0"/>
      <dgm:spPr/>
    </dgm:pt>
    <dgm:pt modelId="{92F562DC-4F45-4D21-93E8-C0F36BBD03F9}" type="pres">
      <dgm:prSet presAssocID="{AA7C0C68-15D7-4CAC-89FD-F4512797F165}" presName="parTx" presStyleLbl="alignNode1" presStyleIdx="2" presStyleCnt="3">
        <dgm:presLayoutVars>
          <dgm:chMax val="0"/>
          <dgm:chPref val="0"/>
          <dgm:bulletEnabled val="1"/>
        </dgm:presLayoutVars>
      </dgm:prSet>
      <dgm:spPr/>
    </dgm:pt>
    <dgm:pt modelId="{F4090860-ED75-4722-9BD4-8B0FB17A3373}" type="pres">
      <dgm:prSet presAssocID="{AA7C0C68-15D7-4CAC-89FD-F4512797F165}" presName="desTx" presStyleLbl="alignAccFollowNode1" presStyleIdx="2" presStyleCnt="3">
        <dgm:presLayoutVars>
          <dgm:bulletEnabled val="1"/>
        </dgm:presLayoutVars>
      </dgm:prSet>
      <dgm:spPr/>
    </dgm:pt>
  </dgm:ptLst>
  <dgm:cxnLst>
    <dgm:cxn modelId="{1669F103-C779-404A-BDB9-51CE17DE7CA5}" srcId="{23E77AEF-8BE1-4697-AFCA-DCF502E71A31}" destId="{B9208B3F-3EAE-4621-8C00-8F4BF2554CED}" srcOrd="0" destOrd="0" parTransId="{89CFE6FA-96E8-41DF-97E5-990BC3B2C9F3}" sibTransId="{CB884AAF-2372-4AA9-A36C-EC46FE9A2F6E}"/>
    <dgm:cxn modelId="{12D15C0C-6519-4E77-A90F-11FE66D91647}" type="presOf" srcId="{1AAE08A6-E476-42EB-86AE-F8D13EF9448C}" destId="{B9DF4F09-7D3E-49E8-9803-284F99734341}" srcOrd="0" destOrd="3" presId="urn:microsoft.com/office/officeart/2005/8/layout/hList1"/>
    <dgm:cxn modelId="{D0EB7110-5A2B-41B5-8B71-5FEBEF3934DA}" type="presOf" srcId="{B9208B3F-3EAE-4621-8C00-8F4BF2554CED}" destId="{11F24C3A-6814-406B-A231-91878487C72E}" srcOrd="0" destOrd="0" presId="urn:microsoft.com/office/officeart/2005/8/layout/hList1"/>
    <dgm:cxn modelId="{A7296A14-7828-4515-AC21-6979673D11EA}" srcId="{DA77785A-E3F9-4753-9BF8-5C1760296320}" destId="{1AAE08A6-E476-42EB-86AE-F8D13EF9448C}" srcOrd="3" destOrd="0" parTransId="{26FF02E3-BA97-4151-B53E-56707497EFF8}" sibTransId="{59057ED5-59F2-48F2-8DEF-4415A11CDA29}"/>
    <dgm:cxn modelId="{9811D615-2929-4EA2-B74C-B047530BE044}" type="presOf" srcId="{797A816E-21C0-41F5-A9E7-D61615011134}" destId="{11F24C3A-6814-406B-A231-91878487C72E}" srcOrd="0" destOrd="1" presId="urn:microsoft.com/office/officeart/2005/8/layout/hList1"/>
    <dgm:cxn modelId="{0CCAB129-9573-4F2F-8FAE-84D57E8207EF}" type="presOf" srcId="{F8361ABE-1C86-473C-B310-7B3F5AC8DEE2}" destId="{F4090860-ED75-4722-9BD4-8B0FB17A3373}" srcOrd="0" destOrd="1" presId="urn:microsoft.com/office/officeart/2005/8/layout/hList1"/>
    <dgm:cxn modelId="{89B7A72F-A9E9-473E-AAA8-721B8048BA99}" type="presOf" srcId="{21E896E3-DFB2-4367-ACD5-1D703C48FCD9}" destId="{B9DF4F09-7D3E-49E8-9803-284F99734341}" srcOrd="0" destOrd="2" presId="urn:microsoft.com/office/officeart/2005/8/layout/hList1"/>
    <dgm:cxn modelId="{8B3B6F5D-5DFD-457E-B74D-9012CE85C4DF}" type="presOf" srcId="{C5C0F8FB-6C4B-44DF-9724-737B99AE06BC}" destId="{A8BD8C67-8CBD-4E44-BFF5-2B34A9D91AB3}" srcOrd="0" destOrd="0" presId="urn:microsoft.com/office/officeart/2005/8/layout/hList1"/>
    <dgm:cxn modelId="{EA6D4A64-79B7-4E62-90C4-771AD8C642CB}" srcId="{AA7C0C68-15D7-4CAC-89FD-F4512797F165}" destId="{F8361ABE-1C86-473C-B310-7B3F5AC8DEE2}" srcOrd="1" destOrd="0" parTransId="{13C48125-35AE-4D36-ABA0-949FC16C7D45}" sibTransId="{AD3E8476-0DEB-48FA-AD92-7634489876AD}"/>
    <dgm:cxn modelId="{17BA9F67-CAF0-45DE-B6F2-A6200502FCA4}" type="presOf" srcId="{8D8B88AE-248E-48BC-8585-5C28672CDC8D}" destId="{B9DF4F09-7D3E-49E8-9803-284F99734341}" srcOrd="0" destOrd="1" presId="urn:microsoft.com/office/officeart/2005/8/layout/hList1"/>
    <dgm:cxn modelId="{382D6969-BE03-45F6-8975-313D5FDAC47B}" srcId="{AA7C0C68-15D7-4CAC-89FD-F4512797F165}" destId="{ACF35BAC-CBAA-4755-8229-E5332353EF60}" srcOrd="0" destOrd="0" parTransId="{90EBB33B-5AD0-42B0-B88F-C1C87A74300F}" sibTransId="{D7D0E9D4-793B-46D1-88B2-8C8D340FA57E}"/>
    <dgm:cxn modelId="{F9A2F54F-EF00-45B7-8ACD-68DA8A76D830}" type="presOf" srcId="{23E77AEF-8BE1-4697-AFCA-DCF502E71A31}" destId="{214253F7-C17C-41D6-A616-DF9A14551B2C}" srcOrd="0" destOrd="0" presId="urn:microsoft.com/office/officeart/2005/8/layout/hList1"/>
    <dgm:cxn modelId="{01DF9693-DE36-4E5A-BEB1-1B1AD8ABCFB7}" type="presOf" srcId="{0CC6B79D-F7B3-4EC8-A696-7DE0D606B487}" destId="{B9DF4F09-7D3E-49E8-9803-284F99734341}" srcOrd="0" destOrd="0" presId="urn:microsoft.com/office/officeart/2005/8/layout/hList1"/>
    <dgm:cxn modelId="{6A306FA3-D315-459A-AC61-BBCD313D9D33}" srcId="{DA77785A-E3F9-4753-9BF8-5C1760296320}" destId="{8D8B88AE-248E-48BC-8585-5C28672CDC8D}" srcOrd="1" destOrd="0" parTransId="{BBA74D5F-7938-4D8E-9AF2-B2A5FF8A9A12}" sibTransId="{F407931D-7FA8-4A8C-B587-9BBA0561639D}"/>
    <dgm:cxn modelId="{1D970BAD-67BB-4874-9F17-45729F79BA2F}" srcId="{23E77AEF-8BE1-4697-AFCA-DCF502E71A31}" destId="{797A816E-21C0-41F5-A9E7-D61615011134}" srcOrd="1" destOrd="0" parTransId="{211FA9D0-D99E-4180-B825-5AC17D3106D0}" sibTransId="{AFCC58C3-15BC-4948-9239-903888B6B888}"/>
    <dgm:cxn modelId="{49218DB4-D983-4F3C-BEBB-0E6019990844}" type="presOf" srcId="{AA7C0C68-15D7-4CAC-89FD-F4512797F165}" destId="{92F562DC-4F45-4D21-93E8-C0F36BBD03F9}" srcOrd="0" destOrd="0" presId="urn:microsoft.com/office/officeart/2005/8/layout/hList1"/>
    <dgm:cxn modelId="{27F655BD-64B9-44CE-9C93-ABA1531BD3B1}" srcId="{C5C0F8FB-6C4B-44DF-9724-737B99AE06BC}" destId="{DA77785A-E3F9-4753-9BF8-5C1760296320}" srcOrd="0" destOrd="0" parTransId="{7A332877-37C5-459B-A916-21DF2C2A2982}" sibTransId="{7B17DA5B-8D5F-4EC5-9755-C4DD155935E0}"/>
    <dgm:cxn modelId="{0CB69EBE-9A2B-4465-98FF-B81A0ADE88B4}" type="presOf" srcId="{ACF35BAC-CBAA-4755-8229-E5332353EF60}" destId="{F4090860-ED75-4722-9BD4-8B0FB17A3373}" srcOrd="0" destOrd="0" presId="urn:microsoft.com/office/officeart/2005/8/layout/hList1"/>
    <dgm:cxn modelId="{D0D717C0-E8BB-40A9-987A-D02B17B6B122}" srcId="{DA77785A-E3F9-4753-9BF8-5C1760296320}" destId="{0CC6B79D-F7B3-4EC8-A696-7DE0D606B487}" srcOrd="0" destOrd="0" parTransId="{9753EA04-F0DA-4252-B6EA-005BC7D52B66}" sibTransId="{3667D6E2-E91B-4C83-A190-9F4F8FF850D6}"/>
    <dgm:cxn modelId="{33940EDE-18B7-447B-8622-459F36D87028}" type="presOf" srcId="{D63001B4-80A5-44C8-8516-6ABA5A1D2DDB}" destId="{F4090860-ED75-4722-9BD4-8B0FB17A3373}" srcOrd="0" destOrd="2" presId="urn:microsoft.com/office/officeart/2005/8/layout/hList1"/>
    <dgm:cxn modelId="{39DC5EDF-3FD5-43F3-B2D1-75CF7E128DD9}" srcId="{DA77785A-E3F9-4753-9BF8-5C1760296320}" destId="{21E896E3-DFB2-4367-ACD5-1D703C48FCD9}" srcOrd="2" destOrd="0" parTransId="{15BA5987-F770-4C8C-B814-BEEA602BD6C5}" sibTransId="{0C386DC0-A6D3-4ABF-9B90-05F4C34D39AC}"/>
    <dgm:cxn modelId="{9B44BBE0-9DA5-41CD-85DC-876CCBB83FA8}" srcId="{AA7C0C68-15D7-4CAC-89FD-F4512797F165}" destId="{D63001B4-80A5-44C8-8516-6ABA5A1D2DDB}" srcOrd="2" destOrd="0" parTransId="{4060856B-14F1-4DDA-9043-A6A76F7A064D}" sibTransId="{0D2EE185-EFFD-4294-9731-222C2DB20932}"/>
    <dgm:cxn modelId="{0B70C2E8-E41C-4D91-A280-48B3C84D250E}" type="presOf" srcId="{DA77785A-E3F9-4753-9BF8-5C1760296320}" destId="{A202E95A-ADD4-4942-9CBD-F8388BE11103}" srcOrd="0" destOrd="0" presId="urn:microsoft.com/office/officeart/2005/8/layout/hList1"/>
    <dgm:cxn modelId="{F21854F4-BF19-4065-9F10-3849BF343441}" srcId="{C5C0F8FB-6C4B-44DF-9724-737B99AE06BC}" destId="{23E77AEF-8BE1-4697-AFCA-DCF502E71A31}" srcOrd="1" destOrd="0" parTransId="{FAD6B301-EDD5-4D66-9386-C7B8D99EAB41}" sibTransId="{35A0377C-4D41-462D-A810-C9527BFA977D}"/>
    <dgm:cxn modelId="{5159EEF8-312D-45AB-8277-5867037B103E}" srcId="{C5C0F8FB-6C4B-44DF-9724-737B99AE06BC}" destId="{AA7C0C68-15D7-4CAC-89FD-F4512797F165}" srcOrd="2" destOrd="0" parTransId="{C75BCA3A-432A-4E2F-9CD0-1594ACCAF1D6}" sibTransId="{C3CD243A-EBF7-4C6E-861F-8FB672A35193}"/>
    <dgm:cxn modelId="{82BC8ED2-CEA1-4109-8342-2FD3DAA5A0B6}" type="presParOf" srcId="{A8BD8C67-8CBD-4E44-BFF5-2B34A9D91AB3}" destId="{250140AF-43E1-4D5E-AB0F-FBEAE5B44953}" srcOrd="0" destOrd="0" presId="urn:microsoft.com/office/officeart/2005/8/layout/hList1"/>
    <dgm:cxn modelId="{2C313EC0-FDBC-472C-8F25-BE61B1C5758F}" type="presParOf" srcId="{250140AF-43E1-4D5E-AB0F-FBEAE5B44953}" destId="{A202E95A-ADD4-4942-9CBD-F8388BE11103}" srcOrd="0" destOrd="0" presId="urn:microsoft.com/office/officeart/2005/8/layout/hList1"/>
    <dgm:cxn modelId="{FA3EE5A8-DDE3-4510-9865-FDB931A18AA7}" type="presParOf" srcId="{250140AF-43E1-4D5E-AB0F-FBEAE5B44953}" destId="{B9DF4F09-7D3E-49E8-9803-284F99734341}" srcOrd="1" destOrd="0" presId="urn:microsoft.com/office/officeart/2005/8/layout/hList1"/>
    <dgm:cxn modelId="{C8FA2955-A0AE-450A-89B5-546770BCF5B5}" type="presParOf" srcId="{A8BD8C67-8CBD-4E44-BFF5-2B34A9D91AB3}" destId="{918A3FD4-5C4A-46DA-BD06-471C9CC3B2F8}" srcOrd="1" destOrd="0" presId="urn:microsoft.com/office/officeart/2005/8/layout/hList1"/>
    <dgm:cxn modelId="{7EA3CEBC-3A92-4D51-8A1C-907895899BC1}" type="presParOf" srcId="{A8BD8C67-8CBD-4E44-BFF5-2B34A9D91AB3}" destId="{37E6E9F4-7B68-4A5E-8653-289CCA274259}" srcOrd="2" destOrd="0" presId="urn:microsoft.com/office/officeart/2005/8/layout/hList1"/>
    <dgm:cxn modelId="{24724901-67BE-4F18-B499-04547ACAAF85}" type="presParOf" srcId="{37E6E9F4-7B68-4A5E-8653-289CCA274259}" destId="{214253F7-C17C-41D6-A616-DF9A14551B2C}" srcOrd="0" destOrd="0" presId="urn:microsoft.com/office/officeart/2005/8/layout/hList1"/>
    <dgm:cxn modelId="{403E92EB-817E-4536-9AB1-5EFB4BE45AB8}" type="presParOf" srcId="{37E6E9F4-7B68-4A5E-8653-289CCA274259}" destId="{11F24C3A-6814-406B-A231-91878487C72E}" srcOrd="1" destOrd="0" presId="urn:microsoft.com/office/officeart/2005/8/layout/hList1"/>
    <dgm:cxn modelId="{47E40135-A2A5-4100-9523-93A870489F5A}" type="presParOf" srcId="{A8BD8C67-8CBD-4E44-BFF5-2B34A9D91AB3}" destId="{2CB550C8-8243-4C8C-9993-3B27AD8EE08D}" srcOrd="3" destOrd="0" presId="urn:microsoft.com/office/officeart/2005/8/layout/hList1"/>
    <dgm:cxn modelId="{F29141E3-4E0E-4438-8200-AD3F2F115D34}" type="presParOf" srcId="{A8BD8C67-8CBD-4E44-BFF5-2B34A9D91AB3}" destId="{1A03FA83-09F1-4F66-A6AC-DE4C0419A787}" srcOrd="4" destOrd="0" presId="urn:microsoft.com/office/officeart/2005/8/layout/hList1"/>
    <dgm:cxn modelId="{62E6DB7C-6284-4C63-A0D0-1CFA2ADC7A38}" type="presParOf" srcId="{1A03FA83-09F1-4F66-A6AC-DE4C0419A787}" destId="{92F562DC-4F45-4D21-93E8-C0F36BBD03F9}" srcOrd="0" destOrd="0" presId="urn:microsoft.com/office/officeart/2005/8/layout/hList1"/>
    <dgm:cxn modelId="{00EB6047-599D-48AE-8010-A5ECE60D1D00}" type="presParOf" srcId="{1A03FA83-09F1-4F66-A6AC-DE4C0419A787}" destId="{F4090860-ED75-4722-9BD4-8B0FB17A3373}"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567FBBC-70FA-40AF-BFFC-3F4E02C65322}" type="doc">
      <dgm:prSet loTypeId="urn:microsoft.com/office/officeart/2009/layout/CircleArrowProcess" loCatId="cycle" qsTypeId="urn:microsoft.com/office/officeart/2005/8/quickstyle/simple1" qsCatId="simple" csTypeId="urn:microsoft.com/office/officeart/2005/8/colors/colorful1" csCatId="colorful" phldr="1"/>
      <dgm:spPr/>
      <dgm:t>
        <a:bodyPr/>
        <a:lstStyle/>
        <a:p>
          <a:endParaRPr lang="zh-CN" altLang="en-US"/>
        </a:p>
      </dgm:t>
    </dgm:pt>
    <dgm:pt modelId="{BCF320CE-75F4-41B1-BD36-C61DB806DDF7}">
      <dgm:prSet phldrT="[文本]" custT="1"/>
      <dgm:spPr/>
      <dgm:t>
        <a:bodyPr/>
        <a:lstStyle/>
        <a:p>
          <a:r>
            <a:rPr lang="zh-CN" altLang="en-US" sz="3600" dirty="0"/>
            <a:t>土地工程大数据</a:t>
          </a:r>
        </a:p>
      </dgm:t>
    </dgm:pt>
    <dgm:pt modelId="{90B26946-5CE6-41B2-B1E5-8D0EFFD6DDB8}" type="parTrans" cxnId="{38BC3EDB-20EC-455F-971A-BF69AFB847F4}">
      <dgm:prSet/>
      <dgm:spPr/>
      <dgm:t>
        <a:bodyPr/>
        <a:lstStyle/>
        <a:p>
          <a:endParaRPr lang="zh-CN" altLang="en-US"/>
        </a:p>
      </dgm:t>
    </dgm:pt>
    <dgm:pt modelId="{978A9073-7B72-4850-9325-BF6FC9E7EA5C}" type="sibTrans" cxnId="{38BC3EDB-20EC-455F-971A-BF69AFB847F4}">
      <dgm:prSet/>
      <dgm:spPr/>
      <dgm:t>
        <a:bodyPr/>
        <a:lstStyle/>
        <a:p>
          <a:endParaRPr lang="zh-CN" altLang="en-US"/>
        </a:p>
      </dgm:t>
    </dgm:pt>
    <dgm:pt modelId="{6765E2B0-BB27-402F-A37D-42ECB25E55D1}">
      <dgm:prSet phldrT="[文本]" custT="1"/>
      <dgm:spPr/>
      <dgm:t>
        <a:bodyPr/>
        <a:lstStyle/>
        <a:p>
          <a:r>
            <a:rPr lang="zh-CN" altLang="en-US" sz="2800" dirty="0"/>
            <a:t>提高数据检索能力</a:t>
          </a:r>
        </a:p>
      </dgm:t>
    </dgm:pt>
    <dgm:pt modelId="{F4A029DC-BC6C-496B-BD7E-ECD44BFD8EBB}" type="parTrans" cxnId="{0567DDB2-5AE3-4080-B2E7-541CB3751961}">
      <dgm:prSet/>
      <dgm:spPr/>
      <dgm:t>
        <a:bodyPr/>
        <a:lstStyle/>
        <a:p>
          <a:endParaRPr lang="zh-CN" altLang="en-US"/>
        </a:p>
      </dgm:t>
    </dgm:pt>
    <dgm:pt modelId="{86B76D39-C1A3-4313-8473-D995DB075593}" type="sibTrans" cxnId="{0567DDB2-5AE3-4080-B2E7-541CB3751961}">
      <dgm:prSet/>
      <dgm:spPr/>
      <dgm:t>
        <a:bodyPr/>
        <a:lstStyle/>
        <a:p>
          <a:endParaRPr lang="zh-CN" altLang="en-US"/>
        </a:p>
      </dgm:t>
    </dgm:pt>
    <dgm:pt modelId="{39CF7502-FF99-4461-9C79-B0046D3F2AA4}">
      <dgm:prSet phldrT="[文本]" custT="1"/>
      <dgm:spPr/>
      <dgm:t>
        <a:bodyPr/>
        <a:lstStyle/>
        <a:p>
          <a:r>
            <a:rPr lang="zh-CN" altLang="en-US" sz="2800" dirty="0"/>
            <a:t>提高辅助决策能力</a:t>
          </a:r>
        </a:p>
      </dgm:t>
    </dgm:pt>
    <dgm:pt modelId="{96FDE03A-9C74-4106-8C12-DA7F97BFE6E0}" type="parTrans" cxnId="{398F2C1E-BC4B-4681-9393-931EA07F58FA}">
      <dgm:prSet/>
      <dgm:spPr/>
      <dgm:t>
        <a:bodyPr/>
        <a:lstStyle/>
        <a:p>
          <a:endParaRPr lang="zh-CN" altLang="en-US"/>
        </a:p>
      </dgm:t>
    </dgm:pt>
    <dgm:pt modelId="{160B9D99-2D22-44FC-B18C-C263AE7025A0}" type="sibTrans" cxnId="{398F2C1E-BC4B-4681-9393-931EA07F58FA}">
      <dgm:prSet/>
      <dgm:spPr/>
      <dgm:t>
        <a:bodyPr/>
        <a:lstStyle/>
        <a:p>
          <a:endParaRPr lang="zh-CN" altLang="en-US"/>
        </a:p>
      </dgm:t>
    </dgm:pt>
    <dgm:pt modelId="{69F86966-EE5B-4686-B29C-A1F774E9D65F}">
      <dgm:prSet phldrT="[文本]" custT="1"/>
      <dgm:spPr/>
      <dgm:t>
        <a:bodyPr/>
        <a:lstStyle/>
        <a:p>
          <a:r>
            <a:rPr lang="zh-CN" altLang="en-US" sz="2800" dirty="0"/>
            <a:t>提高数据呈现能力</a:t>
          </a:r>
        </a:p>
      </dgm:t>
    </dgm:pt>
    <dgm:pt modelId="{3479FA3C-4E57-49D6-B540-9C6EC810EF21}" type="parTrans" cxnId="{4FC857FD-9DEB-4FB9-B876-283C4E85E968}">
      <dgm:prSet/>
      <dgm:spPr/>
      <dgm:t>
        <a:bodyPr/>
        <a:lstStyle/>
        <a:p>
          <a:endParaRPr lang="zh-CN" altLang="en-US"/>
        </a:p>
      </dgm:t>
    </dgm:pt>
    <dgm:pt modelId="{7FDC7FF1-3DD1-4399-8D99-F650BE890BCB}" type="sibTrans" cxnId="{4FC857FD-9DEB-4FB9-B876-283C4E85E968}">
      <dgm:prSet/>
      <dgm:spPr/>
      <dgm:t>
        <a:bodyPr/>
        <a:lstStyle/>
        <a:p>
          <a:endParaRPr lang="zh-CN" altLang="en-US"/>
        </a:p>
      </dgm:t>
    </dgm:pt>
    <dgm:pt modelId="{89475C49-E91A-4CAA-BC28-1462E4A0B9BC}">
      <dgm:prSet phldrT="[文本]" custT="1"/>
      <dgm:spPr/>
      <dgm:t>
        <a:bodyPr/>
        <a:lstStyle/>
        <a:p>
          <a:r>
            <a:rPr lang="zh-CN" altLang="en-US" sz="2800" dirty="0"/>
            <a:t>提高平行试验能力</a:t>
          </a:r>
        </a:p>
      </dgm:t>
    </dgm:pt>
    <dgm:pt modelId="{4EED128B-8FF1-4F85-9A73-9753DE675379}" type="parTrans" cxnId="{D9322F28-DEF7-446D-BEEE-B81E98B1C0D1}">
      <dgm:prSet/>
      <dgm:spPr/>
      <dgm:t>
        <a:bodyPr/>
        <a:lstStyle/>
        <a:p>
          <a:endParaRPr lang="zh-CN" altLang="en-US"/>
        </a:p>
      </dgm:t>
    </dgm:pt>
    <dgm:pt modelId="{489A37DD-41B0-4B9D-9F18-5DD80E6CD2D6}" type="sibTrans" cxnId="{D9322F28-DEF7-446D-BEEE-B81E98B1C0D1}">
      <dgm:prSet/>
      <dgm:spPr/>
      <dgm:t>
        <a:bodyPr/>
        <a:lstStyle/>
        <a:p>
          <a:endParaRPr lang="zh-CN" altLang="en-US"/>
        </a:p>
      </dgm:t>
    </dgm:pt>
    <dgm:pt modelId="{82692317-D309-476C-882B-962A8D768ED3}" type="pres">
      <dgm:prSet presAssocID="{1567FBBC-70FA-40AF-BFFC-3F4E02C65322}" presName="Name0" presStyleCnt="0">
        <dgm:presLayoutVars>
          <dgm:chMax val="7"/>
          <dgm:chPref val="7"/>
          <dgm:dir/>
          <dgm:animLvl val="lvl"/>
        </dgm:presLayoutVars>
      </dgm:prSet>
      <dgm:spPr/>
    </dgm:pt>
    <dgm:pt modelId="{CDE2412B-E196-40F9-B9F1-8082AFD1D8F0}" type="pres">
      <dgm:prSet presAssocID="{BCF320CE-75F4-41B1-BD36-C61DB806DDF7}" presName="Accent1" presStyleCnt="0"/>
      <dgm:spPr/>
    </dgm:pt>
    <dgm:pt modelId="{003FCE69-91AA-471A-A661-A06570B875D6}" type="pres">
      <dgm:prSet presAssocID="{BCF320CE-75F4-41B1-BD36-C61DB806DDF7}" presName="Accent" presStyleLbl="node1" presStyleIdx="0" presStyleCnt="1"/>
      <dgm:spPr/>
    </dgm:pt>
    <dgm:pt modelId="{E09CEBC5-E6CB-4B9D-AAFC-04DABBBAE6FA}" type="pres">
      <dgm:prSet presAssocID="{BCF320CE-75F4-41B1-BD36-C61DB806DDF7}" presName="Child1" presStyleLbl="revTx" presStyleIdx="0" presStyleCnt="2">
        <dgm:presLayoutVars>
          <dgm:chMax val="0"/>
          <dgm:chPref val="0"/>
          <dgm:bulletEnabled val="1"/>
        </dgm:presLayoutVars>
      </dgm:prSet>
      <dgm:spPr/>
    </dgm:pt>
    <dgm:pt modelId="{0164A2CF-EBFE-4C97-A503-F6BEB16780D3}" type="pres">
      <dgm:prSet presAssocID="{BCF320CE-75F4-41B1-BD36-C61DB806DDF7}" presName="Parent1" presStyleLbl="revTx" presStyleIdx="1" presStyleCnt="2">
        <dgm:presLayoutVars>
          <dgm:chMax val="1"/>
          <dgm:chPref val="1"/>
          <dgm:bulletEnabled val="1"/>
        </dgm:presLayoutVars>
      </dgm:prSet>
      <dgm:spPr/>
    </dgm:pt>
  </dgm:ptLst>
  <dgm:cxnLst>
    <dgm:cxn modelId="{A25E6302-E41E-4887-8A4D-B806FF269D76}" type="presOf" srcId="{69F86966-EE5B-4686-B29C-A1F774E9D65F}" destId="{E09CEBC5-E6CB-4B9D-AAFC-04DABBBAE6FA}" srcOrd="0" destOrd="2" presId="urn:microsoft.com/office/officeart/2009/layout/CircleArrowProcess"/>
    <dgm:cxn modelId="{398F2C1E-BC4B-4681-9393-931EA07F58FA}" srcId="{BCF320CE-75F4-41B1-BD36-C61DB806DDF7}" destId="{39CF7502-FF99-4461-9C79-B0046D3F2AA4}" srcOrd="1" destOrd="0" parTransId="{96FDE03A-9C74-4106-8C12-DA7F97BFE6E0}" sibTransId="{160B9D99-2D22-44FC-B18C-C263AE7025A0}"/>
    <dgm:cxn modelId="{D9322F28-DEF7-446D-BEEE-B81E98B1C0D1}" srcId="{BCF320CE-75F4-41B1-BD36-C61DB806DDF7}" destId="{89475C49-E91A-4CAA-BC28-1462E4A0B9BC}" srcOrd="3" destOrd="0" parTransId="{4EED128B-8FF1-4F85-9A73-9753DE675379}" sibTransId="{489A37DD-41B0-4B9D-9F18-5DD80E6CD2D6}"/>
    <dgm:cxn modelId="{64DC2D63-E90C-4A99-8876-DA79A030A671}" type="presOf" srcId="{6765E2B0-BB27-402F-A37D-42ECB25E55D1}" destId="{E09CEBC5-E6CB-4B9D-AAFC-04DABBBAE6FA}" srcOrd="0" destOrd="0" presId="urn:microsoft.com/office/officeart/2009/layout/CircleArrowProcess"/>
    <dgm:cxn modelId="{45A1BE4C-E551-4054-B8AD-DC02550E677F}" type="presOf" srcId="{BCF320CE-75F4-41B1-BD36-C61DB806DDF7}" destId="{0164A2CF-EBFE-4C97-A503-F6BEB16780D3}" srcOrd="0" destOrd="0" presId="urn:microsoft.com/office/officeart/2009/layout/CircleArrowProcess"/>
    <dgm:cxn modelId="{4CFCB450-630E-4C91-A707-CDE66EABF8FC}" type="presOf" srcId="{1567FBBC-70FA-40AF-BFFC-3F4E02C65322}" destId="{82692317-D309-476C-882B-962A8D768ED3}" srcOrd="0" destOrd="0" presId="urn:microsoft.com/office/officeart/2009/layout/CircleArrowProcess"/>
    <dgm:cxn modelId="{8D2398A6-19E0-42E5-BEC7-91AF6DEF3E9D}" type="presOf" srcId="{39CF7502-FF99-4461-9C79-B0046D3F2AA4}" destId="{E09CEBC5-E6CB-4B9D-AAFC-04DABBBAE6FA}" srcOrd="0" destOrd="1" presId="urn:microsoft.com/office/officeart/2009/layout/CircleArrowProcess"/>
    <dgm:cxn modelId="{0567DDB2-5AE3-4080-B2E7-541CB3751961}" srcId="{BCF320CE-75F4-41B1-BD36-C61DB806DDF7}" destId="{6765E2B0-BB27-402F-A37D-42ECB25E55D1}" srcOrd="0" destOrd="0" parTransId="{F4A029DC-BC6C-496B-BD7E-ECD44BFD8EBB}" sibTransId="{86B76D39-C1A3-4313-8473-D995DB075593}"/>
    <dgm:cxn modelId="{38BC3EDB-20EC-455F-971A-BF69AFB847F4}" srcId="{1567FBBC-70FA-40AF-BFFC-3F4E02C65322}" destId="{BCF320CE-75F4-41B1-BD36-C61DB806DDF7}" srcOrd="0" destOrd="0" parTransId="{90B26946-5CE6-41B2-B1E5-8D0EFFD6DDB8}" sibTransId="{978A9073-7B72-4850-9325-BF6FC9E7EA5C}"/>
    <dgm:cxn modelId="{E67318DE-E717-422D-AE38-2503A00778CC}" type="presOf" srcId="{89475C49-E91A-4CAA-BC28-1462E4A0B9BC}" destId="{E09CEBC5-E6CB-4B9D-AAFC-04DABBBAE6FA}" srcOrd="0" destOrd="3" presId="urn:microsoft.com/office/officeart/2009/layout/CircleArrowProcess"/>
    <dgm:cxn modelId="{4FC857FD-9DEB-4FB9-B876-283C4E85E968}" srcId="{BCF320CE-75F4-41B1-BD36-C61DB806DDF7}" destId="{69F86966-EE5B-4686-B29C-A1F774E9D65F}" srcOrd="2" destOrd="0" parTransId="{3479FA3C-4E57-49D6-B540-9C6EC810EF21}" sibTransId="{7FDC7FF1-3DD1-4399-8D99-F650BE890BCB}"/>
    <dgm:cxn modelId="{8594E1D6-D3F0-418A-B374-F67A3D3B7EC5}" type="presParOf" srcId="{82692317-D309-476C-882B-962A8D768ED3}" destId="{CDE2412B-E196-40F9-B9F1-8082AFD1D8F0}" srcOrd="0" destOrd="0" presId="urn:microsoft.com/office/officeart/2009/layout/CircleArrowProcess"/>
    <dgm:cxn modelId="{5AF1AD63-7FE0-4552-B010-701C717A6B98}" type="presParOf" srcId="{CDE2412B-E196-40F9-B9F1-8082AFD1D8F0}" destId="{003FCE69-91AA-471A-A661-A06570B875D6}" srcOrd="0" destOrd="0" presId="urn:microsoft.com/office/officeart/2009/layout/CircleArrowProcess"/>
    <dgm:cxn modelId="{124778D8-3165-4418-98C0-A94784A661C1}" type="presParOf" srcId="{82692317-D309-476C-882B-962A8D768ED3}" destId="{E09CEBC5-E6CB-4B9D-AAFC-04DABBBAE6FA}" srcOrd="1" destOrd="0" presId="urn:microsoft.com/office/officeart/2009/layout/CircleArrowProcess"/>
    <dgm:cxn modelId="{37DFEDED-5B26-40AA-BD1D-516682E3DF32}" type="presParOf" srcId="{82692317-D309-476C-882B-962A8D768ED3}" destId="{0164A2CF-EBFE-4C97-A503-F6BEB16780D3}" srcOrd="2"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6BB3CF0-C08E-4D4E-A440-6905829C8034}" type="doc">
      <dgm:prSet loTypeId="urn:microsoft.com/office/officeart/2005/8/layout/hList6" loCatId="list" qsTypeId="urn:microsoft.com/office/officeart/2005/8/quickstyle/simple1" qsCatId="simple" csTypeId="urn:microsoft.com/office/officeart/2005/8/colors/colorful1" csCatId="colorful" phldr="1"/>
      <dgm:spPr/>
      <dgm:t>
        <a:bodyPr/>
        <a:lstStyle/>
        <a:p>
          <a:endParaRPr lang="zh-CN" altLang="en-US"/>
        </a:p>
      </dgm:t>
    </dgm:pt>
    <dgm:pt modelId="{6F9EA55A-EA3D-492B-8DA4-30F3251C52BB}">
      <dgm:prSet phldrT="[文本]"/>
      <dgm:spPr/>
      <dgm:t>
        <a:bodyPr/>
        <a:lstStyle/>
        <a:p>
          <a:r>
            <a:rPr lang="zh-CN" altLang="en-US" dirty="0">
              <a:latin typeface="+mn-ea"/>
              <a:ea typeface="+mn-ea"/>
            </a:rPr>
            <a:t>第二次全国土壤调查数据</a:t>
          </a:r>
        </a:p>
      </dgm:t>
    </dgm:pt>
    <dgm:pt modelId="{8BB1ED2C-27A2-4C7F-A0C3-DA1B6B663C88}" type="parTrans" cxnId="{CC70B7AA-7979-4AF6-9BF6-AAA9486C2740}">
      <dgm:prSet/>
      <dgm:spPr/>
      <dgm:t>
        <a:bodyPr/>
        <a:lstStyle/>
        <a:p>
          <a:endParaRPr lang="zh-CN" altLang="en-US">
            <a:latin typeface="+mn-ea"/>
            <a:ea typeface="+mn-ea"/>
          </a:endParaRPr>
        </a:p>
      </dgm:t>
    </dgm:pt>
    <dgm:pt modelId="{919E9BC1-72B8-4354-AC4A-4E618806604F}" type="sibTrans" cxnId="{CC70B7AA-7979-4AF6-9BF6-AAA9486C2740}">
      <dgm:prSet/>
      <dgm:spPr/>
      <dgm:t>
        <a:bodyPr/>
        <a:lstStyle/>
        <a:p>
          <a:endParaRPr lang="zh-CN" altLang="en-US">
            <a:latin typeface="+mn-ea"/>
            <a:ea typeface="+mn-ea"/>
          </a:endParaRPr>
        </a:p>
      </dgm:t>
    </dgm:pt>
    <dgm:pt modelId="{E04E70B3-24AF-49DA-9946-82DB59C6D4E1}">
      <dgm:prSet phldrT="[文本]"/>
      <dgm:spPr/>
      <dgm:t>
        <a:bodyPr/>
        <a:lstStyle/>
        <a:p>
          <a:r>
            <a:rPr lang="zh-CN" altLang="en-US" dirty="0">
              <a:latin typeface="+mn-ea"/>
              <a:ea typeface="+mn-ea"/>
            </a:rPr>
            <a:t>后备资源数据</a:t>
          </a:r>
        </a:p>
      </dgm:t>
    </dgm:pt>
    <dgm:pt modelId="{AB5547D0-D478-4778-B516-F6AAFEA1E37A}" type="parTrans" cxnId="{60794EC1-D0CE-44B0-8654-1EEE902DDFB1}">
      <dgm:prSet/>
      <dgm:spPr/>
      <dgm:t>
        <a:bodyPr/>
        <a:lstStyle/>
        <a:p>
          <a:endParaRPr lang="zh-CN" altLang="en-US">
            <a:latin typeface="+mn-ea"/>
            <a:ea typeface="+mn-ea"/>
          </a:endParaRPr>
        </a:p>
      </dgm:t>
    </dgm:pt>
    <dgm:pt modelId="{A4A37C55-E4F1-4D8E-8CE1-BDA983F66AFB}" type="sibTrans" cxnId="{60794EC1-D0CE-44B0-8654-1EEE902DDFB1}">
      <dgm:prSet/>
      <dgm:spPr/>
      <dgm:t>
        <a:bodyPr/>
        <a:lstStyle/>
        <a:p>
          <a:endParaRPr lang="zh-CN" altLang="en-US">
            <a:latin typeface="+mn-ea"/>
            <a:ea typeface="+mn-ea"/>
          </a:endParaRPr>
        </a:p>
      </dgm:t>
    </dgm:pt>
    <dgm:pt modelId="{58E96BAE-812A-4646-807D-15BFD2235520}">
      <dgm:prSet phldrT="[文本]"/>
      <dgm:spPr/>
      <dgm:t>
        <a:bodyPr/>
        <a:lstStyle/>
        <a:p>
          <a:r>
            <a:rPr lang="zh-CN" altLang="en-US" dirty="0">
              <a:latin typeface="+mn-ea"/>
              <a:ea typeface="+mn-ea"/>
            </a:rPr>
            <a:t>作物</a:t>
          </a:r>
        </a:p>
      </dgm:t>
    </dgm:pt>
    <dgm:pt modelId="{1386DECF-F3D0-4E80-83E6-84A5E6072926}" type="parTrans" cxnId="{FD5E0DCD-DA1C-4806-B657-5CB7B82722FC}">
      <dgm:prSet/>
      <dgm:spPr/>
      <dgm:t>
        <a:bodyPr/>
        <a:lstStyle/>
        <a:p>
          <a:endParaRPr lang="zh-CN" altLang="en-US">
            <a:latin typeface="+mn-ea"/>
            <a:ea typeface="+mn-ea"/>
          </a:endParaRPr>
        </a:p>
      </dgm:t>
    </dgm:pt>
    <dgm:pt modelId="{ADD04121-0BB3-42C1-8EBE-12BB1E87EACE}" type="sibTrans" cxnId="{FD5E0DCD-DA1C-4806-B657-5CB7B82722FC}">
      <dgm:prSet/>
      <dgm:spPr/>
      <dgm:t>
        <a:bodyPr/>
        <a:lstStyle/>
        <a:p>
          <a:endParaRPr lang="zh-CN" altLang="en-US">
            <a:latin typeface="+mn-ea"/>
            <a:ea typeface="+mn-ea"/>
          </a:endParaRPr>
        </a:p>
      </dgm:t>
    </dgm:pt>
    <dgm:pt modelId="{06D0F063-AAA6-4D8B-A08A-8DDE2DB181D2}">
      <dgm:prSet phldrT="[文本]"/>
      <dgm:spPr/>
      <dgm:t>
        <a:bodyPr/>
        <a:lstStyle/>
        <a:p>
          <a:r>
            <a:rPr lang="zh-CN" altLang="en-US" dirty="0">
              <a:latin typeface="+mn-ea"/>
              <a:ea typeface="+mn-ea"/>
            </a:rPr>
            <a:t>法文</a:t>
          </a:r>
        </a:p>
      </dgm:t>
    </dgm:pt>
    <dgm:pt modelId="{CED3FC2F-6FE0-486B-9BB1-A8EAAC15D5A6}" type="parTrans" cxnId="{B597972E-1448-4996-AE2E-B133B9B45FBA}">
      <dgm:prSet/>
      <dgm:spPr/>
      <dgm:t>
        <a:bodyPr/>
        <a:lstStyle/>
        <a:p>
          <a:endParaRPr lang="zh-CN" altLang="en-US">
            <a:latin typeface="+mn-ea"/>
            <a:ea typeface="+mn-ea"/>
          </a:endParaRPr>
        </a:p>
      </dgm:t>
    </dgm:pt>
    <dgm:pt modelId="{2AC8F4D8-49D2-4CA5-83BE-DDD597807B46}" type="sibTrans" cxnId="{B597972E-1448-4996-AE2E-B133B9B45FBA}">
      <dgm:prSet/>
      <dgm:spPr/>
      <dgm:t>
        <a:bodyPr/>
        <a:lstStyle/>
        <a:p>
          <a:endParaRPr lang="zh-CN" altLang="en-US">
            <a:latin typeface="+mn-ea"/>
            <a:ea typeface="+mn-ea"/>
          </a:endParaRPr>
        </a:p>
      </dgm:t>
    </dgm:pt>
    <dgm:pt modelId="{80FA3EFD-C187-41C8-B978-AC778B549C37}">
      <dgm:prSet phldrT="[文本]"/>
      <dgm:spPr/>
      <dgm:t>
        <a:bodyPr/>
        <a:lstStyle/>
        <a:p>
          <a:r>
            <a:rPr lang="zh-CN" altLang="en-US" dirty="0">
              <a:latin typeface="+mn-ea"/>
              <a:ea typeface="+mn-ea"/>
            </a:rPr>
            <a:t>第二次全国土地调查数据</a:t>
          </a:r>
        </a:p>
      </dgm:t>
    </dgm:pt>
    <dgm:pt modelId="{0A05AEE2-4D70-4624-AD2B-63429C2DF0E1}" type="parTrans" cxnId="{F2CD35EB-A056-4AA8-BA33-01D89CE38741}">
      <dgm:prSet/>
      <dgm:spPr/>
      <dgm:t>
        <a:bodyPr/>
        <a:lstStyle/>
        <a:p>
          <a:endParaRPr lang="zh-CN" altLang="en-US">
            <a:latin typeface="+mn-ea"/>
            <a:ea typeface="+mn-ea"/>
          </a:endParaRPr>
        </a:p>
      </dgm:t>
    </dgm:pt>
    <dgm:pt modelId="{A4BAD430-E9A8-47A1-BCBB-EE64F88FF580}" type="sibTrans" cxnId="{F2CD35EB-A056-4AA8-BA33-01D89CE38741}">
      <dgm:prSet/>
      <dgm:spPr/>
      <dgm:t>
        <a:bodyPr/>
        <a:lstStyle/>
        <a:p>
          <a:endParaRPr lang="zh-CN" altLang="en-US">
            <a:latin typeface="+mn-ea"/>
            <a:ea typeface="+mn-ea"/>
          </a:endParaRPr>
        </a:p>
      </dgm:t>
    </dgm:pt>
    <dgm:pt modelId="{E0320AF8-D2DE-4632-B998-82D990814139}">
      <dgm:prSet phldrT="[文本]"/>
      <dgm:spPr/>
      <dgm:t>
        <a:bodyPr/>
        <a:lstStyle/>
        <a:p>
          <a:r>
            <a:rPr lang="zh-CN" altLang="en-US" dirty="0">
              <a:latin typeface="+mn-ea"/>
              <a:ea typeface="+mn-ea"/>
            </a:rPr>
            <a:t>土地</a:t>
          </a:r>
        </a:p>
      </dgm:t>
    </dgm:pt>
    <dgm:pt modelId="{2C3194EA-2902-4709-8E69-22DF794572B9}" type="parTrans" cxnId="{50D07C35-6100-4147-9933-E78FE0966BB1}">
      <dgm:prSet/>
      <dgm:spPr/>
      <dgm:t>
        <a:bodyPr/>
        <a:lstStyle/>
        <a:p>
          <a:endParaRPr lang="en-US" altLang="zh-CN">
            <a:latin typeface="+mn-ea"/>
            <a:ea typeface="+mn-ea"/>
          </a:endParaRPr>
        </a:p>
      </dgm:t>
    </dgm:pt>
    <dgm:pt modelId="{765E8364-BF20-408D-83C9-9E474D217A51}" type="sibTrans" cxnId="{50D07C35-6100-4147-9933-E78FE0966BB1}">
      <dgm:prSet/>
      <dgm:spPr/>
      <dgm:t>
        <a:bodyPr/>
        <a:lstStyle/>
        <a:p>
          <a:endParaRPr lang="en-US" altLang="zh-CN">
            <a:latin typeface="+mn-ea"/>
            <a:ea typeface="+mn-ea"/>
          </a:endParaRPr>
        </a:p>
      </dgm:t>
    </dgm:pt>
    <dgm:pt modelId="{B2E81141-8213-46DB-8B78-7F853165EE58}">
      <dgm:prSet phldrT="[文本]"/>
      <dgm:spPr/>
      <dgm:t>
        <a:bodyPr/>
        <a:lstStyle/>
        <a:p>
          <a:r>
            <a:rPr lang="zh-CN" altLang="en-US" dirty="0">
              <a:latin typeface="+mn-ea"/>
              <a:ea typeface="+mn-ea"/>
            </a:rPr>
            <a:t>北方八省作物需水量数据</a:t>
          </a:r>
        </a:p>
      </dgm:t>
    </dgm:pt>
    <dgm:pt modelId="{8C23B2CE-1CD9-429A-8FF2-2E59E38468A1}" type="parTrans" cxnId="{5100656E-D292-4BED-B78B-2479BE2C041B}">
      <dgm:prSet/>
      <dgm:spPr/>
      <dgm:t>
        <a:bodyPr/>
        <a:lstStyle/>
        <a:p>
          <a:endParaRPr lang="en-US" altLang="zh-CN">
            <a:latin typeface="+mn-ea"/>
            <a:ea typeface="+mn-ea"/>
          </a:endParaRPr>
        </a:p>
      </dgm:t>
    </dgm:pt>
    <dgm:pt modelId="{9ADF67B8-CD4F-4740-82C4-66587BC50918}" type="sibTrans" cxnId="{5100656E-D292-4BED-B78B-2479BE2C041B}">
      <dgm:prSet/>
      <dgm:spPr/>
      <dgm:t>
        <a:bodyPr/>
        <a:lstStyle/>
        <a:p>
          <a:endParaRPr lang="en-US" altLang="zh-CN">
            <a:latin typeface="+mn-ea"/>
            <a:ea typeface="+mn-ea"/>
          </a:endParaRPr>
        </a:p>
      </dgm:t>
    </dgm:pt>
    <dgm:pt modelId="{F12711A2-3B99-438D-89A0-02B546241F2C}">
      <dgm:prSet phldrT="[文本]"/>
      <dgm:spPr/>
      <dgm:t>
        <a:bodyPr/>
        <a:lstStyle/>
        <a:p>
          <a:r>
            <a:rPr lang="zh-CN" altLang="en-US" dirty="0">
              <a:latin typeface="+mn-ea"/>
              <a:ea typeface="+mn-ea"/>
            </a:rPr>
            <a:t>国土、水文、环境、气象、城市规划法律法规</a:t>
          </a:r>
        </a:p>
      </dgm:t>
    </dgm:pt>
    <dgm:pt modelId="{CE5FFB30-857C-4E39-887C-8FBA8055863D}" type="parTrans" cxnId="{A2FCF6FC-B7BF-453B-A56D-47B2A9E143B3}">
      <dgm:prSet/>
      <dgm:spPr/>
      <dgm:t>
        <a:bodyPr/>
        <a:lstStyle/>
        <a:p>
          <a:endParaRPr lang="en-US" altLang="zh-CN">
            <a:latin typeface="+mn-ea"/>
            <a:ea typeface="+mn-ea"/>
          </a:endParaRPr>
        </a:p>
      </dgm:t>
    </dgm:pt>
    <dgm:pt modelId="{26657F72-74AE-4B8F-A91D-D18D9A258B97}" type="sibTrans" cxnId="{A2FCF6FC-B7BF-453B-A56D-47B2A9E143B3}">
      <dgm:prSet/>
      <dgm:spPr/>
      <dgm:t>
        <a:bodyPr/>
        <a:lstStyle/>
        <a:p>
          <a:endParaRPr lang="en-US" altLang="zh-CN">
            <a:latin typeface="+mn-ea"/>
            <a:ea typeface="+mn-ea"/>
          </a:endParaRPr>
        </a:p>
      </dgm:t>
    </dgm:pt>
    <dgm:pt modelId="{B06F4E91-7371-4A6C-AA78-0D8CB14FF2CF}">
      <dgm:prSet phldrT="[文本]"/>
      <dgm:spPr/>
      <dgm:t>
        <a:bodyPr/>
        <a:lstStyle/>
        <a:p>
          <a:r>
            <a:rPr lang="zh-CN" altLang="en-US" dirty="0">
              <a:latin typeface="+mn-ea"/>
              <a:ea typeface="+mn-ea"/>
            </a:rPr>
            <a:t>水文</a:t>
          </a:r>
        </a:p>
      </dgm:t>
    </dgm:pt>
    <dgm:pt modelId="{0C500C7B-1436-483A-96EB-E29143CCF3FD}" type="parTrans" cxnId="{AE08E18A-5900-4D2A-8F37-EE583F382A17}">
      <dgm:prSet/>
      <dgm:spPr/>
      <dgm:t>
        <a:bodyPr/>
        <a:lstStyle/>
        <a:p>
          <a:endParaRPr lang="en-US" altLang="zh-CN">
            <a:latin typeface="+mn-ea"/>
            <a:ea typeface="+mn-ea"/>
          </a:endParaRPr>
        </a:p>
      </dgm:t>
    </dgm:pt>
    <dgm:pt modelId="{D7670DC5-2A31-44D0-9676-0F9657B7B7B9}" type="sibTrans" cxnId="{AE08E18A-5900-4D2A-8F37-EE583F382A17}">
      <dgm:prSet/>
      <dgm:spPr/>
      <dgm:t>
        <a:bodyPr/>
        <a:lstStyle/>
        <a:p>
          <a:endParaRPr lang="en-US" altLang="zh-CN">
            <a:latin typeface="+mn-ea"/>
            <a:ea typeface="+mn-ea"/>
          </a:endParaRPr>
        </a:p>
      </dgm:t>
    </dgm:pt>
    <dgm:pt modelId="{60DCFF63-762E-4FFF-9AC1-25BD2516B689}">
      <dgm:prSet phldrT="[文本]"/>
      <dgm:spPr/>
      <dgm:t>
        <a:bodyPr/>
        <a:lstStyle/>
        <a:p>
          <a:r>
            <a:rPr lang="zh-CN" altLang="en-US" dirty="0">
              <a:latin typeface="+mn-ea"/>
              <a:ea typeface="+mn-ea"/>
            </a:rPr>
            <a:t>陕西省</a:t>
          </a:r>
          <a:r>
            <a:rPr lang="en-US" altLang="en-US" dirty="0">
              <a:latin typeface="+mn-ea"/>
              <a:ea typeface="+mn-ea"/>
            </a:rPr>
            <a:t>151</a:t>
          </a:r>
          <a:r>
            <a:rPr lang="zh-CN" altLang="en-US" dirty="0">
              <a:latin typeface="+mn-ea"/>
              <a:ea typeface="+mn-ea"/>
            </a:rPr>
            <a:t>水情监测点</a:t>
          </a:r>
        </a:p>
      </dgm:t>
    </dgm:pt>
    <dgm:pt modelId="{160C942D-8AE6-4ABC-AB39-619B7618EE17}" type="parTrans" cxnId="{98B877C5-7B52-4776-9019-1E2B30FA7FBE}">
      <dgm:prSet/>
      <dgm:spPr/>
      <dgm:t>
        <a:bodyPr/>
        <a:lstStyle/>
        <a:p>
          <a:endParaRPr lang="en-US" altLang="zh-CN">
            <a:latin typeface="+mn-ea"/>
            <a:ea typeface="+mn-ea"/>
          </a:endParaRPr>
        </a:p>
      </dgm:t>
    </dgm:pt>
    <dgm:pt modelId="{EEC1ACB9-01E6-46DC-889A-C55A05A7B086}" type="sibTrans" cxnId="{98B877C5-7B52-4776-9019-1E2B30FA7FBE}">
      <dgm:prSet/>
      <dgm:spPr/>
      <dgm:t>
        <a:bodyPr/>
        <a:lstStyle/>
        <a:p>
          <a:endParaRPr lang="en-US" altLang="zh-CN">
            <a:latin typeface="+mn-ea"/>
            <a:ea typeface="+mn-ea"/>
          </a:endParaRPr>
        </a:p>
      </dgm:t>
    </dgm:pt>
    <dgm:pt modelId="{5DF61E68-1666-4476-AD5A-1E6D778F2E7B}">
      <dgm:prSet/>
      <dgm:spPr/>
      <dgm:t>
        <a:bodyPr/>
        <a:lstStyle/>
        <a:p>
          <a:r>
            <a:rPr lang="zh-CN" altLang="en-US" dirty="0">
              <a:latin typeface="+mn-ea"/>
              <a:ea typeface="+mn-ea"/>
            </a:rPr>
            <a:t>全国</a:t>
          </a:r>
          <a:r>
            <a:rPr lang="en-US" altLang="en-US" dirty="0">
              <a:latin typeface="+mn-ea"/>
              <a:ea typeface="+mn-ea"/>
            </a:rPr>
            <a:t>148</a:t>
          </a:r>
          <a:r>
            <a:rPr lang="zh-CN" altLang="en-US" dirty="0">
              <a:latin typeface="+mn-ea"/>
              <a:ea typeface="+mn-ea"/>
            </a:rPr>
            <a:t>个水质监测点</a:t>
          </a:r>
          <a:endParaRPr lang="en-US" altLang="en-US" dirty="0">
            <a:latin typeface="+mn-ea"/>
            <a:ea typeface="+mn-ea"/>
          </a:endParaRPr>
        </a:p>
      </dgm:t>
    </dgm:pt>
    <dgm:pt modelId="{608479BF-0E58-470E-A2C2-ED78126AD61A}" type="parTrans" cxnId="{9F5C8FF7-D486-4D97-886D-8E01B047E3A1}">
      <dgm:prSet/>
      <dgm:spPr/>
      <dgm:t>
        <a:bodyPr/>
        <a:lstStyle/>
        <a:p>
          <a:endParaRPr lang="en-US" altLang="zh-CN">
            <a:latin typeface="+mn-ea"/>
            <a:ea typeface="+mn-ea"/>
          </a:endParaRPr>
        </a:p>
      </dgm:t>
    </dgm:pt>
    <dgm:pt modelId="{BCC8774E-B28D-4D08-AF69-05DF27D58673}" type="sibTrans" cxnId="{9F5C8FF7-D486-4D97-886D-8E01B047E3A1}">
      <dgm:prSet/>
      <dgm:spPr/>
      <dgm:t>
        <a:bodyPr/>
        <a:lstStyle/>
        <a:p>
          <a:endParaRPr lang="en-US" altLang="zh-CN">
            <a:latin typeface="+mn-ea"/>
            <a:ea typeface="+mn-ea"/>
          </a:endParaRPr>
        </a:p>
      </dgm:t>
    </dgm:pt>
    <dgm:pt modelId="{69D989D7-F595-4A3F-B7F3-E06D80B3BCB3}">
      <dgm:prSet/>
      <dgm:spPr/>
      <dgm:t>
        <a:bodyPr/>
        <a:lstStyle/>
        <a:p>
          <a:r>
            <a:rPr lang="zh-CN" altLang="en-US" dirty="0">
              <a:latin typeface="+mn-ea"/>
              <a:ea typeface="+mn-ea"/>
            </a:rPr>
            <a:t>全国</a:t>
          </a:r>
          <a:r>
            <a:rPr lang="en-US" altLang="en-US" dirty="0">
              <a:latin typeface="+mn-ea"/>
              <a:ea typeface="+mn-ea"/>
            </a:rPr>
            <a:t>1200</a:t>
          </a:r>
          <a:r>
            <a:rPr lang="zh-CN" altLang="en-US" dirty="0">
              <a:latin typeface="+mn-ea"/>
              <a:ea typeface="+mn-ea"/>
            </a:rPr>
            <a:t>大江大河水情</a:t>
          </a:r>
          <a:endParaRPr lang="en-US" altLang="en-US" dirty="0">
            <a:latin typeface="+mn-ea"/>
            <a:ea typeface="+mn-ea"/>
          </a:endParaRPr>
        </a:p>
      </dgm:t>
    </dgm:pt>
    <dgm:pt modelId="{B1C11DA7-2127-40ED-87D1-94E271EF77DA}" type="parTrans" cxnId="{44EC901C-BA79-4B22-9CEA-FF5958B5E215}">
      <dgm:prSet/>
      <dgm:spPr/>
      <dgm:t>
        <a:bodyPr/>
        <a:lstStyle/>
        <a:p>
          <a:endParaRPr lang="en-US" altLang="zh-CN">
            <a:latin typeface="+mn-ea"/>
            <a:ea typeface="+mn-ea"/>
          </a:endParaRPr>
        </a:p>
      </dgm:t>
    </dgm:pt>
    <dgm:pt modelId="{D82942DB-AFD1-4EF8-8FA0-3CD3F18BB10A}" type="sibTrans" cxnId="{44EC901C-BA79-4B22-9CEA-FF5958B5E215}">
      <dgm:prSet/>
      <dgm:spPr/>
      <dgm:t>
        <a:bodyPr/>
        <a:lstStyle/>
        <a:p>
          <a:endParaRPr lang="en-US" altLang="zh-CN">
            <a:latin typeface="+mn-ea"/>
            <a:ea typeface="+mn-ea"/>
          </a:endParaRPr>
        </a:p>
      </dgm:t>
    </dgm:pt>
    <dgm:pt modelId="{99A2C5AF-5D85-4F21-A1E3-EFD290682B12}">
      <dgm:prSet/>
      <dgm:spPr/>
      <dgm:t>
        <a:bodyPr/>
        <a:lstStyle/>
        <a:p>
          <a:r>
            <a:rPr lang="zh-CN" altLang="en-US" dirty="0">
              <a:latin typeface="+mn-ea"/>
              <a:ea typeface="+mn-ea"/>
            </a:rPr>
            <a:t>气象</a:t>
          </a:r>
          <a:endParaRPr lang="en-US" altLang="en-US" dirty="0">
            <a:latin typeface="+mn-ea"/>
            <a:ea typeface="+mn-ea"/>
          </a:endParaRPr>
        </a:p>
      </dgm:t>
    </dgm:pt>
    <dgm:pt modelId="{4D11EAEB-C1E7-4004-9997-CB9B95845560}" type="parTrans" cxnId="{9D87FF74-B0D3-4895-A6B9-6489F565209F}">
      <dgm:prSet/>
      <dgm:spPr/>
      <dgm:t>
        <a:bodyPr/>
        <a:lstStyle/>
        <a:p>
          <a:endParaRPr lang="en-US" altLang="zh-CN">
            <a:latin typeface="+mn-ea"/>
            <a:ea typeface="+mn-ea"/>
          </a:endParaRPr>
        </a:p>
      </dgm:t>
    </dgm:pt>
    <dgm:pt modelId="{E4F5A7BD-A77C-49A6-B2F5-C3BDFA7DDB37}" type="sibTrans" cxnId="{9D87FF74-B0D3-4895-A6B9-6489F565209F}">
      <dgm:prSet/>
      <dgm:spPr/>
      <dgm:t>
        <a:bodyPr/>
        <a:lstStyle/>
        <a:p>
          <a:endParaRPr lang="en-US" altLang="zh-CN">
            <a:latin typeface="+mn-ea"/>
            <a:ea typeface="+mn-ea"/>
          </a:endParaRPr>
        </a:p>
      </dgm:t>
    </dgm:pt>
    <dgm:pt modelId="{0DCB5BE3-1B53-4D9F-A5B4-BAA12834C8D2}">
      <dgm:prSet/>
      <dgm:spPr/>
      <dgm:t>
        <a:bodyPr/>
        <a:lstStyle/>
        <a:p>
          <a:r>
            <a:rPr lang="zh-CN" altLang="en-US" dirty="0">
              <a:latin typeface="+mn-ea"/>
              <a:ea typeface="+mn-ea"/>
            </a:rPr>
            <a:t>全国</a:t>
          </a:r>
          <a:r>
            <a:rPr lang="en-US" altLang="en-US" dirty="0">
              <a:latin typeface="+mn-ea"/>
              <a:ea typeface="+mn-ea"/>
            </a:rPr>
            <a:t>2170</a:t>
          </a:r>
          <a:r>
            <a:rPr lang="zh-CN" altLang="en-US" dirty="0">
              <a:latin typeface="+mn-ea"/>
              <a:ea typeface="+mn-ea"/>
            </a:rPr>
            <a:t>个普通气象监测站</a:t>
          </a:r>
          <a:endParaRPr lang="en-US" altLang="en-US" dirty="0">
            <a:latin typeface="+mn-ea"/>
            <a:ea typeface="+mn-ea"/>
          </a:endParaRPr>
        </a:p>
      </dgm:t>
    </dgm:pt>
    <dgm:pt modelId="{1B63BC69-23B9-437C-B743-1BE7A22B55CB}" type="parTrans" cxnId="{3EE0BE9B-FF53-42A8-8AC0-4517D0DD7874}">
      <dgm:prSet/>
      <dgm:spPr/>
      <dgm:t>
        <a:bodyPr/>
        <a:lstStyle/>
        <a:p>
          <a:endParaRPr lang="en-US" altLang="zh-CN">
            <a:latin typeface="+mn-ea"/>
            <a:ea typeface="+mn-ea"/>
          </a:endParaRPr>
        </a:p>
      </dgm:t>
    </dgm:pt>
    <dgm:pt modelId="{9D141F16-2C7C-47C8-B10D-0BF4C30C11CE}" type="sibTrans" cxnId="{3EE0BE9B-FF53-42A8-8AC0-4517D0DD7874}">
      <dgm:prSet/>
      <dgm:spPr/>
      <dgm:t>
        <a:bodyPr/>
        <a:lstStyle/>
        <a:p>
          <a:endParaRPr lang="en-US" altLang="zh-CN">
            <a:latin typeface="+mn-ea"/>
            <a:ea typeface="+mn-ea"/>
          </a:endParaRPr>
        </a:p>
      </dgm:t>
    </dgm:pt>
    <dgm:pt modelId="{5F8DD588-3B1F-4ED9-B838-1E3DE9D09ACC}">
      <dgm:prSet/>
      <dgm:spPr/>
      <dgm:t>
        <a:bodyPr/>
        <a:lstStyle/>
        <a:p>
          <a:r>
            <a:rPr lang="zh-CN" altLang="en-US" dirty="0">
              <a:latin typeface="+mn-ea"/>
              <a:ea typeface="+mn-ea"/>
            </a:rPr>
            <a:t>全国</a:t>
          </a:r>
          <a:r>
            <a:rPr lang="en-US" altLang="en-US" dirty="0">
              <a:latin typeface="+mn-ea"/>
              <a:ea typeface="+mn-ea"/>
            </a:rPr>
            <a:t>1510</a:t>
          </a:r>
          <a:r>
            <a:rPr lang="zh-CN" altLang="en-US" dirty="0">
              <a:latin typeface="+mn-ea"/>
              <a:ea typeface="+mn-ea"/>
            </a:rPr>
            <a:t>个空气质量监测站</a:t>
          </a:r>
          <a:endParaRPr lang="en-US" altLang="en-US" dirty="0">
            <a:latin typeface="+mn-ea"/>
            <a:ea typeface="+mn-ea"/>
          </a:endParaRPr>
        </a:p>
      </dgm:t>
    </dgm:pt>
    <dgm:pt modelId="{4F2510EF-F091-4F35-834E-8F5FEA9A2024}" type="parTrans" cxnId="{8F88B59D-0AA2-4863-BE03-1BE7289854D7}">
      <dgm:prSet/>
      <dgm:spPr/>
      <dgm:t>
        <a:bodyPr/>
        <a:lstStyle/>
        <a:p>
          <a:endParaRPr lang="en-US" altLang="zh-CN">
            <a:latin typeface="+mn-ea"/>
            <a:ea typeface="+mn-ea"/>
          </a:endParaRPr>
        </a:p>
      </dgm:t>
    </dgm:pt>
    <dgm:pt modelId="{0D9F8ACD-6633-4C77-8759-945069BD58E7}" type="sibTrans" cxnId="{8F88B59D-0AA2-4863-BE03-1BE7289854D7}">
      <dgm:prSet/>
      <dgm:spPr/>
      <dgm:t>
        <a:bodyPr/>
        <a:lstStyle/>
        <a:p>
          <a:endParaRPr lang="en-US" altLang="zh-CN">
            <a:latin typeface="+mn-ea"/>
            <a:ea typeface="+mn-ea"/>
          </a:endParaRPr>
        </a:p>
      </dgm:t>
    </dgm:pt>
    <dgm:pt modelId="{9D6A4B65-7EC8-4ECB-BC97-28E53E3D51C0}">
      <dgm:prSet/>
      <dgm:spPr/>
      <dgm:t>
        <a:bodyPr/>
        <a:lstStyle/>
        <a:p>
          <a:r>
            <a:rPr lang="zh-CN" altLang="en-US" dirty="0">
              <a:latin typeface="+mn-ea"/>
              <a:ea typeface="+mn-ea"/>
            </a:rPr>
            <a:t>全国</a:t>
          </a:r>
          <a:r>
            <a:rPr lang="en-US" altLang="en-US" dirty="0">
              <a:latin typeface="+mn-ea"/>
              <a:ea typeface="+mn-ea"/>
            </a:rPr>
            <a:t>210</a:t>
          </a:r>
          <a:r>
            <a:rPr lang="zh-CN" altLang="en-US" dirty="0">
              <a:latin typeface="+mn-ea"/>
              <a:ea typeface="+mn-ea"/>
            </a:rPr>
            <a:t>个气象顶级气象站</a:t>
          </a:r>
          <a:endParaRPr lang="en-US" altLang="en-US" dirty="0">
            <a:latin typeface="+mn-ea"/>
            <a:ea typeface="+mn-ea"/>
          </a:endParaRPr>
        </a:p>
      </dgm:t>
    </dgm:pt>
    <dgm:pt modelId="{5736C30E-099B-4CFF-B019-0CDB0F69B820}" type="parTrans" cxnId="{B48A47F2-6F5B-4151-B699-AC38883ADD22}">
      <dgm:prSet/>
      <dgm:spPr/>
      <dgm:t>
        <a:bodyPr/>
        <a:lstStyle/>
        <a:p>
          <a:endParaRPr lang="en-US" altLang="zh-CN">
            <a:latin typeface="+mn-ea"/>
            <a:ea typeface="+mn-ea"/>
          </a:endParaRPr>
        </a:p>
      </dgm:t>
    </dgm:pt>
    <dgm:pt modelId="{25188C23-FA51-4AA9-BFEA-FE9148E46388}" type="sibTrans" cxnId="{B48A47F2-6F5B-4151-B699-AC38883ADD22}">
      <dgm:prSet/>
      <dgm:spPr/>
      <dgm:t>
        <a:bodyPr/>
        <a:lstStyle/>
        <a:p>
          <a:endParaRPr lang="en-US" altLang="zh-CN">
            <a:latin typeface="+mn-ea"/>
            <a:ea typeface="+mn-ea"/>
          </a:endParaRPr>
        </a:p>
      </dgm:t>
    </dgm:pt>
    <dgm:pt modelId="{6AC74D82-4D89-478B-B616-FD47B609D778}">
      <dgm:prSet phldrT="[文本]"/>
      <dgm:spPr/>
      <dgm:t>
        <a:bodyPr/>
        <a:lstStyle/>
        <a:p>
          <a:r>
            <a:rPr lang="zh-CN" altLang="en-US" dirty="0">
              <a:latin typeface="+mn-ea"/>
              <a:ea typeface="+mn-ea"/>
            </a:rPr>
            <a:t>其他</a:t>
          </a:r>
        </a:p>
      </dgm:t>
    </dgm:pt>
    <dgm:pt modelId="{76BA8913-7F81-416B-9FE7-F06370657595}" type="parTrans" cxnId="{A1F566A2-3318-4DB0-964B-C199130345E8}">
      <dgm:prSet/>
      <dgm:spPr/>
      <dgm:t>
        <a:bodyPr/>
        <a:lstStyle/>
        <a:p>
          <a:endParaRPr lang="en-US" altLang="zh-CN">
            <a:latin typeface="+mn-ea"/>
            <a:ea typeface="+mn-ea"/>
          </a:endParaRPr>
        </a:p>
      </dgm:t>
    </dgm:pt>
    <dgm:pt modelId="{A2A4D18B-320F-4C30-91AB-0FAB28ECEBB5}" type="sibTrans" cxnId="{A1F566A2-3318-4DB0-964B-C199130345E8}">
      <dgm:prSet/>
      <dgm:spPr/>
      <dgm:t>
        <a:bodyPr/>
        <a:lstStyle/>
        <a:p>
          <a:endParaRPr lang="en-US" altLang="zh-CN">
            <a:latin typeface="+mn-ea"/>
            <a:ea typeface="+mn-ea"/>
          </a:endParaRPr>
        </a:p>
      </dgm:t>
    </dgm:pt>
    <dgm:pt modelId="{77EB45BC-AD1C-4492-9B58-67BFBC67D3B3}">
      <dgm:prSet phldrT="[文本]"/>
      <dgm:spPr/>
      <dgm:t>
        <a:bodyPr/>
        <a:lstStyle/>
        <a:p>
          <a:r>
            <a:rPr lang="zh-CN" altLang="en-US" dirty="0">
              <a:latin typeface="+mn-ea"/>
              <a:ea typeface="+mn-ea"/>
            </a:rPr>
            <a:t>全国主要城市人文信息</a:t>
          </a:r>
        </a:p>
      </dgm:t>
    </dgm:pt>
    <dgm:pt modelId="{A66C7229-11F2-42DD-9C0A-143DBF45E6DC}" type="parTrans" cxnId="{8288298A-9910-4656-8597-C1CB1D8A524B}">
      <dgm:prSet/>
      <dgm:spPr/>
      <dgm:t>
        <a:bodyPr/>
        <a:lstStyle/>
        <a:p>
          <a:endParaRPr lang="en-US" altLang="zh-CN">
            <a:latin typeface="+mn-ea"/>
            <a:ea typeface="+mn-ea"/>
          </a:endParaRPr>
        </a:p>
      </dgm:t>
    </dgm:pt>
    <dgm:pt modelId="{4C1CB331-7F70-40E7-9D83-84F9235C44AB}" type="sibTrans" cxnId="{8288298A-9910-4656-8597-C1CB1D8A524B}">
      <dgm:prSet/>
      <dgm:spPr/>
      <dgm:t>
        <a:bodyPr/>
        <a:lstStyle/>
        <a:p>
          <a:endParaRPr lang="en-US" altLang="zh-CN">
            <a:latin typeface="+mn-ea"/>
            <a:ea typeface="+mn-ea"/>
          </a:endParaRPr>
        </a:p>
      </dgm:t>
    </dgm:pt>
    <dgm:pt modelId="{7E6D1F2B-554B-4E5E-B929-EA6145C6F6E6}">
      <dgm:prSet phldrT="[文本]"/>
      <dgm:spPr/>
      <dgm:t>
        <a:bodyPr/>
        <a:lstStyle/>
        <a:p>
          <a:r>
            <a:rPr lang="en-US" altLang="zh-CN" dirty="0">
              <a:latin typeface="+mn-ea"/>
              <a:ea typeface="+mn-ea"/>
            </a:rPr>
            <a:t>18</a:t>
          </a:r>
          <a:r>
            <a:rPr lang="zh-CN" altLang="en-US" dirty="0">
              <a:latin typeface="+mn-ea"/>
              <a:ea typeface="+mn-ea"/>
            </a:rPr>
            <a:t>层遥感影像数据</a:t>
          </a:r>
          <a:endParaRPr lang="en-US" altLang="en-US" dirty="0">
            <a:latin typeface="+mn-ea"/>
            <a:ea typeface="+mn-ea"/>
          </a:endParaRPr>
        </a:p>
      </dgm:t>
    </dgm:pt>
    <dgm:pt modelId="{CBA2DF80-5161-40DC-BF4C-3C8A983A9C9B}" type="parTrans" cxnId="{0E23DD31-B49A-4AB6-94CF-39F3B7CB67FD}">
      <dgm:prSet/>
      <dgm:spPr/>
      <dgm:t>
        <a:bodyPr/>
        <a:lstStyle/>
        <a:p>
          <a:endParaRPr lang="en-US" altLang="zh-CN">
            <a:latin typeface="+mn-ea"/>
            <a:ea typeface="+mn-ea"/>
          </a:endParaRPr>
        </a:p>
      </dgm:t>
    </dgm:pt>
    <dgm:pt modelId="{46852A2F-2E75-4C6B-AFEB-8D3FD8286B93}" type="sibTrans" cxnId="{0E23DD31-B49A-4AB6-94CF-39F3B7CB67FD}">
      <dgm:prSet/>
      <dgm:spPr/>
      <dgm:t>
        <a:bodyPr/>
        <a:lstStyle/>
        <a:p>
          <a:endParaRPr lang="en-US" altLang="zh-CN">
            <a:latin typeface="+mn-ea"/>
            <a:ea typeface="+mn-ea"/>
          </a:endParaRPr>
        </a:p>
      </dgm:t>
    </dgm:pt>
    <dgm:pt modelId="{98DB703A-9ECC-4CB6-9D23-A48DD1B333D1}" type="pres">
      <dgm:prSet presAssocID="{F6BB3CF0-C08E-4D4E-A440-6905829C8034}" presName="Name0" presStyleCnt="0">
        <dgm:presLayoutVars>
          <dgm:dir/>
          <dgm:resizeHandles val="exact"/>
        </dgm:presLayoutVars>
      </dgm:prSet>
      <dgm:spPr/>
    </dgm:pt>
    <dgm:pt modelId="{12C098B2-6184-4808-B9ED-9C901C0B833C}" type="pres">
      <dgm:prSet presAssocID="{E0320AF8-D2DE-4632-B998-82D990814139}" presName="node" presStyleLbl="node1" presStyleIdx="0" presStyleCnt="6">
        <dgm:presLayoutVars>
          <dgm:bulletEnabled val="1"/>
        </dgm:presLayoutVars>
      </dgm:prSet>
      <dgm:spPr/>
    </dgm:pt>
    <dgm:pt modelId="{A3DB6BA1-EFE0-4C88-9E48-C38A18EE3914}" type="pres">
      <dgm:prSet presAssocID="{765E8364-BF20-408D-83C9-9E474D217A51}" presName="sibTrans" presStyleCnt="0"/>
      <dgm:spPr/>
    </dgm:pt>
    <dgm:pt modelId="{F3E3D21F-198A-4AF1-9549-5180B1A95C06}" type="pres">
      <dgm:prSet presAssocID="{B06F4E91-7371-4A6C-AA78-0D8CB14FF2CF}" presName="node" presStyleLbl="node1" presStyleIdx="1" presStyleCnt="6">
        <dgm:presLayoutVars>
          <dgm:bulletEnabled val="1"/>
        </dgm:presLayoutVars>
      </dgm:prSet>
      <dgm:spPr/>
    </dgm:pt>
    <dgm:pt modelId="{85E0533D-6FB5-4929-A41B-232FBC6F8724}" type="pres">
      <dgm:prSet presAssocID="{D7670DC5-2A31-44D0-9676-0F9657B7B7B9}" presName="sibTrans" presStyleCnt="0"/>
      <dgm:spPr/>
    </dgm:pt>
    <dgm:pt modelId="{B6C8760E-F769-4A6C-A6E8-6A985009142A}" type="pres">
      <dgm:prSet presAssocID="{99A2C5AF-5D85-4F21-A1E3-EFD290682B12}" presName="node" presStyleLbl="node1" presStyleIdx="2" presStyleCnt="6">
        <dgm:presLayoutVars>
          <dgm:bulletEnabled val="1"/>
        </dgm:presLayoutVars>
      </dgm:prSet>
      <dgm:spPr/>
    </dgm:pt>
    <dgm:pt modelId="{FF71D53A-56C0-40C3-A356-F9FC166AC1A4}" type="pres">
      <dgm:prSet presAssocID="{E4F5A7BD-A77C-49A6-B2F5-C3BDFA7DDB37}" presName="sibTrans" presStyleCnt="0"/>
      <dgm:spPr/>
    </dgm:pt>
    <dgm:pt modelId="{4968C3D4-2560-4196-B51E-EE3BC7E72179}" type="pres">
      <dgm:prSet presAssocID="{58E96BAE-812A-4646-807D-15BFD2235520}" presName="node" presStyleLbl="node1" presStyleIdx="3" presStyleCnt="6">
        <dgm:presLayoutVars>
          <dgm:bulletEnabled val="1"/>
        </dgm:presLayoutVars>
      </dgm:prSet>
      <dgm:spPr/>
    </dgm:pt>
    <dgm:pt modelId="{37CCAEA3-D482-4C1F-BE4C-1C04C7501C50}" type="pres">
      <dgm:prSet presAssocID="{ADD04121-0BB3-42C1-8EBE-12BB1E87EACE}" presName="sibTrans" presStyleCnt="0"/>
      <dgm:spPr/>
    </dgm:pt>
    <dgm:pt modelId="{B8B39ADE-4BDC-4EE3-B87D-D2091D61DFF1}" type="pres">
      <dgm:prSet presAssocID="{06D0F063-AAA6-4D8B-A08A-8DDE2DB181D2}" presName="node" presStyleLbl="node1" presStyleIdx="4" presStyleCnt="6">
        <dgm:presLayoutVars>
          <dgm:bulletEnabled val="1"/>
        </dgm:presLayoutVars>
      </dgm:prSet>
      <dgm:spPr/>
    </dgm:pt>
    <dgm:pt modelId="{7BB12871-3347-4534-A286-BE3105F0FF71}" type="pres">
      <dgm:prSet presAssocID="{2AC8F4D8-49D2-4CA5-83BE-DDD597807B46}" presName="sibTrans" presStyleCnt="0"/>
      <dgm:spPr/>
    </dgm:pt>
    <dgm:pt modelId="{8E685918-2A18-4B33-8D9A-8EF838FB7FF8}" type="pres">
      <dgm:prSet presAssocID="{6AC74D82-4D89-478B-B616-FD47B609D778}" presName="node" presStyleLbl="node1" presStyleIdx="5" presStyleCnt="6">
        <dgm:presLayoutVars>
          <dgm:bulletEnabled val="1"/>
        </dgm:presLayoutVars>
      </dgm:prSet>
      <dgm:spPr/>
    </dgm:pt>
  </dgm:ptLst>
  <dgm:cxnLst>
    <dgm:cxn modelId="{03279C01-923A-4AC4-B20B-C720FD9BDDD7}" type="presOf" srcId="{58E96BAE-812A-4646-807D-15BFD2235520}" destId="{4968C3D4-2560-4196-B51E-EE3BC7E72179}" srcOrd="0" destOrd="0" presId="urn:microsoft.com/office/officeart/2005/8/layout/hList6"/>
    <dgm:cxn modelId="{DA530505-F132-4797-B8A9-D28C5154122F}" type="presOf" srcId="{9D6A4B65-7EC8-4ECB-BC97-28E53E3D51C0}" destId="{B6C8760E-F769-4A6C-A6E8-6A985009142A}" srcOrd="0" destOrd="3" presId="urn:microsoft.com/office/officeart/2005/8/layout/hList6"/>
    <dgm:cxn modelId="{F2DD4E0F-4687-4145-AF7A-0C24BAB37C5A}" type="presOf" srcId="{99A2C5AF-5D85-4F21-A1E3-EFD290682B12}" destId="{B6C8760E-F769-4A6C-A6E8-6A985009142A}" srcOrd="0" destOrd="0" presId="urn:microsoft.com/office/officeart/2005/8/layout/hList6"/>
    <dgm:cxn modelId="{2DC7FE10-62C7-4619-AA1A-20DB9F278AB0}" type="presOf" srcId="{B2E81141-8213-46DB-8B78-7F853165EE58}" destId="{4968C3D4-2560-4196-B51E-EE3BC7E72179}" srcOrd="0" destOrd="1" presId="urn:microsoft.com/office/officeart/2005/8/layout/hList6"/>
    <dgm:cxn modelId="{B94C5919-0905-4E23-92E6-DA7E9FC2431E}" type="presOf" srcId="{5DF61E68-1666-4476-AD5A-1E6D778F2E7B}" destId="{F3E3D21F-198A-4AF1-9549-5180B1A95C06}" srcOrd="0" destOrd="2" presId="urn:microsoft.com/office/officeart/2005/8/layout/hList6"/>
    <dgm:cxn modelId="{44EC901C-BA79-4B22-9CEA-FF5958B5E215}" srcId="{B06F4E91-7371-4A6C-AA78-0D8CB14FF2CF}" destId="{69D989D7-F595-4A3F-B7F3-E06D80B3BCB3}" srcOrd="2" destOrd="0" parTransId="{B1C11DA7-2127-40ED-87D1-94E271EF77DA}" sibTransId="{D82942DB-AFD1-4EF8-8FA0-3CD3F18BB10A}"/>
    <dgm:cxn modelId="{B597972E-1448-4996-AE2E-B133B9B45FBA}" srcId="{F6BB3CF0-C08E-4D4E-A440-6905829C8034}" destId="{06D0F063-AAA6-4D8B-A08A-8DDE2DB181D2}" srcOrd="4" destOrd="0" parTransId="{CED3FC2F-6FE0-486B-9BB1-A8EAAC15D5A6}" sibTransId="{2AC8F4D8-49D2-4CA5-83BE-DDD597807B46}"/>
    <dgm:cxn modelId="{0E23DD31-B49A-4AB6-94CF-39F3B7CB67FD}" srcId="{6AC74D82-4D89-478B-B616-FD47B609D778}" destId="{7E6D1F2B-554B-4E5E-B929-EA6145C6F6E6}" srcOrd="1" destOrd="0" parTransId="{CBA2DF80-5161-40DC-BF4C-3C8A983A9C9B}" sibTransId="{46852A2F-2E75-4C6B-AFEB-8D3FD8286B93}"/>
    <dgm:cxn modelId="{50D07C35-6100-4147-9933-E78FE0966BB1}" srcId="{F6BB3CF0-C08E-4D4E-A440-6905829C8034}" destId="{E0320AF8-D2DE-4632-B998-82D990814139}" srcOrd="0" destOrd="0" parTransId="{2C3194EA-2902-4709-8E69-22DF794572B9}" sibTransId="{765E8364-BF20-408D-83C9-9E474D217A51}"/>
    <dgm:cxn modelId="{EC753162-7B1E-4F26-A937-0A688CB7DE5D}" type="presOf" srcId="{E04E70B3-24AF-49DA-9946-82DB59C6D4E1}" destId="{12C098B2-6184-4808-B9ED-9C901C0B833C}" srcOrd="0" destOrd="3" presId="urn:microsoft.com/office/officeart/2005/8/layout/hList6"/>
    <dgm:cxn modelId="{CFE89247-9B4F-4AFD-9672-DF39F7E69751}" type="presOf" srcId="{E0320AF8-D2DE-4632-B998-82D990814139}" destId="{12C098B2-6184-4808-B9ED-9C901C0B833C}" srcOrd="0" destOrd="0" presId="urn:microsoft.com/office/officeart/2005/8/layout/hList6"/>
    <dgm:cxn modelId="{9AE11748-6F1F-4101-B83A-CC6C63DD1543}" type="presOf" srcId="{B06F4E91-7371-4A6C-AA78-0D8CB14FF2CF}" destId="{F3E3D21F-198A-4AF1-9549-5180B1A95C06}" srcOrd="0" destOrd="0" presId="urn:microsoft.com/office/officeart/2005/8/layout/hList6"/>
    <dgm:cxn modelId="{ECF4036E-2A51-4BDF-A909-411E5D28A1A8}" type="presOf" srcId="{6F9EA55A-EA3D-492B-8DA4-30F3251C52BB}" destId="{12C098B2-6184-4808-B9ED-9C901C0B833C}" srcOrd="0" destOrd="1" presId="urn:microsoft.com/office/officeart/2005/8/layout/hList6"/>
    <dgm:cxn modelId="{5100656E-D292-4BED-B78B-2479BE2C041B}" srcId="{58E96BAE-812A-4646-807D-15BFD2235520}" destId="{B2E81141-8213-46DB-8B78-7F853165EE58}" srcOrd="0" destOrd="0" parTransId="{8C23B2CE-1CD9-429A-8FF2-2E59E38468A1}" sibTransId="{9ADF67B8-CD4F-4740-82C4-66587BC50918}"/>
    <dgm:cxn modelId="{1BDAA76F-AC39-4B27-A381-136A19124736}" type="presOf" srcId="{F12711A2-3B99-438D-89A0-02B546241F2C}" destId="{B8B39ADE-4BDC-4EE3-B87D-D2091D61DFF1}" srcOrd="0" destOrd="1" presId="urn:microsoft.com/office/officeart/2005/8/layout/hList6"/>
    <dgm:cxn modelId="{9D87FF74-B0D3-4895-A6B9-6489F565209F}" srcId="{F6BB3CF0-C08E-4D4E-A440-6905829C8034}" destId="{99A2C5AF-5D85-4F21-A1E3-EFD290682B12}" srcOrd="2" destOrd="0" parTransId="{4D11EAEB-C1E7-4004-9997-CB9B95845560}" sibTransId="{E4F5A7BD-A77C-49A6-B2F5-C3BDFA7DDB37}"/>
    <dgm:cxn modelId="{D1A0D17F-736D-49AD-ADAE-7A114F610FE0}" type="presOf" srcId="{7E6D1F2B-554B-4E5E-B929-EA6145C6F6E6}" destId="{8E685918-2A18-4B33-8D9A-8EF838FB7FF8}" srcOrd="0" destOrd="2" presId="urn:microsoft.com/office/officeart/2005/8/layout/hList6"/>
    <dgm:cxn modelId="{368F9C86-DF92-4406-9FCB-B72F055ECBFE}" type="presOf" srcId="{F6BB3CF0-C08E-4D4E-A440-6905829C8034}" destId="{98DB703A-9ECC-4CB6-9D23-A48DD1B333D1}" srcOrd="0" destOrd="0" presId="urn:microsoft.com/office/officeart/2005/8/layout/hList6"/>
    <dgm:cxn modelId="{8288298A-9910-4656-8597-C1CB1D8A524B}" srcId="{6AC74D82-4D89-478B-B616-FD47B609D778}" destId="{77EB45BC-AD1C-4492-9B58-67BFBC67D3B3}" srcOrd="0" destOrd="0" parTransId="{A66C7229-11F2-42DD-9C0A-143DBF45E6DC}" sibTransId="{4C1CB331-7F70-40E7-9D83-84F9235C44AB}"/>
    <dgm:cxn modelId="{AE08E18A-5900-4D2A-8F37-EE583F382A17}" srcId="{F6BB3CF0-C08E-4D4E-A440-6905829C8034}" destId="{B06F4E91-7371-4A6C-AA78-0D8CB14FF2CF}" srcOrd="1" destOrd="0" parTransId="{0C500C7B-1436-483A-96EB-E29143CCF3FD}" sibTransId="{D7670DC5-2A31-44D0-9676-0F9657B7B7B9}"/>
    <dgm:cxn modelId="{3EE0BE9B-FF53-42A8-8AC0-4517D0DD7874}" srcId="{99A2C5AF-5D85-4F21-A1E3-EFD290682B12}" destId="{0DCB5BE3-1B53-4D9F-A5B4-BAA12834C8D2}" srcOrd="0" destOrd="0" parTransId="{1B63BC69-23B9-437C-B743-1BE7A22B55CB}" sibTransId="{9D141F16-2C7C-47C8-B10D-0BF4C30C11CE}"/>
    <dgm:cxn modelId="{5D305E9C-555F-4F45-80E8-A8DC106063CC}" type="presOf" srcId="{5F8DD588-3B1F-4ED9-B838-1E3DE9D09ACC}" destId="{B6C8760E-F769-4A6C-A6E8-6A985009142A}" srcOrd="0" destOrd="2" presId="urn:microsoft.com/office/officeart/2005/8/layout/hList6"/>
    <dgm:cxn modelId="{8F88B59D-0AA2-4863-BE03-1BE7289854D7}" srcId="{99A2C5AF-5D85-4F21-A1E3-EFD290682B12}" destId="{5F8DD588-3B1F-4ED9-B838-1E3DE9D09ACC}" srcOrd="1" destOrd="0" parTransId="{4F2510EF-F091-4F35-834E-8F5FEA9A2024}" sibTransId="{0D9F8ACD-6633-4C77-8759-945069BD58E7}"/>
    <dgm:cxn modelId="{A1F566A2-3318-4DB0-964B-C199130345E8}" srcId="{F6BB3CF0-C08E-4D4E-A440-6905829C8034}" destId="{6AC74D82-4D89-478B-B616-FD47B609D778}" srcOrd="5" destOrd="0" parTransId="{76BA8913-7F81-416B-9FE7-F06370657595}" sibTransId="{A2A4D18B-320F-4C30-91AB-0FAB28ECEBB5}"/>
    <dgm:cxn modelId="{4318A7A2-823E-467F-AED5-44E0B2F0420B}" type="presOf" srcId="{80FA3EFD-C187-41C8-B978-AC778B549C37}" destId="{12C098B2-6184-4808-B9ED-9C901C0B833C}" srcOrd="0" destOrd="2" presId="urn:microsoft.com/office/officeart/2005/8/layout/hList6"/>
    <dgm:cxn modelId="{CC70B7AA-7979-4AF6-9BF6-AAA9486C2740}" srcId="{E0320AF8-D2DE-4632-B998-82D990814139}" destId="{6F9EA55A-EA3D-492B-8DA4-30F3251C52BB}" srcOrd="0" destOrd="0" parTransId="{8BB1ED2C-27A2-4C7F-A0C3-DA1B6B663C88}" sibTransId="{919E9BC1-72B8-4354-AC4A-4E618806604F}"/>
    <dgm:cxn modelId="{0A1B96B3-37F1-4A07-8298-80625C8340B7}" type="presOf" srcId="{06D0F063-AAA6-4D8B-A08A-8DDE2DB181D2}" destId="{B8B39ADE-4BDC-4EE3-B87D-D2091D61DFF1}" srcOrd="0" destOrd="0" presId="urn:microsoft.com/office/officeart/2005/8/layout/hList6"/>
    <dgm:cxn modelId="{EF1873B8-52D3-46C1-9705-173BAEA868ED}" type="presOf" srcId="{77EB45BC-AD1C-4492-9B58-67BFBC67D3B3}" destId="{8E685918-2A18-4B33-8D9A-8EF838FB7FF8}" srcOrd="0" destOrd="1" presId="urn:microsoft.com/office/officeart/2005/8/layout/hList6"/>
    <dgm:cxn modelId="{206D7ABF-BC1D-4B53-97DC-7E5B0A3E5B95}" type="presOf" srcId="{69D989D7-F595-4A3F-B7F3-E06D80B3BCB3}" destId="{F3E3D21F-198A-4AF1-9549-5180B1A95C06}" srcOrd="0" destOrd="3" presId="urn:microsoft.com/office/officeart/2005/8/layout/hList6"/>
    <dgm:cxn modelId="{60794EC1-D0CE-44B0-8654-1EEE902DDFB1}" srcId="{E0320AF8-D2DE-4632-B998-82D990814139}" destId="{E04E70B3-24AF-49DA-9946-82DB59C6D4E1}" srcOrd="2" destOrd="0" parTransId="{AB5547D0-D478-4778-B516-F6AAFEA1E37A}" sibTransId="{A4A37C55-E4F1-4D8E-8CE1-BDA983F66AFB}"/>
    <dgm:cxn modelId="{98B877C5-7B52-4776-9019-1E2B30FA7FBE}" srcId="{B06F4E91-7371-4A6C-AA78-0D8CB14FF2CF}" destId="{60DCFF63-762E-4FFF-9AC1-25BD2516B689}" srcOrd="0" destOrd="0" parTransId="{160C942D-8AE6-4ABC-AB39-619B7618EE17}" sibTransId="{EEC1ACB9-01E6-46DC-889A-C55A05A7B086}"/>
    <dgm:cxn modelId="{6A62D8C7-9D5C-4E60-B4A3-4A630C752E1C}" type="presOf" srcId="{6AC74D82-4D89-478B-B616-FD47B609D778}" destId="{8E685918-2A18-4B33-8D9A-8EF838FB7FF8}" srcOrd="0" destOrd="0" presId="urn:microsoft.com/office/officeart/2005/8/layout/hList6"/>
    <dgm:cxn modelId="{FD5E0DCD-DA1C-4806-B657-5CB7B82722FC}" srcId="{F6BB3CF0-C08E-4D4E-A440-6905829C8034}" destId="{58E96BAE-812A-4646-807D-15BFD2235520}" srcOrd="3" destOrd="0" parTransId="{1386DECF-F3D0-4E80-83E6-84A5E6072926}" sibTransId="{ADD04121-0BB3-42C1-8EBE-12BB1E87EACE}"/>
    <dgm:cxn modelId="{B18E80E3-27D5-413A-A360-561A752544C8}" type="presOf" srcId="{60DCFF63-762E-4FFF-9AC1-25BD2516B689}" destId="{F3E3D21F-198A-4AF1-9549-5180B1A95C06}" srcOrd="0" destOrd="1" presId="urn:microsoft.com/office/officeart/2005/8/layout/hList6"/>
    <dgm:cxn modelId="{F2CD35EB-A056-4AA8-BA33-01D89CE38741}" srcId="{E0320AF8-D2DE-4632-B998-82D990814139}" destId="{80FA3EFD-C187-41C8-B978-AC778B549C37}" srcOrd="1" destOrd="0" parTransId="{0A05AEE2-4D70-4624-AD2B-63429C2DF0E1}" sibTransId="{A4BAD430-E9A8-47A1-BCBB-EE64F88FF580}"/>
    <dgm:cxn modelId="{B48A47F2-6F5B-4151-B699-AC38883ADD22}" srcId="{99A2C5AF-5D85-4F21-A1E3-EFD290682B12}" destId="{9D6A4B65-7EC8-4ECB-BC97-28E53E3D51C0}" srcOrd="2" destOrd="0" parTransId="{5736C30E-099B-4CFF-B019-0CDB0F69B820}" sibTransId="{25188C23-FA51-4AA9-BFEA-FE9148E46388}"/>
    <dgm:cxn modelId="{379D98F5-E652-4932-B644-3EDD092C9A90}" type="presOf" srcId="{0DCB5BE3-1B53-4D9F-A5B4-BAA12834C8D2}" destId="{B6C8760E-F769-4A6C-A6E8-6A985009142A}" srcOrd="0" destOrd="1" presId="urn:microsoft.com/office/officeart/2005/8/layout/hList6"/>
    <dgm:cxn modelId="{9F5C8FF7-D486-4D97-886D-8E01B047E3A1}" srcId="{B06F4E91-7371-4A6C-AA78-0D8CB14FF2CF}" destId="{5DF61E68-1666-4476-AD5A-1E6D778F2E7B}" srcOrd="1" destOrd="0" parTransId="{608479BF-0E58-470E-A2C2-ED78126AD61A}" sibTransId="{BCC8774E-B28D-4D08-AF69-05DF27D58673}"/>
    <dgm:cxn modelId="{A2FCF6FC-B7BF-453B-A56D-47B2A9E143B3}" srcId="{06D0F063-AAA6-4D8B-A08A-8DDE2DB181D2}" destId="{F12711A2-3B99-438D-89A0-02B546241F2C}" srcOrd="0" destOrd="0" parTransId="{CE5FFB30-857C-4E39-887C-8FBA8055863D}" sibTransId="{26657F72-74AE-4B8F-A91D-D18D9A258B97}"/>
    <dgm:cxn modelId="{D01628C4-567E-4305-B246-32EB6FE195E0}" type="presParOf" srcId="{98DB703A-9ECC-4CB6-9D23-A48DD1B333D1}" destId="{12C098B2-6184-4808-B9ED-9C901C0B833C}" srcOrd="0" destOrd="0" presId="urn:microsoft.com/office/officeart/2005/8/layout/hList6"/>
    <dgm:cxn modelId="{008633DC-D391-4E6D-BDAE-7317C86C17E8}" type="presParOf" srcId="{98DB703A-9ECC-4CB6-9D23-A48DD1B333D1}" destId="{A3DB6BA1-EFE0-4C88-9E48-C38A18EE3914}" srcOrd="1" destOrd="0" presId="urn:microsoft.com/office/officeart/2005/8/layout/hList6"/>
    <dgm:cxn modelId="{8B152502-6221-4A81-A657-F349BFB55901}" type="presParOf" srcId="{98DB703A-9ECC-4CB6-9D23-A48DD1B333D1}" destId="{F3E3D21F-198A-4AF1-9549-5180B1A95C06}" srcOrd="2" destOrd="0" presId="urn:microsoft.com/office/officeart/2005/8/layout/hList6"/>
    <dgm:cxn modelId="{DBCAF8F0-83CF-4693-9509-78A7494F38D8}" type="presParOf" srcId="{98DB703A-9ECC-4CB6-9D23-A48DD1B333D1}" destId="{85E0533D-6FB5-4929-A41B-232FBC6F8724}" srcOrd="3" destOrd="0" presId="urn:microsoft.com/office/officeart/2005/8/layout/hList6"/>
    <dgm:cxn modelId="{F1EB8762-72E5-48D1-87A2-3393E1EBE762}" type="presParOf" srcId="{98DB703A-9ECC-4CB6-9D23-A48DD1B333D1}" destId="{B6C8760E-F769-4A6C-A6E8-6A985009142A}" srcOrd="4" destOrd="0" presId="urn:microsoft.com/office/officeart/2005/8/layout/hList6"/>
    <dgm:cxn modelId="{78122887-31FB-4A6E-9C21-8E044403A6BA}" type="presParOf" srcId="{98DB703A-9ECC-4CB6-9D23-A48DD1B333D1}" destId="{FF71D53A-56C0-40C3-A356-F9FC166AC1A4}" srcOrd="5" destOrd="0" presId="urn:microsoft.com/office/officeart/2005/8/layout/hList6"/>
    <dgm:cxn modelId="{E0BEFCA1-E686-4563-8C1F-77BC6DF7BC59}" type="presParOf" srcId="{98DB703A-9ECC-4CB6-9D23-A48DD1B333D1}" destId="{4968C3D4-2560-4196-B51E-EE3BC7E72179}" srcOrd="6" destOrd="0" presId="urn:microsoft.com/office/officeart/2005/8/layout/hList6"/>
    <dgm:cxn modelId="{F0491188-857C-40DD-8530-8290A0593D2A}" type="presParOf" srcId="{98DB703A-9ECC-4CB6-9D23-A48DD1B333D1}" destId="{37CCAEA3-D482-4C1F-BE4C-1C04C7501C50}" srcOrd="7" destOrd="0" presId="urn:microsoft.com/office/officeart/2005/8/layout/hList6"/>
    <dgm:cxn modelId="{FE9513EA-1F78-4D1F-908C-B7441C90AACD}" type="presParOf" srcId="{98DB703A-9ECC-4CB6-9D23-A48DD1B333D1}" destId="{B8B39ADE-4BDC-4EE3-B87D-D2091D61DFF1}" srcOrd="8" destOrd="0" presId="urn:microsoft.com/office/officeart/2005/8/layout/hList6"/>
    <dgm:cxn modelId="{7460C186-D3B0-430C-B772-DA5E6501761F}" type="presParOf" srcId="{98DB703A-9ECC-4CB6-9D23-A48DD1B333D1}" destId="{7BB12871-3347-4534-A286-BE3105F0FF71}" srcOrd="9" destOrd="0" presId="urn:microsoft.com/office/officeart/2005/8/layout/hList6"/>
    <dgm:cxn modelId="{39AC1051-F403-472C-96A9-4EE279A5D583}" type="presParOf" srcId="{98DB703A-9ECC-4CB6-9D23-A48DD1B333D1}" destId="{8E685918-2A18-4B33-8D9A-8EF838FB7FF8}" srcOrd="10"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FE4DC55-D105-4F81-BFA8-D9F245123669}"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D0D92E50-58D1-4946-8DD5-799459A40084}">
      <dgm:prSet phldrT="[文本]"/>
      <dgm:spPr/>
      <dgm:t>
        <a:bodyPr/>
        <a:lstStyle/>
        <a:p>
          <a:r>
            <a:rPr lang="zh-CN" altLang="en-US" b="1" dirty="0">
              <a:latin typeface="微软雅黑" pitchFamily="34" charset="-122"/>
              <a:ea typeface="微软雅黑" pitchFamily="34" charset="-122"/>
            </a:rPr>
            <a:t>耕地坡度分级面积数据</a:t>
          </a:r>
          <a:endParaRPr lang="zh-CN" altLang="en-US" dirty="0"/>
        </a:p>
      </dgm:t>
    </dgm:pt>
    <dgm:pt modelId="{37E540BD-5A16-47EF-8394-19481C09299C}" type="parTrans" cxnId="{49CDB311-97C2-4089-BA05-4309A45B9CFF}">
      <dgm:prSet/>
      <dgm:spPr/>
      <dgm:t>
        <a:bodyPr/>
        <a:lstStyle/>
        <a:p>
          <a:endParaRPr lang="zh-CN" altLang="en-US"/>
        </a:p>
      </dgm:t>
    </dgm:pt>
    <dgm:pt modelId="{731A307D-9EDD-4385-AB71-E179EC6F30A8}" type="sibTrans" cxnId="{49CDB311-97C2-4089-BA05-4309A45B9CFF}">
      <dgm:prSet/>
      <dgm:spPr/>
      <dgm:t>
        <a:bodyPr/>
        <a:lstStyle/>
        <a:p>
          <a:endParaRPr lang="zh-CN" altLang="en-US"/>
        </a:p>
      </dgm:t>
    </dgm:pt>
    <dgm:pt modelId="{17DCFA03-D660-4510-90CD-9B3D8D51D6EC}">
      <dgm:prSet phldrT="[文本]"/>
      <dgm:spPr/>
      <dgm:t>
        <a:bodyPr/>
        <a:lstStyle/>
        <a:p>
          <a:r>
            <a:rPr lang="zh-CN" altLang="en-US" b="1">
              <a:latin typeface="微软雅黑" pitchFamily="34" charset="-122"/>
              <a:ea typeface="微软雅黑" pitchFamily="34" charset="-122"/>
            </a:rPr>
            <a:t>可调整地类一级分类面积统计数据</a:t>
          </a:r>
          <a:endParaRPr lang="zh-CN" altLang="en-US" dirty="0"/>
        </a:p>
      </dgm:t>
    </dgm:pt>
    <dgm:pt modelId="{07FB1C46-620D-4FE9-9B60-70FF7B881AAF}" type="parTrans" cxnId="{813F4BBF-B861-4401-98E7-5BD888B2FC75}">
      <dgm:prSet/>
      <dgm:spPr/>
      <dgm:t>
        <a:bodyPr/>
        <a:lstStyle/>
        <a:p>
          <a:endParaRPr lang="zh-CN" altLang="en-US"/>
        </a:p>
      </dgm:t>
    </dgm:pt>
    <dgm:pt modelId="{41A38622-4738-4E2F-BBC1-6DCAEC6638C8}" type="sibTrans" cxnId="{813F4BBF-B861-4401-98E7-5BD888B2FC75}">
      <dgm:prSet/>
      <dgm:spPr/>
      <dgm:t>
        <a:bodyPr/>
        <a:lstStyle/>
        <a:p>
          <a:endParaRPr lang="zh-CN" altLang="en-US"/>
        </a:p>
      </dgm:t>
    </dgm:pt>
    <dgm:pt modelId="{8D415696-4EE5-4563-97B5-A2C8A90FB125}">
      <dgm:prSet phldrT="[文本]"/>
      <dgm:spPr/>
      <dgm:t>
        <a:bodyPr/>
        <a:lstStyle/>
        <a:p>
          <a:r>
            <a:rPr lang="zh-CN" altLang="en-US" b="1" dirty="0">
              <a:latin typeface="微软雅黑" pitchFamily="34" charset="-122"/>
              <a:ea typeface="微软雅黑" pitchFamily="34" charset="-122"/>
            </a:rPr>
            <a:t>农村土地利用现状二级分类面积汇总数据</a:t>
          </a:r>
          <a:endParaRPr lang="zh-CN" altLang="en-US" dirty="0"/>
        </a:p>
      </dgm:t>
    </dgm:pt>
    <dgm:pt modelId="{4798DB18-9570-460C-BF90-480CBE77F1D1}" type="parTrans" cxnId="{6E0EC405-2005-4B70-9200-159BA3010EDA}">
      <dgm:prSet/>
      <dgm:spPr/>
      <dgm:t>
        <a:bodyPr/>
        <a:lstStyle/>
        <a:p>
          <a:endParaRPr lang="zh-CN" altLang="en-US"/>
        </a:p>
      </dgm:t>
    </dgm:pt>
    <dgm:pt modelId="{06A34270-D65B-4BF0-B887-AF17C86D7D54}" type="sibTrans" cxnId="{6E0EC405-2005-4B70-9200-159BA3010EDA}">
      <dgm:prSet/>
      <dgm:spPr/>
      <dgm:t>
        <a:bodyPr/>
        <a:lstStyle/>
        <a:p>
          <a:endParaRPr lang="zh-CN" altLang="en-US"/>
        </a:p>
      </dgm:t>
    </dgm:pt>
    <dgm:pt modelId="{F67EEFCB-DCD7-48E6-96A6-A61F6BF01B53}">
      <dgm:prSet phldrT="[文本]"/>
      <dgm:spPr/>
      <dgm:t>
        <a:bodyPr/>
        <a:lstStyle/>
        <a:p>
          <a:r>
            <a:rPr lang="zh-CN" altLang="zh-CN" b="1">
              <a:latin typeface="微软雅黑" pitchFamily="34" charset="-122"/>
              <a:ea typeface="微软雅黑" pitchFamily="34" charset="-122"/>
            </a:rPr>
            <a:t>农村土地利用现状一级分类面积按权属性质汇总数据</a:t>
          </a:r>
          <a:endParaRPr lang="zh-CN" altLang="en-US" dirty="0"/>
        </a:p>
      </dgm:t>
    </dgm:pt>
    <dgm:pt modelId="{4B21A0FB-A24D-46FB-BF32-7EBBEAA6F051}" type="parTrans" cxnId="{C6D6F3F7-0887-461E-B17D-9FE9BE9AD3C6}">
      <dgm:prSet/>
      <dgm:spPr/>
      <dgm:t>
        <a:bodyPr/>
        <a:lstStyle/>
        <a:p>
          <a:endParaRPr lang="zh-CN" altLang="en-US"/>
        </a:p>
      </dgm:t>
    </dgm:pt>
    <dgm:pt modelId="{A79084C4-3336-484C-B24F-5FC7CDD60268}" type="sibTrans" cxnId="{C6D6F3F7-0887-461E-B17D-9FE9BE9AD3C6}">
      <dgm:prSet/>
      <dgm:spPr/>
      <dgm:t>
        <a:bodyPr/>
        <a:lstStyle/>
        <a:p>
          <a:endParaRPr lang="zh-CN" altLang="en-US"/>
        </a:p>
      </dgm:t>
    </dgm:pt>
    <dgm:pt modelId="{90DE6D25-FCF3-462D-96E5-4D592D1D1E32}">
      <dgm:prSet phldrT="[文本]"/>
      <dgm:spPr/>
      <dgm:t>
        <a:bodyPr/>
        <a:lstStyle/>
        <a:p>
          <a:r>
            <a:rPr lang="zh-CN" altLang="en-US" b="1">
              <a:latin typeface="微软雅黑" pitchFamily="34" charset="-122"/>
              <a:ea typeface="微软雅黑" pitchFamily="34" charset="-122"/>
            </a:rPr>
            <a:t>农村土地利用现状一级分类面积汇总</a:t>
          </a:r>
          <a:endParaRPr lang="zh-CN" altLang="en-US" dirty="0"/>
        </a:p>
      </dgm:t>
    </dgm:pt>
    <dgm:pt modelId="{25553D32-8FE5-4548-80E4-86E75AE95CF5}" type="parTrans" cxnId="{BD3982EC-5618-4C56-A75B-2671A85F2CA9}">
      <dgm:prSet/>
      <dgm:spPr/>
      <dgm:t>
        <a:bodyPr/>
        <a:lstStyle/>
        <a:p>
          <a:endParaRPr lang="zh-CN" altLang="en-US"/>
        </a:p>
      </dgm:t>
    </dgm:pt>
    <dgm:pt modelId="{1C0119F8-8B15-45E0-9E30-1888F6C8843F}" type="sibTrans" cxnId="{BD3982EC-5618-4C56-A75B-2671A85F2CA9}">
      <dgm:prSet/>
      <dgm:spPr/>
      <dgm:t>
        <a:bodyPr/>
        <a:lstStyle/>
        <a:p>
          <a:endParaRPr lang="zh-CN" altLang="en-US"/>
        </a:p>
      </dgm:t>
    </dgm:pt>
    <dgm:pt modelId="{A0099D97-E90D-4803-86D6-185813A7F486}">
      <dgm:prSet phldrT="[文本]"/>
      <dgm:spPr/>
      <dgm:t>
        <a:bodyPr/>
        <a:lstStyle/>
        <a:p>
          <a:r>
            <a:rPr lang="zh-CN" altLang="en-US" b="1">
              <a:latin typeface="微软雅黑" pitchFamily="34" charset="-122"/>
              <a:ea typeface="微软雅黑" pitchFamily="34" charset="-122"/>
            </a:rPr>
            <a:t>省级下发县级行政界线</a:t>
          </a:r>
          <a:endParaRPr lang="zh-CN" altLang="en-US" dirty="0"/>
        </a:p>
      </dgm:t>
    </dgm:pt>
    <dgm:pt modelId="{E4B50051-3457-4B9C-9AF1-C8249448CF6A}" type="parTrans" cxnId="{9D0ECEE4-7CD8-48FD-95ED-98A80CA1CEA0}">
      <dgm:prSet/>
      <dgm:spPr/>
      <dgm:t>
        <a:bodyPr/>
        <a:lstStyle/>
        <a:p>
          <a:endParaRPr lang="zh-CN" altLang="en-US"/>
        </a:p>
      </dgm:t>
    </dgm:pt>
    <dgm:pt modelId="{7F8ED28D-452F-4508-9FB0-E4753D6CD9E7}" type="sibTrans" cxnId="{9D0ECEE4-7CD8-48FD-95ED-98A80CA1CEA0}">
      <dgm:prSet/>
      <dgm:spPr/>
      <dgm:t>
        <a:bodyPr/>
        <a:lstStyle/>
        <a:p>
          <a:endParaRPr lang="zh-CN" altLang="en-US"/>
        </a:p>
      </dgm:t>
    </dgm:pt>
    <dgm:pt modelId="{9AACE09E-8A4B-4544-8537-05A3E5896206}">
      <dgm:prSet phldrT="[文本]"/>
      <dgm:spPr/>
      <dgm:t>
        <a:bodyPr/>
        <a:lstStyle/>
        <a:p>
          <a:r>
            <a:rPr lang="zh-CN" altLang="en-US" b="1">
              <a:latin typeface="微软雅黑" pitchFamily="34" charset="-122"/>
              <a:ea typeface="微软雅黑" pitchFamily="34" charset="-122"/>
            </a:rPr>
            <a:t>二调矢量数据库</a:t>
          </a:r>
          <a:endParaRPr lang="zh-CN" altLang="en-US" dirty="0"/>
        </a:p>
      </dgm:t>
    </dgm:pt>
    <dgm:pt modelId="{7542C59D-70BF-415D-84EC-BF2E019EC100}" type="parTrans" cxnId="{33C0C93C-5E5E-44E1-BDAD-0B29AA72C6F5}">
      <dgm:prSet/>
      <dgm:spPr/>
      <dgm:t>
        <a:bodyPr/>
        <a:lstStyle/>
        <a:p>
          <a:endParaRPr lang="zh-CN" altLang="en-US"/>
        </a:p>
      </dgm:t>
    </dgm:pt>
    <dgm:pt modelId="{5F90516F-8A61-4B89-925D-107494CAB5E9}" type="sibTrans" cxnId="{33C0C93C-5E5E-44E1-BDAD-0B29AA72C6F5}">
      <dgm:prSet/>
      <dgm:spPr/>
      <dgm:t>
        <a:bodyPr/>
        <a:lstStyle/>
        <a:p>
          <a:endParaRPr lang="zh-CN" altLang="en-US"/>
        </a:p>
      </dgm:t>
    </dgm:pt>
    <dgm:pt modelId="{5DEA8384-2C2C-4ED5-A738-8452E3A32C3A}">
      <dgm:prSet phldrT="[文本]"/>
      <dgm:spPr/>
      <dgm:t>
        <a:bodyPr/>
        <a:lstStyle/>
        <a:p>
          <a:r>
            <a:rPr lang="zh-CN" altLang="en-US" b="1">
              <a:latin typeface="微软雅黑" pitchFamily="34" charset="-122"/>
              <a:ea typeface="微软雅黑" pitchFamily="34" charset="-122"/>
            </a:rPr>
            <a:t>其他文本数据</a:t>
          </a:r>
          <a:endParaRPr lang="zh-CN" altLang="en-US" dirty="0"/>
        </a:p>
      </dgm:t>
    </dgm:pt>
    <dgm:pt modelId="{921D0896-E02D-4824-A664-C2A856296EA4}" type="parTrans" cxnId="{C4E61796-94CD-4292-ADB2-65A0BF99C06C}">
      <dgm:prSet/>
      <dgm:spPr/>
      <dgm:t>
        <a:bodyPr/>
        <a:lstStyle/>
        <a:p>
          <a:endParaRPr lang="zh-CN" altLang="en-US"/>
        </a:p>
      </dgm:t>
    </dgm:pt>
    <dgm:pt modelId="{E7E8E642-B3E1-4CCE-A8E1-D4826C2A050F}" type="sibTrans" cxnId="{C4E61796-94CD-4292-ADB2-65A0BF99C06C}">
      <dgm:prSet/>
      <dgm:spPr/>
      <dgm:t>
        <a:bodyPr/>
        <a:lstStyle/>
        <a:p>
          <a:endParaRPr lang="zh-CN" altLang="en-US"/>
        </a:p>
      </dgm:t>
    </dgm:pt>
    <dgm:pt modelId="{58746D2F-AF13-46B0-8B99-8854322FEB92}" type="pres">
      <dgm:prSet presAssocID="{3FE4DC55-D105-4F81-BFA8-D9F245123669}" presName="diagram" presStyleCnt="0">
        <dgm:presLayoutVars>
          <dgm:dir/>
          <dgm:resizeHandles val="exact"/>
        </dgm:presLayoutVars>
      </dgm:prSet>
      <dgm:spPr/>
    </dgm:pt>
    <dgm:pt modelId="{4A109B63-020D-4961-9DA6-4E25F4394D18}" type="pres">
      <dgm:prSet presAssocID="{D0D92E50-58D1-4946-8DD5-799459A40084}" presName="node" presStyleLbl="node1" presStyleIdx="0" presStyleCnt="8">
        <dgm:presLayoutVars>
          <dgm:bulletEnabled val="1"/>
        </dgm:presLayoutVars>
      </dgm:prSet>
      <dgm:spPr/>
    </dgm:pt>
    <dgm:pt modelId="{DC9C1404-32A5-4C4C-8020-66DBDDBC509E}" type="pres">
      <dgm:prSet presAssocID="{731A307D-9EDD-4385-AB71-E179EC6F30A8}" presName="sibTrans" presStyleCnt="0"/>
      <dgm:spPr/>
    </dgm:pt>
    <dgm:pt modelId="{6228B79A-3816-41D6-AC9C-8F7A000EEDF9}" type="pres">
      <dgm:prSet presAssocID="{17DCFA03-D660-4510-90CD-9B3D8D51D6EC}" presName="node" presStyleLbl="node1" presStyleIdx="1" presStyleCnt="8">
        <dgm:presLayoutVars>
          <dgm:bulletEnabled val="1"/>
        </dgm:presLayoutVars>
      </dgm:prSet>
      <dgm:spPr/>
    </dgm:pt>
    <dgm:pt modelId="{0633E2AA-DCBB-4A4A-9B75-371E88E786C3}" type="pres">
      <dgm:prSet presAssocID="{41A38622-4738-4E2F-BBC1-6DCAEC6638C8}" presName="sibTrans" presStyleCnt="0"/>
      <dgm:spPr/>
    </dgm:pt>
    <dgm:pt modelId="{080B7B9E-82D4-41D2-AB1F-5CBE14FF6869}" type="pres">
      <dgm:prSet presAssocID="{8D415696-4EE5-4563-97B5-A2C8A90FB125}" presName="node" presStyleLbl="node1" presStyleIdx="2" presStyleCnt="8">
        <dgm:presLayoutVars>
          <dgm:bulletEnabled val="1"/>
        </dgm:presLayoutVars>
      </dgm:prSet>
      <dgm:spPr/>
    </dgm:pt>
    <dgm:pt modelId="{7A79B188-633E-4E86-B81E-82F8B77D3AA7}" type="pres">
      <dgm:prSet presAssocID="{06A34270-D65B-4BF0-B887-AF17C86D7D54}" presName="sibTrans" presStyleCnt="0"/>
      <dgm:spPr/>
    </dgm:pt>
    <dgm:pt modelId="{2F7847F8-9F5E-484A-9154-C0CDF06319C1}" type="pres">
      <dgm:prSet presAssocID="{F67EEFCB-DCD7-48E6-96A6-A61F6BF01B53}" presName="node" presStyleLbl="node1" presStyleIdx="3" presStyleCnt="8">
        <dgm:presLayoutVars>
          <dgm:bulletEnabled val="1"/>
        </dgm:presLayoutVars>
      </dgm:prSet>
      <dgm:spPr/>
    </dgm:pt>
    <dgm:pt modelId="{240BF385-DF74-409D-9DE7-FF490ADE2761}" type="pres">
      <dgm:prSet presAssocID="{A79084C4-3336-484C-B24F-5FC7CDD60268}" presName="sibTrans" presStyleCnt="0"/>
      <dgm:spPr/>
    </dgm:pt>
    <dgm:pt modelId="{4E947B88-DC58-4376-8EFF-49499AC5E4C7}" type="pres">
      <dgm:prSet presAssocID="{90DE6D25-FCF3-462D-96E5-4D592D1D1E32}" presName="node" presStyleLbl="node1" presStyleIdx="4" presStyleCnt="8">
        <dgm:presLayoutVars>
          <dgm:bulletEnabled val="1"/>
        </dgm:presLayoutVars>
      </dgm:prSet>
      <dgm:spPr/>
    </dgm:pt>
    <dgm:pt modelId="{6A576A9E-3ECF-48AE-B11F-9209AF024B2E}" type="pres">
      <dgm:prSet presAssocID="{1C0119F8-8B15-45E0-9E30-1888F6C8843F}" presName="sibTrans" presStyleCnt="0"/>
      <dgm:spPr/>
    </dgm:pt>
    <dgm:pt modelId="{4F7A3328-83A5-4BCA-9526-7A963926377E}" type="pres">
      <dgm:prSet presAssocID="{A0099D97-E90D-4803-86D6-185813A7F486}" presName="node" presStyleLbl="node1" presStyleIdx="5" presStyleCnt="8">
        <dgm:presLayoutVars>
          <dgm:bulletEnabled val="1"/>
        </dgm:presLayoutVars>
      </dgm:prSet>
      <dgm:spPr/>
    </dgm:pt>
    <dgm:pt modelId="{191CAD00-A081-4D0C-A3D6-48EF658E11BB}" type="pres">
      <dgm:prSet presAssocID="{7F8ED28D-452F-4508-9FB0-E4753D6CD9E7}" presName="sibTrans" presStyleCnt="0"/>
      <dgm:spPr/>
    </dgm:pt>
    <dgm:pt modelId="{B45FF8A2-9A97-4289-BB3A-4635F10D8863}" type="pres">
      <dgm:prSet presAssocID="{9AACE09E-8A4B-4544-8537-05A3E5896206}" presName="node" presStyleLbl="node1" presStyleIdx="6" presStyleCnt="8">
        <dgm:presLayoutVars>
          <dgm:bulletEnabled val="1"/>
        </dgm:presLayoutVars>
      </dgm:prSet>
      <dgm:spPr/>
    </dgm:pt>
    <dgm:pt modelId="{24FE1475-F674-4D0E-9689-18A9D1499644}" type="pres">
      <dgm:prSet presAssocID="{5F90516F-8A61-4B89-925D-107494CAB5E9}" presName="sibTrans" presStyleCnt="0"/>
      <dgm:spPr/>
    </dgm:pt>
    <dgm:pt modelId="{12B723B7-3E02-4732-9052-559BD808CB0B}" type="pres">
      <dgm:prSet presAssocID="{5DEA8384-2C2C-4ED5-A738-8452E3A32C3A}" presName="node" presStyleLbl="node1" presStyleIdx="7" presStyleCnt="8">
        <dgm:presLayoutVars>
          <dgm:bulletEnabled val="1"/>
        </dgm:presLayoutVars>
      </dgm:prSet>
      <dgm:spPr/>
    </dgm:pt>
  </dgm:ptLst>
  <dgm:cxnLst>
    <dgm:cxn modelId="{6E0EC405-2005-4B70-9200-159BA3010EDA}" srcId="{3FE4DC55-D105-4F81-BFA8-D9F245123669}" destId="{8D415696-4EE5-4563-97B5-A2C8A90FB125}" srcOrd="2" destOrd="0" parTransId="{4798DB18-9570-460C-BF90-480CBE77F1D1}" sibTransId="{06A34270-D65B-4BF0-B887-AF17C86D7D54}"/>
    <dgm:cxn modelId="{4E00AE07-E183-4FB3-AEC8-C7E460B04CD5}" type="presOf" srcId="{8D415696-4EE5-4563-97B5-A2C8A90FB125}" destId="{080B7B9E-82D4-41D2-AB1F-5CBE14FF6869}" srcOrd="0" destOrd="0" presId="urn:microsoft.com/office/officeart/2005/8/layout/default"/>
    <dgm:cxn modelId="{E22BF10F-73F9-4B54-A88B-E08079454E4F}" type="presOf" srcId="{90DE6D25-FCF3-462D-96E5-4D592D1D1E32}" destId="{4E947B88-DC58-4376-8EFF-49499AC5E4C7}" srcOrd="0" destOrd="0" presId="urn:microsoft.com/office/officeart/2005/8/layout/default"/>
    <dgm:cxn modelId="{49CDB311-97C2-4089-BA05-4309A45B9CFF}" srcId="{3FE4DC55-D105-4F81-BFA8-D9F245123669}" destId="{D0D92E50-58D1-4946-8DD5-799459A40084}" srcOrd="0" destOrd="0" parTransId="{37E540BD-5A16-47EF-8394-19481C09299C}" sibTransId="{731A307D-9EDD-4385-AB71-E179EC6F30A8}"/>
    <dgm:cxn modelId="{33C0C93C-5E5E-44E1-BDAD-0B29AA72C6F5}" srcId="{3FE4DC55-D105-4F81-BFA8-D9F245123669}" destId="{9AACE09E-8A4B-4544-8537-05A3E5896206}" srcOrd="6" destOrd="0" parTransId="{7542C59D-70BF-415D-84EC-BF2E019EC100}" sibTransId="{5F90516F-8A61-4B89-925D-107494CAB5E9}"/>
    <dgm:cxn modelId="{43BAC546-7B35-46B1-AA63-415F00E7592F}" type="presOf" srcId="{D0D92E50-58D1-4946-8DD5-799459A40084}" destId="{4A109B63-020D-4961-9DA6-4E25F4394D18}" srcOrd="0" destOrd="0" presId="urn:microsoft.com/office/officeart/2005/8/layout/default"/>
    <dgm:cxn modelId="{4D898172-0C7D-4CED-B2D9-1CF3D0900741}" type="presOf" srcId="{F67EEFCB-DCD7-48E6-96A6-A61F6BF01B53}" destId="{2F7847F8-9F5E-484A-9154-C0CDF06319C1}" srcOrd="0" destOrd="0" presId="urn:microsoft.com/office/officeart/2005/8/layout/default"/>
    <dgm:cxn modelId="{C058CE7F-33AA-4731-BCCF-53D1E6D52B7B}" type="presOf" srcId="{3FE4DC55-D105-4F81-BFA8-D9F245123669}" destId="{58746D2F-AF13-46B0-8B99-8854322FEB92}" srcOrd="0" destOrd="0" presId="urn:microsoft.com/office/officeart/2005/8/layout/default"/>
    <dgm:cxn modelId="{C4E61796-94CD-4292-ADB2-65A0BF99C06C}" srcId="{3FE4DC55-D105-4F81-BFA8-D9F245123669}" destId="{5DEA8384-2C2C-4ED5-A738-8452E3A32C3A}" srcOrd="7" destOrd="0" parTransId="{921D0896-E02D-4824-A664-C2A856296EA4}" sibTransId="{E7E8E642-B3E1-4CCE-A8E1-D4826C2A050F}"/>
    <dgm:cxn modelId="{ACBD1DA2-EB2C-4D3F-B204-76D5BD41BE01}" type="presOf" srcId="{9AACE09E-8A4B-4544-8537-05A3E5896206}" destId="{B45FF8A2-9A97-4289-BB3A-4635F10D8863}" srcOrd="0" destOrd="0" presId="urn:microsoft.com/office/officeart/2005/8/layout/default"/>
    <dgm:cxn modelId="{813F4BBF-B861-4401-98E7-5BD888B2FC75}" srcId="{3FE4DC55-D105-4F81-BFA8-D9F245123669}" destId="{17DCFA03-D660-4510-90CD-9B3D8D51D6EC}" srcOrd="1" destOrd="0" parTransId="{07FB1C46-620D-4FE9-9B60-70FF7B881AAF}" sibTransId="{41A38622-4738-4E2F-BBC1-6DCAEC6638C8}"/>
    <dgm:cxn modelId="{552F20C2-3097-472E-8A47-855AEA9B3A89}" type="presOf" srcId="{17DCFA03-D660-4510-90CD-9B3D8D51D6EC}" destId="{6228B79A-3816-41D6-AC9C-8F7A000EEDF9}" srcOrd="0" destOrd="0" presId="urn:microsoft.com/office/officeart/2005/8/layout/default"/>
    <dgm:cxn modelId="{C0233ED6-6AEE-44FB-A8E3-53E796D9BB74}" type="presOf" srcId="{A0099D97-E90D-4803-86D6-185813A7F486}" destId="{4F7A3328-83A5-4BCA-9526-7A963926377E}" srcOrd="0" destOrd="0" presId="urn:microsoft.com/office/officeart/2005/8/layout/default"/>
    <dgm:cxn modelId="{9D0ECEE4-7CD8-48FD-95ED-98A80CA1CEA0}" srcId="{3FE4DC55-D105-4F81-BFA8-D9F245123669}" destId="{A0099D97-E90D-4803-86D6-185813A7F486}" srcOrd="5" destOrd="0" parTransId="{E4B50051-3457-4B9C-9AF1-C8249448CF6A}" sibTransId="{7F8ED28D-452F-4508-9FB0-E4753D6CD9E7}"/>
    <dgm:cxn modelId="{BD3982EC-5618-4C56-A75B-2671A85F2CA9}" srcId="{3FE4DC55-D105-4F81-BFA8-D9F245123669}" destId="{90DE6D25-FCF3-462D-96E5-4D592D1D1E32}" srcOrd="4" destOrd="0" parTransId="{25553D32-8FE5-4548-80E4-86E75AE95CF5}" sibTransId="{1C0119F8-8B15-45E0-9E30-1888F6C8843F}"/>
    <dgm:cxn modelId="{C6D6F3F7-0887-461E-B17D-9FE9BE9AD3C6}" srcId="{3FE4DC55-D105-4F81-BFA8-D9F245123669}" destId="{F67EEFCB-DCD7-48E6-96A6-A61F6BF01B53}" srcOrd="3" destOrd="0" parTransId="{4B21A0FB-A24D-46FB-BF32-7EBBEAA6F051}" sibTransId="{A79084C4-3336-484C-B24F-5FC7CDD60268}"/>
    <dgm:cxn modelId="{49B9A9FB-1F4E-4B2B-A2C0-103A0263E022}" type="presOf" srcId="{5DEA8384-2C2C-4ED5-A738-8452E3A32C3A}" destId="{12B723B7-3E02-4732-9052-559BD808CB0B}" srcOrd="0" destOrd="0" presId="urn:microsoft.com/office/officeart/2005/8/layout/default"/>
    <dgm:cxn modelId="{12147A73-ECEA-40C0-9C60-8A541347A703}" type="presParOf" srcId="{58746D2F-AF13-46B0-8B99-8854322FEB92}" destId="{4A109B63-020D-4961-9DA6-4E25F4394D18}" srcOrd="0" destOrd="0" presId="urn:microsoft.com/office/officeart/2005/8/layout/default"/>
    <dgm:cxn modelId="{2AD303A1-3C3D-47F1-A046-F9AE77D5B05A}" type="presParOf" srcId="{58746D2F-AF13-46B0-8B99-8854322FEB92}" destId="{DC9C1404-32A5-4C4C-8020-66DBDDBC509E}" srcOrd="1" destOrd="0" presId="urn:microsoft.com/office/officeart/2005/8/layout/default"/>
    <dgm:cxn modelId="{6A88B54A-DE6D-4B1A-95E6-69D05BEE4421}" type="presParOf" srcId="{58746D2F-AF13-46B0-8B99-8854322FEB92}" destId="{6228B79A-3816-41D6-AC9C-8F7A000EEDF9}" srcOrd="2" destOrd="0" presId="urn:microsoft.com/office/officeart/2005/8/layout/default"/>
    <dgm:cxn modelId="{A0508D16-D929-4DF6-BCA0-1F10841094B2}" type="presParOf" srcId="{58746D2F-AF13-46B0-8B99-8854322FEB92}" destId="{0633E2AA-DCBB-4A4A-9B75-371E88E786C3}" srcOrd="3" destOrd="0" presId="urn:microsoft.com/office/officeart/2005/8/layout/default"/>
    <dgm:cxn modelId="{6C9AE708-2C10-47D5-B081-9C50DFD37022}" type="presParOf" srcId="{58746D2F-AF13-46B0-8B99-8854322FEB92}" destId="{080B7B9E-82D4-41D2-AB1F-5CBE14FF6869}" srcOrd="4" destOrd="0" presId="urn:microsoft.com/office/officeart/2005/8/layout/default"/>
    <dgm:cxn modelId="{CF242CBC-8BCB-455B-A7A7-7439FFD17131}" type="presParOf" srcId="{58746D2F-AF13-46B0-8B99-8854322FEB92}" destId="{7A79B188-633E-4E86-B81E-82F8B77D3AA7}" srcOrd="5" destOrd="0" presId="urn:microsoft.com/office/officeart/2005/8/layout/default"/>
    <dgm:cxn modelId="{4FA4256A-70DB-4EEA-9660-BA6EE692DEF8}" type="presParOf" srcId="{58746D2F-AF13-46B0-8B99-8854322FEB92}" destId="{2F7847F8-9F5E-484A-9154-C0CDF06319C1}" srcOrd="6" destOrd="0" presId="urn:microsoft.com/office/officeart/2005/8/layout/default"/>
    <dgm:cxn modelId="{95B4BA1F-C84F-4B45-9C13-D770C74111DA}" type="presParOf" srcId="{58746D2F-AF13-46B0-8B99-8854322FEB92}" destId="{240BF385-DF74-409D-9DE7-FF490ADE2761}" srcOrd="7" destOrd="0" presId="urn:microsoft.com/office/officeart/2005/8/layout/default"/>
    <dgm:cxn modelId="{E48E537C-3C9C-4BF0-B676-02389F8B4269}" type="presParOf" srcId="{58746D2F-AF13-46B0-8B99-8854322FEB92}" destId="{4E947B88-DC58-4376-8EFF-49499AC5E4C7}" srcOrd="8" destOrd="0" presId="urn:microsoft.com/office/officeart/2005/8/layout/default"/>
    <dgm:cxn modelId="{6161C70D-BECB-4410-BC8B-369F0353F2CB}" type="presParOf" srcId="{58746D2F-AF13-46B0-8B99-8854322FEB92}" destId="{6A576A9E-3ECF-48AE-B11F-9209AF024B2E}" srcOrd="9" destOrd="0" presId="urn:microsoft.com/office/officeart/2005/8/layout/default"/>
    <dgm:cxn modelId="{F18C1A3B-B3DE-491A-95AF-63118738DF8B}" type="presParOf" srcId="{58746D2F-AF13-46B0-8B99-8854322FEB92}" destId="{4F7A3328-83A5-4BCA-9526-7A963926377E}" srcOrd="10" destOrd="0" presId="urn:microsoft.com/office/officeart/2005/8/layout/default"/>
    <dgm:cxn modelId="{A9740324-5A58-4FFC-8DC8-24E4F937694D}" type="presParOf" srcId="{58746D2F-AF13-46B0-8B99-8854322FEB92}" destId="{191CAD00-A081-4D0C-A3D6-48EF658E11BB}" srcOrd="11" destOrd="0" presId="urn:microsoft.com/office/officeart/2005/8/layout/default"/>
    <dgm:cxn modelId="{11DED061-B2B6-4172-BA34-6B830E09155E}" type="presParOf" srcId="{58746D2F-AF13-46B0-8B99-8854322FEB92}" destId="{B45FF8A2-9A97-4289-BB3A-4635F10D8863}" srcOrd="12" destOrd="0" presId="urn:microsoft.com/office/officeart/2005/8/layout/default"/>
    <dgm:cxn modelId="{B11EFD7A-7779-492E-B559-95CD67091DA5}" type="presParOf" srcId="{58746D2F-AF13-46B0-8B99-8854322FEB92}" destId="{24FE1475-F674-4D0E-9689-18A9D1499644}" srcOrd="13" destOrd="0" presId="urn:microsoft.com/office/officeart/2005/8/layout/default"/>
    <dgm:cxn modelId="{B6D02F79-556A-4BFD-8285-34BA8AB34E15}" type="presParOf" srcId="{58746D2F-AF13-46B0-8B99-8854322FEB92}" destId="{12B723B7-3E02-4732-9052-559BD808CB0B}"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9CD07C-D527-48B6-B925-D03C913252D8}">
      <dsp:nvSpPr>
        <dsp:cNvPr id="0" name=""/>
        <dsp:cNvSpPr/>
      </dsp:nvSpPr>
      <dsp:spPr>
        <a:xfrm>
          <a:off x="5900249" y="1608350"/>
          <a:ext cx="1888827" cy="299636"/>
        </a:xfrm>
        <a:custGeom>
          <a:avLst/>
          <a:gdLst/>
          <a:ahLst/>
          <a:cxnLst/>
          <a:rect l="0" t="0" r="0" b="0"/>
          <a:pathLst>
            <a:path>
              <a:moveTo>
                <a:pt x="0" y="0"/>
              </a:moveTo>
              <a:lnTo>
                <a:pt x="0" y="204193"/>
              </a:lnTo>
              <a:lnTo>
                <a:pt x="1888827" y="204193"/>
              </a:lnTo>
              <a:lnTo>
                <a:pt x="1888827" y="29963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29DE4E-B109-4584-A40E-849013217700}">
      <dsp:nvSpPr>
        <dsp:cNvPr id="0" name=""/>
        <dsp:cNvSpPr/>
      </dsp:nvSpPr>
      <dsp:spPr>
        <a:xfrm>
          <a:off x="6529858" y="2562208"/>
          <a:ext cx="629609" cy="299636"/>
        </a:xfrm>
        <a:custGeom>
          <a:avLst/>
          <a:gdLst/>
          <a:ahLst/>
          <a:cxnLst/>
          <a:rect l="0" t="0" r="0" b="0"/>
          <a:pathLst>
            <a:path>
              <a:moveTo>
                <a:pt x="0" y="0"/>
              </a:moveTo>
              <a:lnTo>
                <a:pt x="0" y="204193"/>
              </a:lnTo>
              <a:lnTo>
                <a:pt x="629609" y="204193"/>
              </a:lnTo>
              <a:lnTo>
                <a:pt x="629609"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31BD5C-E403-4650-BC95-DEC853CDC4B8}">
      <dsp:nvSpPr>
        <dsp:cNvPr id="0" name=""/>
        <dsp:cNvSpPr/>
      </dsp:nvSpPr>
      <dsp:spPr>
        <a:xfrm>
          <a:off x="5900249" y="2562208"/>
          <a:ext cx="629609" cy="299636"/>
        </a:xfrm>
        <a:custGeom>
          <a:avLst/>
          <a:gdLst/>
          <a:ahLst/>
          <a:cxnLst/>
          <a:rect l="0" t="0" r="0" b="0"/>
          <a:pathLst>
            <a:path>
              <a:moveTo>
                <a:pt x="629609" y="0"/>
              </a:moveTo>
              <a:lnTo>
                <a:pt x="629609" y="204193"/>
              </a:lnTo>
              <a:lnTo>
                <a:pt x="0" y="204193"/>
              </a:lnTo>
              <a:lnTo>
                <a:pt x="0"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65160D-4D53-4476-A587-4737B85EF5AA}">
      <dsp:nvSpPr>
        <dsp:cNvPr id="0" name=""/>
        <dsp:cNvSpPr/>
      </dsp:nvSpPr>
      <dsp:spPr>
        <a:xfrm>
          <a:off x="5900249" y="1608350"/>
          <a:ext cx="629609" cy="299636"/>
        </a:xfrm>
        <a:custGeom>
          <a:avLst/>
          <a:gdLst/>
          <a:ahLst/>
          <a:cxnLst/>
          <a:rect l="0" t="0" r="0" b="0"/>
          <a:pathLst>
            <a:path>
              <a:moveTo>
                <a:pt x="0" y="0"/>
              </a:moveTo>
              <a:lnTo>
                <a:pt x="0" y="204193"/>
              </a:lnTo>
              <a:lnTo>
                <a:pt x="629609" y="204193"/>
              </a:lnTo>
              <a:lnTo>
                <a:pt x="629609" y="29963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6E3A0-F579-436E-B54E-D59B25325A36}">
      <dsp:nvSpPr>
        <dsp:cNvPr id="0" name=""/>
        <dsp:cNvSpPr/>
      </dsp:nvSpPr>
      <dsp:spPr>
        <a:xfrm>
          <a:off x="5270640" y="1608350"/>
          <a:ext cx="629609" cy="299636"/>
        </a:xfrm>
        <a:custGeom>
          <a:avLst/>
          <a:gdLst/>
          <a:ahLst/>
          <a:cxnLst/>
          <a:rect l="0" t="0" r="0" b="0"/>
          <a:pathLst>
            <a:path>
              <a:moveTo>
                <a:pt x="629609" y="0"/>
              </a:moveTo>
              <a:lnTo>
                <a:pt x="629609" y="204193"/>
              </a:lnTo>
              <a:lnTo>
                <a:pt x="0" y="204193"/>
              </a:lnTo>
              <a:lnTo>
                <a:pt x="0" y="29963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057180-DA2F-42C0-BC89-705FC4E011C9}">
      <dsp:nvSpPr>
        <dsp:cNvPr id="0" name=""/>
        <dsp:cNvSpPr/>
      </dsp:nvSpPr>
      <dsp:spPr>
        <a:xfrm>
          <a:off x="4011421" y="1608350"/>
          <a:ext cx="1888827" cy="299636"/>
        </a:xfrm>
        <a:custGeom>
          <a:avLst/>
          <a:gdLst/>
          <a:ahLst/>
          <a:cxnLst/>
          <a:rect l="0" t="0" r="0" b="0"/>
          <a:pathLst>
            <a:path>
              <a:moveTo>
                <a:pt x="1888827" y="0"/>
              </a:moveTo>
              <a:lnTo>
                <a:pt x="1888827" y="204193"/>
              </a:lnTo>
              <a:lnTo>
                <a:pt x="0" y="204193"/>
              </a:lnTo>
              <a:lnTo>
                <a:pt x="0" y="29963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0B57DD-4D26-4D08-81A7-F8E5957ABEF8}">
      <dsp:nvSpPr>
        <dsp:cNvPr id="0" name=""/>
        <dsp:cNvSpPr/>
      </dsp:nvSpPr>
      <dsp:spPr>
        <a:xfrm>
          <a:off x="4326226" y="654492"/>
          <a:ext cx="1574023" cy="299636"/>
        </a:xfrm>
        <a:custGeom>
          <a:avLst/>
          <a:gdLst/>
          <a:ahLst/>
          <a:cxnLst/>
          <a:rect l="0" t="0" r="0" b="0"/>
          <a:pathLst>
            <a:path>
              <a:moveTo>
                <a:pt x="0" y="0"/>
              </a:moveTo>
              <a:lnTo>
                <a:pt x="0" y="204193"/>
              </a:lnTo>
              <a:lnTo>
                <a:pt x="1574023" y="204193"/>
              </a:lnTo>
              <a:lnTo>
                <a:pt x="1574023" y="299636"/>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A480E4-6254-42E5-8C72-6C42E65EA356}">
      <dsp:nvSpPr>
        <dsp:cNvPr id="0" name=""/>
        <dsp:cNvSpPr/>
      </dsp:nvSpPr>
      <dsp:spPr>
        <a:xfrm>
          <a:off x="2752203" y="2562208"/>
          <a:ext cx="1259218" cy="299636"/>
        </a:xfrm>
        <a:custGeom>
          <a:avLst/>
          <a:gdLst/>
          <a:ahLst/>
          <a:cxnLst/>
          <a:rect l="0" t="0" r="0" b="0"/>
          <a:pathLst>
            <a:path>
              <a:moveTo>
                <a:pt x="0" y="0"/>
              </a:moveTo>
              <a:lnTo>
                <a:pt x="0" y="204193"/>
              </a:lnTo>
              <a:lnTo>
                <a:pt x="1259218" y="204193"/>
              </a:lnTo>
              <a:lnTo>
                <a:pt x="1259218"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5B7454-8C62-4CC5-8DCC-24354DCB2394}">
      <dsp:nvSpPr>
        <dsp:cNvPr id="0" name=""/>
        <dsp:cNvSpPr/>
      </dsp:nvSpPr>
      <dsp:spPr>
        <a:xfrm>
          <a:off x="2752203" y="3516066"/>
          <a:ext cx="1259218" cy="299636"/>
        </a:xfrm>
        <a:custGeom>
          <a:avLst/>
          <a:gdLst/>
          <a:ahLst/>
          <a:cxnLst/>
          <a:rect l="0" t="0" r="0" b="0"/>
          <a:pathLst>
            <a:path>
              <a:moveTo>
                <a:pt x="0" y="0"/>
              </a:moveTo>
              <a:lnTo>
                <a:pt x="0" y="204193"/>
              </a:lnTo>
              <a:lnTo>
                <a:pt x="1259218" y="204193"/>
              </a:lnTo>
              <a:lnTo>
                <a:pt x="1259218"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E05162-9EF0-454A-B9CA-683BBD447FC0}">
      <dsp:nvSpPr>
        <dsp:cNvPr id="0" name=""/>
        <dsp:cNvSpPr/>
      </dsp:nvSpPr>
      <dsp:spPr>
        <a:xfrm>
          <a:off x="2706483" y="3516066"/>
          <a:ext cx="91440" cy="299636"/>
        </a:xfrm>
        <a:custGeom>
          <a:avLst/>
          <a:gdLst/>
          <a:ahLst/>
          <a:cxnLst/>
          <a:rect l="0" t="0" r="0" b="0"/>
          <a:pathLst>
            <a:path>
              <a:moveTo>
                <a:pt x="45720" y="0"/>
              </a:moveTo>
              <a:lnTo>
                <a:pt x="45720"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3FD5C-5E77-45A0-9ECF-1830CBCF8E49}">
      <dsp:nvSpPr>
        <dsp:cNvPr id="0" name=""/>
        <dsp:cNvSpPr/>
      </dsp:nvSpPr>
      <dsp:spPr>
        <a:xfrm>
          <a:off x="1492984" y="3516066"/>
          <a:ext cx="1259218" cy="299636"/>
        </a:xfrm>
        <a:custGeom>
          <a:avLst/>
          <a:gdLst/>
          <a:ahLst/>
          <a:cxnLst/>
          <a:rect l="0" t="0" r="0" b="0"/>
          <a:pathLst>
            <a:path>
              <a:moveTo>
                <a:pt x="1259218" y="0"/>
              </a:moveTo>
              <a:lnTo>
                <a:pt x="1259218" y="204193"/>
              </a:lnTo>
              <a:lnTo>
                <a:pt x="0" y="204193"/>
              </a:lnTo>
              <a:lnTo>
                <a:pt x="0"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BE3BAB-FFBB-473C-9089-9C0603C9060C}">
      <dsp:nvSpPr>
        <dsp:cNvPr id="0" name=""/>
        <dsp:cNvSpPr/>
      </dsp:nvSpPr>
      <dsp:spPr>
        <a:xfrm>
          <a:off x="2706483" y="2562208"/>
          <a:ext cx="91440" cy="299636"/>
        </a:xfrm>
        <a:custGeom>
          <a:avLst/>
          <a:gdLst/>
          <a:ahLst/>
          <a:cxnLst/>
          <a:rect l="0" t="0" r="0" b="0"/>
          <a:pathLst>
            <a:path>
              <a:moveTo>
                <a:pt x="45720" y="0"/>
              </a:moveTo>
              <a:lnTo>
                <a:pt x="45720"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311D22-4148-4502-B3E4-D96B0C4EFA8C}">
      <dsp:nvSpPr>
        <dsp:cNvPr id="0" name=""/>
        <dsp:cNvSpPr/>
      </dsp:nvSpPr>
      <dsp:spPr>
        <a:xfrm>
          <a:off x="1492984" y="2562208"/>
          <a:ext cx="1259218" cy="299636"/>
        </a:xfrm>
        <a:custGeom>
          <a:avLst/>
          <a:gdLst/>
          <a:ahLst/>
          <a:cxnLst/>
          <a:rect l="0" t="0" r="0" b="0"/>
          <a:pathLst>
            <a:path>
              <a:moveTo>
                <a:pt x="1259218" y="0"/>
              </a:moveTo>
              <a:lnTo>
                <a:pt x="1259218" y="204193"/>
              </a:lnTo>
              <a:lnTo>
                <a:pt x="0" y="204193"/>
              </a:lnTo>
              <a:lnTo>
                <a:pt x="0" y="29963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2AB27D-82FC-48F1-84D9-27A8CE0BA7FE}">
      <dsp:nvSpPr>
        <dsp:cNvPr id="0" name=""/>
        <dsp:cNvSpPr/>
      </dsp:nvSpPr>
      <dsp:spPr>
        <a:xfrm>
          <a:off x="2706483" y="1608350"/>
          <a:ext cx="91440" cy="299636"/>
        </a:xfrm>
        <a:custGeom>
          <a:avLst/>
          <a:gdLst/>
          <a:ahLst/>
          <a:cxnLst/>
          <a:rect l="0" t="0" r="0" b="0"/>
          <a:pathLst>
            <a:path>
              <a:moveTo>
                <a:pt x="45720" y="0"/>
              </a:moveTo>
              <a:lnTo>
                <a:pt x="45720" y="29963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3E76D4-E9D0-4D56-8A58-307DBA70E8B5}">
      <dsp:nvSpPr>
        <dsp:cNvPr id="0" name=""/>
        <dsp:cNvSpPr/>
      </dsp:nvSpPr>
      <dsp:spPr>
        <a:xfrm>
          <a:off x="2752203" y="654492"/>
          <a:ext cx="1574023" cy="299636"/>
        </a:xfrm>
        <a:custGeom>
          <a:avLst/>
          <a:gdLst/>
          <a:ahLst/>
          <a:cxnLst/>
          <a:rect l="0" t="0" r="0" b="0"/>
          <a:pathLst>
            <a:path>
              <a:moveTo>
                <a:pt x="1574023" y="0"/>
              </a:moveTo>
              <a:lnTo>
                <a:pt x="1574023" y="204193"/>
              </a:lnTo>
              <a:lnTo>
                <a:pt x="0" y="204193"/>
              </a:lnTo>
              <a:lnTo>
                <a:pt x="0" y="299636"/>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B8E119-FB40-469A-8BFB-01E534E0C404}">
      <dsp:nvSpPr>
        <dsp:cNvPr id="0" name=""/>
        <dsp:cNvSpPr/>
      </dsp:nvSpPr>
      <dsp:spPr>
        <a:xfrm>
          <a:off x="3811091" y="271"/>
          <a:ext cx="1030269" cy="65422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D2CF8D6-D5F6-49B6-A976-3478EDA35D18}">
      <dsp:nvSpPr>
        <dsp:cNvPr id="0" name=""/>
        <dsp:cNvSpPr/>
      </dsp:nvSpPr>
      <dsp:spPr>
        <a:xfrm>
          <a:off x="3925565" y="109022"/>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曙光大数据</a:t>
          </a:r>
        </a:p>
      </dsp:txBody>
      <dsp:txXfrm>
        <a:off x="3944726" y="128183"/>
        <a:ext cx="991947" cy="615899"/>
      </dsp:txXfrm>
    </dsp:sp>
    <dsp:sp modelId="{D7A8C2E3-2294-4F75-BD10-CD475E3CA574}">
      <dsp:nvSpPr>
        <dsp:cNvPr id="0" name=""/>
        <dsp:cNvSpPr/>
      </dsp:nvSpPr>
      <dsp:spPr>
        <a:xfrm>
          <a:off x="2237068" y="954129"/>
          <a:ext cx="1030269" cy="654221"/>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1A2DC6-7276-4CD4-ADD1-C3E81D434901}">
      <dsp:nvSpPr>
        <dsp:cNvPr id="0" name=""/>
        <dsp:cNvSpPr/>
      </dsp:nvSpPr>
      <dsp:spPr>
        <a:xfrm>
          <a:off x="2351542" y="1062880"/>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a:latin typeface="+mn-ea"/>
              <a:ea typeface="+mn-ea"/>
            </a:rPr>
            <a:t>技术平台</a:t>
          </a:r>
          <a:endParaRPr lang="zh-CN" altLang="en-US" sz="1600" b="1" kern="1200" dirty="0">
            <a:latin typeface="+mn-ea"/>
            <a:ea typeface="+mn-ea"/>
          </a:endParaRPr>
        </a:p>
      </dsp:txBody>
      <dsp:txXfrm>
        <a:off x="2370703" y="1082041"/>
        <a:ext cx="991947" cy="615899"/>
      </dsp:txXfrm>
    </dsp:sp>
    <dsp:sp modelId="{C4765AFF-4B4C-4087-B7A5-E6D511486D8F}">
      <dsp:nvSpPr>
        <dsp:cNvPr id="0" name=""/>
        <dsp:cNvSpPr/>
      </dsp:nvSpPr>
      <dsp:spPr>
        <a:xfrm>
          <a:off x="2237068" y="1907987"/>
          <a:ext cx="1030269" cy="654221"/>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ECFCD0-935A-43C2-8803-73AB8AB4AF07}">
      <dsp:nvSpPr>
        <dsp:cNvPr id="0" name=""/>
        <dsp:cNvSpPr/>
      </dsp:nvSpPr>
      <dsp:spPr>
        <a:xfrm>
          <a:off x="2351542" y="2016738"/>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大数据智能引擎</a:t>
          </a:r>
        </a:p>
      </dsp:txBody>
      <dsp:txXfrm>
        <a:off x="2370703" y="2035899"/>
        <a:ext cx="991947" cy="615899"/>
      </dsp:txXfrm>
    </dsp:sp>
    <dsp:sp modelId="{42D38BFB-28FA-41A8-8D16-8B885AF005B5}">
      <dsp:nvSpPr>
        <dsp:cNvPr id="0" name=""/>
        <dsp:cNvSpPr/>
      </dsp:nvSpPr>
      <dsp:spPr>
        <a:xfrm>
          <a:off x="977849" y="2861845"/>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116F5D-CD8F-416A-8E7B-8D04FC232F4A}">
      <dsp:nvSpPr>
        <dsp:cNvPr id="0" name=""/>
        <dsp:cNvSpPr/>
      </dsp:nvSpPr>
      <dsp:spPr>
        <a:xfrm>
          <a:off x="1092324" y="2970596"/>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通用版</a:t>
          </a:r>
        </a:p>
      </dsp:txBody>
      <dsp:txXfrm>
        <a:off x="1111485" y="2989757"/>
        <a:ext cx="991947" cy="615899"/>
      </dsp:txXfrm>
    </dsp:sp>
    <dsp:sp modelId="{7328542B-E37B-4B20-A580-4CF94E005787}">
      <dsp:nvSpPr>
        <dsp:cNvPr id="0" name=""/>
        <dsp:cNvSpPr/>
      </dsp:nvSpPr>
      <dsp:spPr>
        <a:xfrm>
          <a:off x="2237068" y="2861845"/>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C3965F-690D-4E7F-9BDF-90B136C17EB4}">
      <dsp:nvSpPr>
        <dsp:cNvPr id="0" name=""/>
        <dsp:cNvSpPr/>
      </dsp:nvSpPr>
      <dsp:spPr>
        <a:xfrm>
          <a:off x="2351542" y="2970596"/>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专业版</a:t>
          </a:r>
        </a:p>
      </dsp:txBody>
      <dsp:txXfrm>
        <a:off x="2370703" y="2989757"/>
        <a:ext cx="991947" cy="615899"/>
      </dsp:txXfrm>
    </dsp:sp>
    <dsp:sp modelId="{42CF62DA-3F5F-4958-ABFD-26E79E785FCE}">
      <dsp:nvSpPr>
        <dsp:cNvPr id="0" name=""/>
        <dsp:cNvSpPr/>
      </dsp:nvSpPr>
      <dsp:spPr>
        <a:xfrm>
          <a:off x="977849" y="3815703"/>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871EF0-C3F6-4247-8CEE-AD46BD3566E9}">
      <dsp:nvSpPr>
        <dsp:cNvPr id="0" name=""/>
        <dsp:cNvSpPr/>
      </dsp:nvSpPr>
      <dsp:spPr>
        <a:xfrm>
          <a:off x="1092324" y="3924454"/>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视频大数据</a:t>
          </a:r>
        </a:p>
      </dsp:txBody>
      <dsp:txXfrm>
        <a:off x="1111485" y="3943615"/>
        <a:ext cx="991947" cy="615899"/>
      </dsp:txXfrm>
    </dsp:sp>
    <dsp:sp modelId="{0247FB3C-13D1-47EE-BAF6-85DAE590284B}">
      <dsp:nvSpPr>
        <dsp:cNvPr id="0" name=""/>
        <dsp:cNvSpPr/>
      </dsp:nvSpPr>
      <dsp:spPr>
        <a:xfrm>
          <a:off x="2237068" y="3815703"/>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67B764-6393-41D9-BB72-70D7DB347AA4}">
      <dsp:nvSpPr>
        <dsp:cNvPr id="0" name=""/>
        <dsp:cNvSpPr/>
      </dsp:nvSpPr>
      <dsp:spPr>
        <a:xfrm>
          <a:off x="2351542" y="3924454"/>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网络流量大数据</a:t>
          </a:r>
        </a:p>
      </dsp:txBody>
      <dsp:txXfrm>
        <a:off x="2370703" y="3943615"/>
        <a:ext cx="991947" cy="615899"/>
      </dsp:txXfrm>
    </dsp:sp>
    <dsp:sp modelId="{9F4E3A5A-C1F5-49C8-B47A-CA83ABD603BF}">
      <dsp:nvSpPr>
        <dsp:cNvPr id="0" name=""/>
        <dsp:cNvSpPr/>
      </dsp:nvSpPr>
      <dsp:spPr>
        <a:xfrm>
          <a:off x="3496286" y="3815703"/>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2281AC8-E636-4CCA-B7B4-95E49C3F393F}">
      <dsp:nvSpPr>
        <dsp:cNvPr id="0" name=""/>
        <dsp:cNvSpPr/>
      </dsp:nvSpPr>
      <dsp:spPr>
        <a:xfrm>
          <a:off x="3610761" y="3924454"/>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数据库加速器</a:t>
          </a:r>
        </a:p>
      </dsp:txBody>
      <dsp:txXfrm>
        <a:off x="3629922" y="3943615"/>
        <a:ext cx="991947" cy="615899"/>
      </dsp:txXfrm>
    </dsp:sp>
    <dsp:sp modelId="{2DD2F0F3-83C6-49CC-914D-F03E419AB6EA}">
      <dsp:nvSpPr>
        <dsp:cNvPr id="0" name=""/>
        <dsp:cNvSpPr/>
      </dsp:nvSpPr>
      <dsp:spPr>
        <a:xfrm>
          <a:off x="3496286" y="2861845"/>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08E6D5C-6C04-41CF-8E4E-469D46340AF8}">
      <dsp:nvSpPr>
        <dsp:cNvPr id="0" name=""/>
        <dsp:cNvSpPr/>
      </dsp:nvSpPr>
      <dsp:spPr>
        <a:xfrm>
          <a:off x="3610761" y="2970596"/>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行业版</a:t>
          </a:r>
        </a:p>
      </dsp:txBody>
      <dsp:txXfrm>
        <a:off x="3629922" y="2989757"/>
        <a:ext cx="991947" cy="615899"/>
      </dsp:txXfrm>
    </dsp:sp>
    <dsp:sp modelId="{584F3D77-F1DE-4CCD-BA66-5D40A55A98BA}">
      <dsp:nvSpPr>
        <dsp:cNvPr id="0" name=""/>
        <dsp:cNvSpPr/>
      </dsp:nvSpPr>
      <dsp:spPr>
        <a:xfrm>
          <a:off x="5385114" y="954129"/>
          <a:ext cx="1030269" cy="654221"/>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5BF562C-6914-4540-A2E3-1A59F3F8B240}">
      <dsp:nvSpPr>
        <dsp:cNvPr id="0" name=""/>
        <dsp:cNvSpPr/>
      </dsp:nvSpPr>
      <dsp:spPr>
        <a:xfrm>
          <a:off x="5499588" y="1062880"/>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a:latin typeface="+mn-ea"/>
              <a:ea typeface="+mn-ea"/>
            </a:rPr>
            <a:t>行业应用</a:t>
          </a:r>
          <a:endParaRPr lang="zh-CN" altLang="en-US" sz="1600" b="1" kern="1200" dirty="0">
            <a:latin typeface="+mn-ea"/>
            <a:ea typeface="+mn-ea"/>
          </a:endParaRPr>
        </a:p>
      </dsp:txBody>
      <dsp:txXfrm>
        <a:off x="5518749" y="1082041"/>
        <a:ext cx="991947" cy="615899"/>
      </dsp:txXfrm>
    </dsp:sp>
    <dsp:sp modelId="{28DF6081-58D1-4C75-ADBB-F35F9A80CF83}">
      <dsp:nvSpPr>
        <dsp:cNvPr id="0" name=""/>
        <dsp:cNvSpPr/>
      </dsp:nvSpPr>
      <dsp:spPr>
        <a:xfrm>
          <a:off x="3496286" y="1907987"/>
          <a:ext cx="1030269" cy="654221"/>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0179BDD-7C4A-47FB-8D1C-5B8CC127902A}">
      <dsp:nvSpPr>
        <dsp:cNvPr id="0" name=""/>
        <dsp:cNvSpPr/>
      </dsp:nvSpPr>
      <dsp:spPr>
        <a:xfrm>
          <a:off x="3610761" y="2016738"/>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公安行业大数据</a:t>
          </a:r>
        </a:p>
      </dsp:txBody>
      <dsp:txXfrm>
        <a:off x="3629922" y="2035899"/>
        <a:ext cx="991947" cy="615899"/>
      </dsp:txXfrm>
    </dsp:sp>
    <dsp:sp modelId="{28DF2B70-F627-449D-BF10-45350C821B1E}">
      <dsp:nvSpPr>
        <dsp:cNvPr id="0" name=""/>
        <dsp:cNvSpPr/>
      </dsp:nvSpPr>
      <dsp:spPr>
        <a:xfrm>
          <a:off x="4755505" y="1907987"/>
          <a:ext cx="1030269" cy="654221"/>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7CB6021-D9D2-4BF3-AE69-1B528123A654}">
      <dsp:nvSpPr>
        <dsp:cNvPr id="0" name=""/>
        <dsp:cNvSpPr/>
      </dsp:nvSpPr>
      <dsp:spPr>
        <a:xfrm>
          <a:off x="4869979" y="2016738"/>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a:latin typeface="+mn-ea"/>
              <a:ea typeface="+mn-ea"/>
            </a:rPr>
            <a:t>政府大数据系统</a:t>
          </a:r>
          <a:endParaRPr lang="zh-CN" altLang="en-US" sz="1600" b="1" kern="1200" dirty="0">
            <a:latin typeface="+mn-ea"/>
            <a:ea typeface="+mn-ea"/>
          </a:endParaRPr>
        </a:p>
      </dsp:txBody>
      <dsp:txXfrm>
        <a:off x="4889140" y="2035899"/>
        <a:ext cx="991947" cy="615899"/>
      </dsp:txXfrm>
    </dsp:sp>
    <dsp:sp modelId="{11F8EA4D-9687-4562-96D6-E567AC319870}">
      <dsp:nvSpPr>
        <dsp:cNvPr id="0" name=""/>
        <dsp:cNvSpPr/>
      </dsp:nvSpPr>
      <dsp:spPr>
        <a:xfrm>
          <a:off x="6014723" y="1907987"/>
          <a:ext cx="1030269" cy="654221"/>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6C5F0BA-43B1-485C-92F6-2E37BC6690BA}">
      <dsp:nvSpPr>
        <dsp:cNvPr id="0" name=""/>
        <dsp:cNvSpPr/>
      </dsp:nvSpPr>
      <dsp:spPr>
        <a:xfrm>
          <a:off x="6129198" y="2016738"/>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教育行业大数据</a:t>
          </a:r>
        </a:p>
      </dsp:txBody>
      <dsp:txXfrm>
        <a:off x="6148359" y="2035899"/>
        <a:ext cx="991947" cy="615899"/>
      </dsp:txXfrm>
    </dsp:sp>
    <dsp:sp modelId="{BC69062D-3848-45DB-985A-9283F4F8F123}">
      <dsp:nvSpPr>
        <dsp:cNvPr id="0" name=""/>
        <dsp:cNvSpPr/>
      </dsp:nvSpPr>
      <dsp:spPr>
        <a:xfrm>
          <a:off x="5385114" y="2861845"/>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377A351-841E-4CB8-81DB-1EF0CE164F09}">
      <dsp:nvSpPr>
        <dsp:cNvPr id="0" name=""/>
        <dsp:cNvSpPr/>
      </dsp:nvSpPr>
      <dsp:spPr>
        <a:xfrm>
          <a:off x="5499588" y="2970596"/>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教学实训平台</a:t>
          </a:r>
        </a:p>
      </dsp:txBody>
      <dsp:txXfrm>
        <a:off x="5518749" y="2989757"/>
        <a:ext cx="991947" cy="615899"/>
      </dsp:txXfrm>
    </dsp:sp>
    <dsp:sp modelId="{E56DFD30-56A8-4CE5-9B91-DBF0F7420B10}">
      <dsp:nvSpPr>
        <dsp:cNvPr id="0" name=""/>
        <dsp:cNvSpPr/>
      </dsp:nvSpPr>
      <dsp:spPr>
        <a:xfrm>
          <a:off x="6644332" y="2861845"/>
          <a:ext cx="1030269" cy="654221"/>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FD9F079-0287-455A-840A-573DC8E03AA8}">
      <dsp:nvSpPr>
        <dsp:cNvPr id="0" name=""/>
        <dsp:cNvSpPr/>
      </dsp:nvSpPr>
      <dsp:spPr>
        <a:xfrm>
          <a:off x="6758807" y="2970596"/>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智慧校园</a:t>
          </a:r>
        </a:p>
      </dsp:txBody>
      <dsp:txXfrm>
        <a:off x="6777968" y="2989757"/>
        <a:ext cx="991947" cy="615899"/>
      </dsp:txXfrm>
    </dsp:sp>
    <dsp:sp modelId="{95D7596E-97BB-4801-8E89-7A9C2398C69E}">
      <dsp:nvSpPr>
        <dsp:cNvPr id="0" name=""/>
        <dsp:cNvSpPr/>
      </dsp:nvSpPr>
      <dsp:spPr>
        <a:xfrm>
          <a:off x="7273942" y="1907987"/>
          <a:ext cx="1030269" cy="654221"/>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7EA1E5-FF4F-4A9B-8571-5AE720449DA0}">
      <dsp:nvSpPr>
        <dsp:cNvPr id="0" name=""/>
        <dsp:cNvSpPr/>
      </dsp:nvSpPr>
      <dsp:spPr>
        <a:xfrm>
          <a:off x="7388416" y="2016738"/>
          <a:ext cx="1030269" cy="654221"/>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ea"/>
              <a:ea typeface="+mn-ea"/>
            </a:rPr>
            <a:t>交通行业大数据</a:t>
          </a:r>
        </a:p>
      </dsp:txBody>
      <dsp:txXfrm>
        <a:off x="7407577" y="2035899"/>
        <a:ext cx="991947" cy="61589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33523C-3F4D-4BAA-8C67-A859650D1984}">
      <dsp:nvSpPr>
        <dsp:cNvPr id="0" name=""/>
        <dsp:cNvSpPr/>
      </dsp:nvSpPr>
      <dsp:spPr>
        <a:xfrm>
          <a:off x="0" y="301937"/>
          <a:ext cx="4049649" cy="17010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4298" tIns="312420" rIns="314298"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a:t>RZWQM2</a:t>
          </a:r>
          <a:r>
            <a:rPr lang="zh-CN" sz="1500" kern="1200"/>
            <a:t>模型</a:t>
          </a:r>
        </a:p>
        <a:p>
          <a:pPr marL="114300" lvl="1" indent="-114300" algn="l" defTabSz="666750">
            <a:lnSpc>
              <a:spcPct val="90000"/>
            </a:lnSpc>
            <a:spcBef>
              <a:spcPct val="0"/>
            </a:spcBef>
            <a:spcAft>
              <a:spcPct val="15000"/>
            </a:spcAft>
            <a:buChar char="•"/>
          </a:pPr>
          <a:r>
            <a:rPr lang="en-US" sz="1500" kern="1200"/>
            <a:t>HYDRUS</a:t>
          </a:r>
          <a:r>
            <a:rPr lang="zh-CN" sz="1500" kern="1200"/>
            <a:t>模型</a:t>
          </a:r>
        </a:p>
        <a:p>
          <a:pPr marL="114300" lvl="1" indent="-114300" algn="l" defTabSz="666750">
            <a:lnSpc>
              <a:spcPct val="90000"/>
            </a:lnSpc>
            <a:spcBef>
              <a:spcPct val="0"/>
            </a:spcBef>
            <a:spcAft>
              <a:spcPct val="15000"/>
            </a:spcAft>
            <a:buChar char="•"/>
          </a:pPr>
          <a:r>
            <a:rPr lang="en-US" sz="1500" kern="1200"/>
            <a:t>DSSAT</a:t>
          </a:r>
          <a:r>
            <a:rPr lang="zh-CN" sz="1500" kern="1200"/>
            <a:t>模型</a:t>
          </a:r>
        </a:p>
        <a:p>
          <a:pPr marL="114300" lvl="1" indent="-114300" algn="l" defTabSz="666750">
            <a:lnSpc>
              <a:spcPct val="90000"/>
            </a:lnSpc>
            <a:spcBef>
              <a:spcPct val="0"/>
            </a:spcBef>
            <a:spcAft>
              <a:spcPct val="15000"/>
            </a:spcAft>
            <a:buChar char="•"/>
          </a:pPr>
          <a:r>
            <a:rPr lang="en-US" sz="1500" kern="1200"/>
            <a:t>……</a:t>
          </a:r>
          <a:endParaRPr lang="zh-CN" sz="1500" kern="1200"/>
        </a:p>
      </dsp:txBody>
      <dsp:txXfrm>
        <a:off x="0" y="301937"/>
        <a:ext cx="4049649" cy="1701000"/>
      </dsp:txXfrm>
    </dsp:sp>
    <dsp:sp modelId="{2ABE73EB-8BEC-4B4B-B66F-369E5A7C1911}">
      <dsp:nvSpPr>
        <dsp:cNvPr id="0" name=""/>
        <dsp:cNvSpPr/>
      </dsp:nvSpPr>
      <dsp:spPr>
        <a:xfrm>
          <a:off x="202482" y="80537"/>
          <a:ext cx="2834754" cy="4428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147" tIns="0" rIns="107147" bIns="0" numCol="1" spcCol="1270" anchor="ctr" anchorCtr="0">
          <a:noAutofit/>
        </a:bodyPr>
        <a:lstStyle/>
        <a:p>
          <a:pPr marL="0" lvl="0" indent="0" algn="l" defTabSz="666750">
            <a:lnSpc>
              <a:spcPct val="90000"/>
            </a:lnSpc>
            <a:spcBef>
              <a:spcPct val="0"/>
            </a:spcBef>
            <a:spcAft>
              <a:spcPct val="35000"/>
            </a:spcAft>
            <a:buNone/>
          </a:pPr>
          <a:r>
            <a:rPr lang="zh-CN" altLang="en-US" sz="1500" kern="1200"/>
            <a:t>集成成熟的科学仿真模型</a:t>
          </a:r>
        </a:p>
      </dsp:txBody>
      <dsp:txXfrm>
        <a:off x="224098" y="102153"/>
        <a:ext cx="2791522" cy="399568"/>
      </dsp:txXfrm>
    </dsp:sp>
    <dsp:sp modelId="{D249872E-509C-4BC8-84B6-9914DF096EFB}">
      <dsp:nvSpPr>
        <dsp:cNvPr id="0" name=""/>
        <dsp:cNvSpPr/>
      </dsp:nvSpPr>
      <dsp:spPr>
        <a:xfrm>
          <a:off x="0" y="2305337"/>
          <a:ext cx="4049649" cy="141750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4298" tIns="312420" rIns="314298"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a:t>以历史试验数据为本</a:t>
          </a:r>
        </a:p>
        <a:p>
          <a:pPr marL="114300" lvl="1" indent="-114300" algn="l" defTabSz="666750">
            <a:lnSpc>
              <a:spcPct val="90000"/>
            </a:lnSpc>
            <a:spcBef>
              <a:spcPct val="0"/>
            </a:spcBef>
            <a:spcAft>
              <a:spcPct val="15000"/>
            </a:spcAft>
            <a:buChar char="•"/>
          </a:pPr>
          <a:r>
            <a:rPr lang="zh-CN" altLang="en-US" sz="1500" kern="1200"/>
            <a:t>解决无法用数学模型描述的问题</a:t>
          </a:r>
        </a:p>
        <a:p>
          <a:pPr marL="114300" lvl="1" indent="-114300" algn="l" defTabSz="666750">
            <a:lnSpc>
              <a:spcPct val="90000"/>
            </a:lnSpc>
            <a:spcBef>
              <a:spcPct val="0"/>
            </a:spcBef>
            <a:spcAft>
              <a:spcPct val="15000"/>
            </a:spcAft>
            <a:buChar char="•"/>
          </a:pPr>
          <a:r>
            <a:rPr lang="zh-CN" altLang="en-US" sz="1500" kern="1200"/>
            <a:t>探索数据关联性</a:t>
          </a:r>
        </a:p>
      </dsp:txBody>
      <dsp:txXfrm>
        <a:off x="0" y="2305337"/>
        <a:ext cx="4049649" cy="1417500"/>
      </dsp:txXfrm>
    </dsp:sp>
    <dsp:sp modelId="{A086A38D-60C4-4892-96DC-48B75A44AF28}">
      <dsp:nvSpPr>
        <dsp:cNvPr id="0" name=""/>
        <dsp:cNvSpPr/>
      </dsp:nvSpPr>
      <dsp:spPr>
        <a:xfrm>
          <a:off x="202482" y="2083937"/>
          <a:ext cx="2834754" cy="44280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147" tIns="0" rIns="107147" bIns="0" numCol="1" spcCol="1270" anchor="ctr" anchorCtr="0">
          <a:noAutofit/>
        </a:bodyPr>
        <a:lstStyle/>
        <a:p>
          <a:pPr marL="0" lvl="0" indent="0" algn="l" defTabSz="666750">
            <a:lnSpc>
              <a:spcPct val="90000"/>
            </a:lnSpc>
            <a:spcBef>
              <a:spcPct val="0"/>
            </a:spcBef>
            <a:spcAft>
              <a:spcPct val="35000"/>
            </a:spcAft>
            <a:buNone/>
          </a:pPr>
          <a:r>
            <a:rPr lang="zh-CN" altLang="en-US" sz="1500" kern="1200"/>
            <a:t>引入基于大数据的仿真模式</a:t>
          </a:r>
        </a:p>
      </dsp:txBody>
      <dsp:txXfrm>
        <a:off x="224098" y="2105553"/>
        <a:ext cx="2791522" cy="39956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A45F55-4457-4249-9569-7B103C755091}">
      <dsp:nvSpPr>
        <dsp:cNvPr id="0" name=""/>
        <dsp:cNvSpPr/>
      </dsp:nvSpPr>
      <dsp:spPr>
        <a:xfrm>
          <a:off x="0" y="182102"/>
          <a:ext cx="6480720" cy="3024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5EB2D19-2B3E-42F3-974F-4665C9BDADC0}">
      <dsp:nvSpPr>
        <dsp:cNvPr id="0" name=""/>
        <dsp:cNvSpPr/>
      </dsp:nvSpPr>
      <dsp:spPr>
        <a:xfrm>
          <a:off x="324036" y="4982"/>
          <a:ext cx="4536504" cy="35424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治理方式决策</a:t>
          </a:r>
        </a:p>
      </dsp:txBody>
      <dsp:txXfrm>
        <a:off x="341329" y="22275"/>
        <a:ext cx="4501918" cy="319654"/>
      </dsp:txXfrm>
    </dsp:sp>
    <dsp:sp modelId="{580A3C83-1110-4F5D-A1B1-62C76E8A2DE9}">
      <dsp:nvSpPr>
        <dsp:cNvPr id="0" name=""/>
        <dsp:cNvSpPr/>
      </dsp:nvSpPr>
      <dsp:spPr>
        <a:xfrm>
          <a:off x="0" y="726422"/>
          <a:ext cx="6480720" cy="30240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F17360-1B6F-42D5-8D89-B081BF0BC90A}">
      <dsp:nvSpPr>
        <dsp:cNvPr id="0" name=""/>
        <dsp:cNvSpPr/>
      </dsp:nvSpPr>
      <dsp:spPr>
        <a:xfrm>
          <a:off x="324036" y="549302"/>
          <a:ext cx="4536504" cy="35424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作物选择决策</a:t>
          </a:r>
        </a:p>
      </dsp:txBody>
      <dsp:txXfrm>
        <a:off x="341329" y="566595"/>
        <a:ext cx="4501918" cy="319654"/>
      </dsp:txXfrm>
    </dsp:sp>
    <dsp:sp modelId="{78FD51FB-FDB8-464E-B070-B4CCF62503D0}">
      <dsp:nvSpPr>
        <dsp:cNvPr id="0" name=""/>
        <dsp:cNvSpPr/>
      </dsp:nvSpPr>
      <dsp:spPr>
        <a:xfrm>
          <a:off x="0" y="1270742"/>
          <a:ext cx="6480720" cy="3024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F7C6F7-56BA-4A6C-92A5-F90A99EE7A78}">
      <dsp:nvSpPr>
        <dsp:cNvPr id="0" name=""/>
        <dsp:cNvSpPr/>
      </dsp:nvSpPr>
      <dsp:spPr>
        <a:xfrm>
          <a:off x="324036" y="1093622"/>
          <a:ext cx="4536504" cy="35424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覆土选择决策</a:t>
          </a:r>
        </a:p>
      </dsp:txBody>
      <dsp:txXfrm>
        <a:off x="341329" y="1110915"/>
        <a:ext cx="4501918" cy="319654"/>
      </dsp:txXfrm>
    </dsp:sp>
    <dsp:sp modelId="{D60C0AB4-0B9F-4FB9-B649-94A10C9AB8E0}">
      <dsp:nvSpPr>
        <dsp:cNvPr id="0" name=""/>
        <dsp:cNvSpPr/>
      </dsp:nvSpPr>
      <dsp:spPr>
        <a:xfrm>
          <a:off x="0" y="1815062"/>
          <a:ext cx="6480720" cy="3024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58D7C5E-3403-4012-9570-C222AD24135E}">
      <dsp:nvSpPr>
        <dsp:cNvPr id="0" name=""/>
        <dsp:cNvSpPr/>
      </dsp:nvSpPr>
      <dsp:spPr>
        <a:xfrm>
          <a:off x="324036" y="1637942"/>
          <a:ext cx="4536504" cy="35424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犁底层设计决策</a:t>
          </a:r>
        </a:p>
      </dsp:txBody>
      <dsp:txXfrm>
        <a:off x="341329" y="1655235"/>
        <a:ext cx="4501918" cy="319654"/>
      </dsp:txXfrm>
    </dsp:sp>
    <dsp:sp modelId="{F30B85C8-89EA-4848-99E5-CB18ED40ECC2}">
      <dsp:nvSpPr>
        <dsp:cNvPr id="0" name=""/>
        <dsp:cNvSpPr/>
      </dsp:nvSpPr>
      <dsp:spPr>
        <a:xfrm>
          <a:off x="0" y="2359382"/>
          <a:ext cx="6480720" cy="302400"/>
        </a:xfrm>
        <a:prstGeom prst="rect">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2EC86B-6C94-44E1-80D1-C0B134825E7E}">
      <dsp:nvSpPr>
        <dsp:cNvPr id="0" name=""/>
        <dsp:cNvSpPr/>
      </dsp:nvSpPr>
      <dsp:spPr>
        <a:xfrm>
          <a:off x="324036" y="2182262"/>
          <a:ext cx="4536504" cy="354240"/>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耕作层设计决策</a:t>
          </a:r>
        </a:p>
      </dsp:txBody>
      <dsp:txXfrm>
        <a:off x="341329" y="2199555"/>
        <a:ext cx="4501918" cy="319654"/>
      </dsp:txXfrm>
    </dsp:sp>
    <dsp:sp modelId="{FE65BA96-2DD3-450A-8995-82508F96DE05}">
      <dsp:nvSpPr>
        <dsp:cNvPr id="0" name=""/>
        <dsp:cNvSpPr/>
      </dsp:nvSpPr>
      <dsp:spPr>
        <a:xfrm>
          <a:off x="0" y="2903702"/>
          <a:ext cx="6480720" cy="3024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A602EB-AB3F-4CFA-A813-36770C6F5C68}">
      <dsp:nvSpPr>
        <dsp:cNvPr id="0" name=""/>
        <dsp:cNvSpPr/>
      </dsp:nvSpPr>
      <dsp:spPr>
        <a:xfrm>
          <a:off x="324036" y="2726582"/>
          <a:ext cx="4536504" cy="35424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养分供给决策</a:t>
          </a:r>
        </a:p>
      </dsp:txBody>
      <dsp:txXfrm>
        <a:off x="341329" y="2743875"/>
        <a:ext cx="4501918" cy="319654"/>
      </dsp:txXfrm>
    </dsp:sp>
    <dsp:sp modelId="{652B187A-5349-4720-9D6C-9D7D85DDA950}">
      <dsp:nvSpPr>
        <dsp:cNvPr id="0" name=""/>
        <dsp:cNvSpPr/>
      </dsp:nvSpPr>
      <dsp:spPr>
        <a:xfrm>
          <a:off x="0" y="3448022"/>
          <a:ext cx="6480720" cy="30240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867FCD-3C85-4DED-A062-A07294E2A0B8}">
      <dsp:nvSpPr>
        <dsp:cNvPr id="0" name=""/>
        <dsp:cNvSpPr/>
      </dsp:nvSpPr>
      <dsp:spPr>
        <a:xfrm>
          <a:off x="324036" y="3270902"/>
          <a:ext cx="4536504" cy="35424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作物灌溉决策</a:t>
          </a:r>
        </a:p>
      </dsp:txBody>
      <dsp:txXfrm>
        <a:off x="341329" y="3288195"/>
        <a:ext cx="4501918" cy="319654"/>
      </dsp:txXfrm>
    </dsp:sp>
    <dsp:sp modelId="{5EFA5F5C-FF88-4FDF-9606-302DDC0C5E06}">
      <dsp:nvSpPr>
        <dsp:cNvPr id="0" name=""/>
        <dsp:cNvSpPr/>
      </dsp:nvSpPr>
      <dsp:spPr>
        <a:xfrm>
          <a:off x="0" y="3992342"/>
          <a:ext cx="6480720" cy="3024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F0F8585-5A8E-4013-9F31-A15D3F361508}">
      <dsp:nvSpPr>
        <dsp:cNvPr id="0" name=""/>
        <dsp:cNvSpPr/>
      </dsp:nvSpPr>
      <dsp:spPr>
        <a:xfrm>
          <a:off x="324036" y="3815222"/>
          <a:ext cx="4536504" cy="35424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69" tIns="0" rIns="171469" bIns="0" numCol="1" spcCol="1270" anchor="ctr" anchorCtr="0">
          <a:noAutofit/>
        </a:bodyPr>
        <a:lstStyle/>
        <a:p>
          <a:pPr marL="0" lvl="0" indent="0" algn="l" defTabSz="533400">
            <a:lnSpc>
              <a:spcPct val="90000"/>
            </a:lnSpc>
            <a:spcBef>
              <a:spcPct val="0"/>
            </a:spcBef>
            <a:spcAft>
              <a:spcPct val="35000"/>
            </a:spcAft>
            <a:buNone/>
          </a:pPr>
          <a:r>
            <a:rPr lang="zh-CN" altLang="en-US" sz="1200" kern="1200" dirty="0"/>
            <a:t>经济效益权衡决策</a:t>
          </a:r>
        </a:p>
      </dsp:txBody>
      <dsp:txXfrm>
        <a:off x="341329" y="3832515"/>
        <a:ext cx="4501918" cy="3196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C9917C-4FDE-4B91-8B71-3B303ECD67A8}">
      <dsp:nvSpPr>
        <dsp:cNvPr id="0" name=""/>
        <dsp:cNvSpPr/>
      </dsp:nvSpPr>
      <dsp:spPr>
        <a:xfrm>
          <a:off x="5567" y="774126"/>
          <a:ext cx="1974184" cy="14736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超融合技术架构</a:t>
          </a:r>
        </a:p>
        <a:p>
          <a:pPr marL="114300" lvl="1" indent="-114300" algn="l" defTabSz="577850">
            <a:lnSpc>
              <a:spcPct val="90000"/>
            </a:lnSpc>
            <a:spcBef>
              <a:spcPct val="0"/>
            </a:spcBef>
            <a:spcAft>
              <a:spcPct val="15000"/>
            </a:spcAft>
            <a:buChar char="•"/>
          </a:pPr>
          <a:r>
            <a:rPr lang="zh-CN" altLang="en-US" sz="1300" kern="1200"/>
            <a:t>存储计算融合</a:t>
          </a:r>
        </a:p>
        <a:p>
          <a:pPr marL="114300" lvl="1" indent="-114300" algn="l" defTabSz="577850">
            <a:lnSpc>
              <a:spcPct val="90000"/>
            </a:lnSpc>
            <a:spcBef>
              <a:spcPct val="0"/>
            </a:spcBef>
            <a:spcAft>
              <a:spcPct val="15000"/>
            </a:spcAft>
            <a:buChar char="•"/>
          </a:pPr>
          <a:r>
            <a:rPr lang="zh-CN" altLang="en-US" sz="1300" kern="1200"/>
            <a:t>多源数据融合</a:t>
          </a:r>
        </a:p>
        <a:p>
          <a:pPr marL="114300" lvl="1" indent="-114300" algn="l" defTabSz="577850">
            <a:lnSpc>
              <a:spcPct val="90000"/>
            </a:lnSpc>
            <a:spcBef>
              <a:spcPct val="0"/>
            </a:spcBef>
            <a:spcAft>
              <a:spcPct val="15000"/>
            </a:spcAft>
            <a:buChar char="•"/>
          </a:pPr>
          <a:r>
            <a:rPr lang="zh-CN" altLang="en-US" sz="1300" kern="1200"/>
            <a:t>业务流程融合</a:t>
          </a:r>
        </a:p>
      </dsp:txBody>
      <dsp:txXfrm>
        <a:off x="40097" y="808656"/>
        <a:ext cx="1905124" cy="1439156"/>
      </dsp:txXfrm>
    </dsp:sp>
    <dsp:sp modelId="{2A264895-4B02-453F-A26D-B2CCB52FA99F}">
      <dsp:nvSpPr>
        <dsp:cNvPr id="0" name=""/>
        <dsp:cNvSpPr/>
      </dsp:nvSpPr>
      <dsp:spPr>
        <a:xfrm>
          <a:off x="5567" y="2247813"/>
          <a:ext cx="1974184" cy="633685"/>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0" rIns="39370" bIns="0" numCol="1" spcCol="1270" anchor="ctr" anchorCtr="0">
          <a:noAutofit/>
        </a:bodyPr>
        <a:lstStyle/>
        <a:p>
          <a:pPr marL="0" lvl="0" indent="0" algn="l" defTabSz="1377950">
            <a:lnSpc>
              <a:spcPct val="90000"/>
            </a:lnSpc>
            <a:spcBef>
              <a:spcPct val="0"/>
            </a:spcBef>
            <a:spcAft>
              <a:spcPct val="35000"/>
            </a:spcAft>
            <a:buNone/>
          </a:pPr>
          <a:r>
            <a:rPr lang="zh-CN" altLang="en-US" sz="3100" kern="1200"/>
            <a:t>融合</a:t>
          </a:r>
        </a:p>
      </dsp:txBody>
      <dsp:txXfrm>
        <a:off x="5567" y="2247813"/>
        <a:ext cx="1390270" cy="633685"/>
      </dsp:txXfrm>
    </dsp:sp>
    <dsp:sp modelId="{207274DD-CF36-4D24-AC2C-2587F75625AD}">
      <dsp:nvSpPr>
        <dsp:cNvPr id="0" name=""/>
        <dsp:cNvSpPr/>
      </dsp:nvSpPr>
      <dsp:spPr>
        <a:xfrm>
          <a:off x="1451684" y="2348468"/>
          <a:ext cx="690964" cy="690964"/>
        </a:xfrm>
        <a:prstGeom prst="ellipse">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1F1891-E4AC-4703-9DD8-7427DF6E1E08}">
      <dsp:nvSpPr>
        <dsp:cNvPr id="0" name=""/>
        <dsp:cNvSpPr/>
      </dsp:nvSpPr>
      <dsp:spPr>
        <a:xfrm>
          <a:off x="2313831" y="774126"/>
          <a:ext cx="1974184" cy="14736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内存实时计算</a:t>
          </a:r>
        </a:p>
        <a:p>
          <a:pPr marL="114300" lvl="1" indent="-114300" algn="l" defTabSz="577850">
            <a:lnSpc>
              <a:spcPct val="90000"/>
            </a:lnSpc>
            <a:spcBef>
              <a:spcPct val="0"/>
            </a:spcBef>
            <a:spcAft>
              <a:spcPct val="15000"/>
            </a:spcAft>
            <a:buChar char="•"/>
          </a:pPr>
          <a:r>
            <a:rPr lang="zh-CN" altLang="en-US" sz="1300" kern="1200"/>
            <a:t>交互式分析技术</a:t>
          </a:r>
        </a:p>
        <a:p>
          <a:pPr marL="114300" lvl="1" indent="-114300" algn="l" defTabSz="577850">
            <a:lnSpc>
              <a:spcPct val="90000"/>
            </a:lnSpc>
            <a:spcBef>
              <a:spcPct val="0"/>
            </a:spcBef>
            <a:spcAft>
              <a:spcPct val="15000"/>
            </a:spcAft>
            <a:buChar char="•"/>
          </a:pPr>
          <a:r>
            <a:rPr lang="zh-CN" altLang="en-US" sz="1300" kern="1200"/>
            <a:t>万亿数据，毫秒级响应</a:t>
          </a:r>
        </a:p>
        <a:p>
          <a:pPr marL="114300" lvl="1" indent="-114300" algn="l" defTabSz="577850">
            <a:lnSpc>
              <a:spcPct val="90000"/>
            </a:lnSpc>
            <a:spcBef>
              <a:spcPct val="0"/>
            </a:spcBef>
            <a:spcAft>
              <a:spcPct val="15000"/>
            </a:spcAft>
            <a:buChar char="•"/>
          </a:pPr>
          <a:r>
            <a:rPr lang="zh-CN" altLang="en-US" sz="1300" kern="1200"/>
            <a:t>软硬一体性能优化</a:t>
          </a:r>
        </a:p>
      </dsp:txBody>
      <dsp:txXfrm>
        <a:off x="2348361" y="808656"/>
        <a:ext cx="1905124" cy="1439156"/>
      </dsp:txXfrm>
    </dsp:sp>
    <dsp:sp modelId="{8428539C-8FDD-4FCA-9550-E823AF2ACC42}">
      <dsp:nvSpPr>
        <dsp:cNvPr id="0" name=""/>
        <dsp:cNvSpPr/>
      </dsp:nvSpPr>
      <dsp:spPr>
        <a:xfrm>
          <a:off x="2313831" y="2247813"/>
          <a:ext cx="1974184" cy="633685"/>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0" rIns="39370" bIns="0" numCol="1" spcCol="1270" anchor="ctr" anchorCtr="0">
          <a:noAutofit/>
        </a:bodyPr>
        <a:lstStyle/>
        <a:p>
          <a:pPr marL="0" lvl="0" indent="0" algn="l" defTabSz="1377950">
            <a:lnSpc>
              <a:spcPct val="90000"/>
            </a:lnSpc>
            <a:spcBef>
              <a:spcPct val="0"/>
            </a:spcBef>
            <a:spcAft>
              <a:spcPct val="35000"/>
            </a:spcAft>
            <a:buNone/>
          </a:pPr>
          <a:r>
            <a:rPr lang="zh-CN" altLang="en-US" sz="3100" kern="1200"/>
            <a:t>快</a:t>
          </a:r>
        </a:p>
      </dsp:txBody>
      <dsp:txXfrm>
        <a:off x="2313831" y="2247813"/>
        <a:ext cx="1390270" cy="633685"/>
      </dsp:txXfrm>
    </dsp:sp>
    <dsp:sp modelId="{F712D16B-005E-4CDF-AC98-E869430F432C}">
      <dsp:nvSpPr>
        <dsp:cNvPr id="0" name=""/>
        <dsp:cNvSpPr/>
      </dsp:nvSpPr>
      <dsp:spPr>
        <a:xfrm>
          <a:off x="3759948" y="2348468"/>
          <a:ext cx="690964" cy="690964"/>
        </a:xfrm>
        <a:prstGeom prst="ellipse">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DB3B1C-EA0C-4CB3-AB71-61E52E5A6D47}">
      <dsp:nvSpPr>
        <dsp:cNvPr id="0" name=""/>
        <dsp:cNvSpPr/>
      </dsp:nvSpPr>
      <dsp:spPr>
        <a:xfrm>
          <a:off x="4622095" y="774126"/>
          <a:ext cx="1974184" cy="14736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支持主流深度学习框架</a:t>
          </a:r>
        </a:p>
        <a:p>
          <a:pPr marL="114300" lvl="1" indent="-114300" algn="l" defTabSz="577850">
            <a:lnSpc>
              <a:spcPct val="90000"/>
            </a:lnSpc>
            <a:spcBef>
              <a:spcPct val="0"/>
            </a:spcBef>
            <a:spcAft>
              <a:spcPct val="15000"/>
            </a:spcAft>
            <a:buChar char="•"/>
          </a:pPr>
          <a:r>
            <a:rPr lang="zh-CN" altLang="en-US" sz="1300" kern="1200" dirty="0"/>
            <a:t>丰富行业数据分析模型</a:t>
          </a:r>
        </a:p>
        <a:p>
          <a:pPr marL="114300" lvl="1" indent="-114300" algn="l" defTabSz="577850">
            <a:lnSpc>
              <a:spcPct val="90000"/>
            </a:lnSpc>
            <a:spcBef>
              <a:spcPct val="0"/>
            </a:spcBef>
            <a:spcAft>
              <a:spcPct val="15000"/>
            </a:spcAft>
            <a:buChar char="•"/>
          </a:pPr>
          <a:r>
            <a:rPr lang="zh-CN" altLang="en-US" sz="1300" kern="1200" dirty="0"/>
            <a:t>专家知识辅助智能决策</a:t>
          </a:r>
        </a:p>
      </dsp:txBody>
      <dsp:txXfrm>
        <a:off x="4656625" y="808656"/>
        <a:ext cx="1905124" cy="1439156"/>
      </dsp:txXfrm>
    </dsp:sp>
    <dsp:sp modelId="{C833AB7B-0B10-43A5-A1F4-0F26C4AD74AA}">
      <dsp:nvSpPr>
        <dsp:cNvPr id="0" name=""/>
        <dsp:cNvSpPr/>
      </dsp:nvSpPr>
      <dsp:spPr>
        <a:xfrm>
          <a:off x="4622095" y="2247813"/>
          <a:ext cx="1974184" cy="633685"/>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0" rIns="39370" bIns="0" numCol="1" spcCol="1270" anchor="ctr" anchorCtr="0">
          <a:noAutofit/>
        </a:bodyPr>
        <a:lstStyle/>
        <a:p>
          <a:pPr marL="0" lvl="0" indent="0" algn="l" defTabSz="1377950">
            <a:lnSpc>
              <a:spcPct val="90000"/>
            </a:lnSpc>
            <a:spcBef>
              <a:spcPct val="0"/>
            </a:spcBef>
            <a:spcAft>
              <a:spcPct val="35000"/>
            </a:spcAft>
            <a:buNone/>
          </a:pPr>
          <a:r>
            <a:rPr lang="zh-CN" altLang="en-US" sz="3100" kern="1200"/>
            <a:t>智</a:t>
          </a:r>
        </a:p>
      </dsp:txBody>
      <dsp:txXfrm>
        <a:off x="4622095" y="2247813"/>
        <a:ext cx="1390270" cy="633685"/>
      </dsp:txXfrm>
    </dsp:sp>
    <dsp:sp modelId="{BDAA1DFB-88D3-4A54-8818-300A17D68D16}">
      <dsp:nvSpPr>
        <dsp:cNvPr id="0" name=""/>
        <dsp:cNvSpPr/>
      </dsp:nvSpPr>
      <dsp:spPr>
        <a:xfrm>
          <a:off x="6068212" y="2348468"/>
          <a:ext cx="690964" cy="690964"/>
        </a:xfrm>
        <a:prstGeom prst="ellipse">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0212E92-E080-434B-B0AD-50B5756297F2}">
      <dsp:nvSpPr>
        <dsp:cNvPr id="0" name=""/>
        <dsp:cNvSpPr/>
      </dsp:nvSpPr>
      <dsp:spPr>
        <a:xfrm>
          <a:off x="6930359" y="774126"/>
          <a:ext cx="1974184" cy="14736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a:t>易管理图形化管理系统</a:t>
          </a:r>
        </a:p>
        <a:p>
          <a:pPr marL="114300" lvl="1" indent="-114300" algn="l" defTabSz="577850">
            <a:lnSpc>
              <a:spcPct val="90000"/>
            </a:lnSpc>
            <a:spcBef>
              <a:spcPct val="0"/>
            </a:spcBef>
            <a:spcAft>
              <a:spcPct val="15000"/>
            </a:spcAft>
            <a:buChar char="•"/>
          </a:pPr>
          <a:r>
            <a:rPr lang="zh-CN" altLang="en-US" sz="1300" kern="1200" dirty="0"/>
            <a:t>易开发自助开发框架</a:t>
          </a:r>
        </a:p>
        <a:p>
          <a:pPr marL="114300" lvl="1" indent="-114300" algn="l" defTabSz="577850">
            <a:lnSpc>
              <a:spcPct val="90000"/>
            </a:lnSpc>
            <a:spcBef>
              <a:spcPct val="0"/>
            </a:spcBef>
            <a:spcAft>
              <a:spcPct val="15000"/>
            </a:spcAft>
            <a:buChar char="•"/>
          </a:pPr>
          <a:r>
            <a:rPr lang="zh-CN" altLang="en-US" sz="1300" kern="1200" dirty="0"/>
            <a:t>易扩展完全开放架构</a:t>
          </a:r>
        </a:p>
      </dsp:txBody>
      <dsp:txXfrm>
        <a:off x="6964889" y="808656"/>
        <a:ext cx="1905124" cy="1439156"/>
      </dsp:txXfrm>
    </dsp:sp>
    <dsp:sp modelId="{B216E342-8461-4D17-9CF4-03355D99F30A}">
      <dsp:nvSpPr>
        <dsp:cNvPr id="0" name=""/>
        <dsp:cNvSpPr/>
      </dsp:nvSpPr>
      <dsp:spPr>
        <a:xfrm>
          <a:off x="6930359" y="2247813"/>
          <a:ext cx="1974184" cy="633685"/>
        </a:xfrm>
        <a:prstGeom prst="rect">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0" rIns="39370" bIns="0" numCol="1" spcCol="1270" anchor="ctr" anchorCtr="0">
          <a:noAutofit/>
        </a:bodyPr>
        <a:lstStyle/>
        <a:p>
          <a:pPr marL="0" lvl="0" indent="0" algn="l" defTabSz="1377950">
            <a:lnSpc>
              <a:spcPct val="90000"/>
            </a:lnSpc>
            <a:spcBef>
              <a:spcPct val="0"/>
            </a:spcBef>
            <a:spcAft>
              <a:spcPct val="35000"/>
            </a:spcAft>
            <a:buNone/>
          </a:pPr>
          <a:r>
            <a:rPr lang="zh-CN" altLang="en-US" sz="3100" kern="1200"/>
            <a:t>易</a:t>
          </a:r>
        </a:p>
      </dsp:txBody>
      <dsp:txXfrm>
        <a:off x="6930359" y="2247813"/>
        <a:ext cx="1390270" cy="633685"/>
      </dsp:txXfrm>
    </dsp:sp>
    <dsp:sp modelId="{B08AAF56-32A2-4587-A4DA-8DF74C0DAB02}">
      <dsp:nvSpPr>
        <dsp:cNvPr id="0" name=""/>
        <dsp:cNvSpPr/>
      </dsp:nvSpPr>
      <dsp:spPr>
        <a:xfrm>
          <a:off x="8376476" y="2348468"/>
          <a:ext cx="690964" cy="690964"/>
        </a:xfrm>
        <a:prstGeom prst="ellipse">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B7A89A-D9B4-4429-ADB2-3D94BD760ECB}">
      <dsp:nvSpPr>
        <dsp:cNvPr id="0" name=""/>
        <dsp:cNvSpPr/>
      </dsp:nvSpPr>
      <dsp:spPr>
        <a:xfrm>
          <a:off x="5552" y="662886"/>
          <a:ext cx="1969107" cy="146989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平台门户采用</a:t>
          </a:r>
          <a:r>
            <a:rPr lang="en-US" altLang="zh-CN" sz="1600" kern="1200" dirty="0">
              <a:latin typeface="微软雅黑" panose="020B0503020204020204" pitchFamily="34" charset="-122"/>
              <a:ea typeface="微软雅黑" panose="020B0503020204020204" pitchFamily="34" charset="-122"/>
            </a:rPr>
            <a:t>B/S</a:t>
          </a:r>
          <a:r>
            <a:rPr lang="zh-CN" altLang="en-US" sz="1600" kern="1200" dirty="0">
              <a:latin typeface="微软雅黑" panose="020B0503020204020204" pitchFamily="34" charset="-122"/>
              <a:ea typeface="微软雅黑" panose="020B0503020204020204" pitchFamily="34" charset="-122"/>
            </a:rPr>
            <a:t>架构，主要包括登录</a:t>
          </a:r>
          <a:r>
            <a:rPr lang="en-US" altLang="zh-CN" sz="1600" kern="1200" dirty="0">
              <a:latin typeface="微软雅黑" panose="020B0503020204020204" pitchFamily="34" charset="-122"/>
              <a:ea typeface="微软雅黑" panose="020B0503020204020204" pitchFamily="34" charset="-122"/>
            </a:rPr>
            <a:t>/</a:t>
          </a:r>
          <a:r>
            <a:rPr lang="zh-CN" altLang="en-US" sz="1600" kern="1200" dirty="0">
              <a:latin typeface="微软雅黑" panose="020B0503020204020204" pitchFamily="34" charset="-122"/>
              <a:ea typeface="微软雅黑" panose="020B0503020204020204" pitchFamily="34" charset="-122"/>
            </a:rPr>
            <a:t>退出、功能导航等</a:t>
          </a:r>
        </a:p>
      </dsp:txBody>
      <dsp:txXfrm>
        <a:off x="39993" y="697327"/>
        <a:ext cx="1900225" cy="1435455"/>
      </dsp:txXfrm>
    </dsp:sp>
    <dsp:sp modelId="{FB9B11E5-E711-4B7B-85CC-B94C099A390A}">
      <dsp:nvSpPr>
        <dsp:cNvPr id="0" name=""/>
        <dsp:cNvSpPr/>
      </dsp:nvSpPr>
      <dsp:spPr>
        <a:xfrm>
          <a:off x="5552" y="2132783"/>
          <a:ext cx="1969107" cy="632055"/>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0" rIns="22860"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门户</a:t>
          </a:r>
        </a:p>
      </dsp:txBody>
      <dsp:txXfrm>
        <a:off x="5552" y="2132783"/>
        <a:ext cx="1386695" cy="632055"/>
      </dsp:txXfrm>
    </dsp:sp>
    <dsp:sp modelId="{A25943BC-5715-41CE-8BD0-455A17368EF4}">
      <dsp:nvSpPr>
        <dsp:cNvPr id="0" name=""/>
        <dsp:cNvSpPr/>
      </dsp:nvSpPr>
      <dsp:spPr>
        <a:xfrm>
          <a:off x="1447950" y="2233179"/>
          <a:ext cx="689187" cy="689187"/>
        </a:xfrm>
        <a:prstGeom prst="ellipse">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3F83F2-2F4A-4F7B-BC3F-63A074369B09}">
      <dsp:nvSpPr>
        <dsp:cNvPr id="0" name=""/>
        <dsp:cNvSpPr/>
      </dsp:nvSpPr>
      <dsp:spPr>
        <a:xfrm>
          <a:off x="2307880" y="662886"/>
          <a:ext cx="1969107" cy="146989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3">
              <a:hueOff val="3750088"/>
              <a:satOff val="-5627"/>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大数据平台组件进行健康状态扫描</a:t>
          </a:r>
        </a:p>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配额流程管理</a:t>
          </a:r>
        </a:p>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数据目录服务</a:t>
          </a:r>
        </a:p>
      </dsp:txBody>
      <dsp:txXfrm>
        <a:off x="2342321" y="697327"/>
        <a:ext cx="1900225" cy="1435455"/>
      </dsp:txXfrm>
    </dsp:sp>
    <dsp:sp modelId="{88314775-DDF7-47AD-BB6F-CC5D6B52D800}">
      <dsp:nvSpPr>
        <dsp:cNvPr id="0" name=""/>
        <dsp:cNvSpPr/>
      </dsp:nvSpPr>
      <dsp:spPr>
        <a:xfrm>
          <a:off x="2307880" y="2132783"/>
          <a:ext cx="1969107" cy="632055"/>
        </a:xfrm>
        <a:prstGeom prst="rect">
          <a:avLst/>
        </a:prstGeom>
        <a:solidFill>
          <a:schemeClr val="accent3">
            <a:hueOff val="3750088"/>
            <a:satOff val="-5627"/>
            <a:lumOff val="-915"/>
            <a:alphaOff val="0"/>
          </a:schemeClr>
        </a:solidFill>
        <a:ln w="25400" cap="flat" cmpd="sng" algn="ctr">
          <a:solidFill>
            <a:schemeClr val="accent3">
              <a:hueOff val="3750088"/>
              <a:satOff val="-5627"/>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0" rIns="22860"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大数据平台健康扫描</a:t>
          </a:r>
        </a:p>
      </dsp:txBody>
      <dsp:txXfrm>
        <a:off x="2307880" y="2132783"/>
        <a:ext cx="1386695" cy="632055"/>
      </dsp:txXfrm>
    </dsp:sp>
    <dsp:sp modelId="{BA1D9BFB-A9E4-4DC0-9522-A4A15DEDF633}">
      <dsp:nvSpPr>
        <dsp:cNvPr id="0" name=""/>
        <dsp:cNvSpPr/>
      </dsp:nvSpPr>
      <dsp:spPr>
        <a:xfrm>
          <a:off x="3750278" y="2233179"/>
          <a:ext cx="689187" cy="689187"/>
        </a:xfrm>
        <a:prstGeom prst="ellipse">
          <a:avLst/>
        </a:prstGeom>
        <a:solidFill>
          <a:schemeClr val="accent3">
            <a:tint val="40000"/>
            <a:alpha val="90000"/>
            <a:hueOff val="3572285"/>
            <a:satOff val="-4598"/>
            <a:lumOff val="-358"/>
            <a:alphaOff val="0"/>
          </a:schemeClr>
        </a:solidFill>
        <a:ln w="25400" cap="flat" cmpd="sng" algn="ctr">
          <a:solidFill>
            <a:schemeClr val="accent3">
              <a:tint val="40000"/>
              <a:alpha val="90000"/>
              <a:hueOff val="3572285"/>
              <a:satOff val="-4598"/>
              <a:lumOff val="-358"/>
              <a:alphaOff val="0"/>
            </a:schemeClr>
          </a:solidFill>
          <a:prstDash val="solid"/>
        </a:ln>
        <a:effectLst/>
      </dsp:spPr>
      <dsp:style>
        <a:lnRef idx="2">
          <a:scrgbClr r="0" g="0" b="0"/>
        </a:lnRef>
        <a:fillRef idx="1">
          <a:scrgbClr r="0" g="0" b="0"/>
        </a:fillRef>
        <a:effectRef idx="0">
          <a:scrgbClr r="0" g="0" b="0"/>
        </a:effectRef>
        <a:fontRef idx="minor"/>
      </dsp:style>
    </dsp:sp>
    <dsp:sp modelId="{657DBDF1-94FC-4E68-9A5A-5F514AA469FA}">
      <dsp:nvSpPr>
        <dsp:cNvPr id="0" name=""/>
        <dsp:cNvSpPr/>
      </dsp:nvSpPr>
      <dsp:spPr>
        <a:xfrm>
          <a:off x="4610207" y="662886"/>
          <a:ext cx="1969107" cy="146989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3">
              <a:hueOff val="7500176"/>
              <a:satOff val="-11253"/>
              <a:lumOff val="-18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数据访问权限控制</a:t>
          </a:r>
        </a:p>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应用任务权限控制</a:t>
          </a:r>
        </a:p>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用户权限控制</a:t>
          </a:r>
        </a:p>
      </dsp:txBody>
      <dsp:txXfrm>
        <a:off x="4644648" y="697327"/>
        <a:ext cx="1900225" cy="1435455"/>
      </dsp:txXfrm>
    </dsp:sp>
    <dsp:sp modelId="{BA0EAAD6-8E56-404B-8A46-CCB98E90CD23}">
      <dsp:nvSpPr>
        <dsp:cNvPr id="0" name=""/>
        <dsp:cNvSpPr/>
      </dsp:nvSpPr>
      <dsp:spPr>
        <a:xfrm>
          <a:off x="4610207" y="2132783"/>
          <a:ext cx="1969107" cy="632055"/>
        </a:xfrm>
        <a:prstGeom prst="rect">
          <a:avLst/>
        </a:prstGeom>
        <a:solidFill>
          <a:schemeClr val="accent3">
            <a:hueOff val="7500176"/>
            <a:satOff val="-11253"/>
            <a:lumOff val="-1830"/>
            <a:alphaOff val="0"/>
          </a:schemeClr>
        </a:solidFill>
        <a:ln w="25400" cap="flat" cmpd="sng" algn="ctr">
          <a:solidFill>
            <a:schemeClr val="accent3">
              <a:hueOff val="7500176"/>
              <a:satOff val="-11253"/>
              <a:lumOff val="-183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0" rIns="22860"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权限管理</a:t>
          </a:r>
        </a:p>
      </dsp:txBody>
      <dsp:txXfrm>
        <a:off x="4610207" y="2132783"/>
        <a:ext cx="1386695" cy="632055"/>
      </dsp:txXfrm>
    </dsp:sp>
    <dsp:sp modelId="{C164AA2D-1785-482E-8899-E1FFCE7FBBB0}">
      <dsp:nvSpPr>
        <dsp:cNvPr id="0" name=""/>
        <dsp:cNvSpPr/>
      </dsp:nvSpPr>
      <dsp:spPr>
        <a:xfrm>
          <a:off x="6052606" y="2233179"/>
          <a:ext cx="689187" cy="689187"/>
        </a:xfrm>
        <a:prstGeom prst="ellipse">
          <a:avLst/>
        </a:prstGeom>
        <a:solidFill>
          <a:schemeClr val="accent3">
            <a:tint val="40000"/>
            <a:alpha val="90000"/>
            <a:hueOff val="7144569"/>
            <a:satOff val="-9195"/>
            <a:lumOff val="-717"/>
            <a:alphaOff val="0"/>
          </a:schemeClr>
        </a:solidFill>
        <a:ln w="25400" cap="flat" cmpd="sng" algn="ctr">
          <a:solidFill>
            <a:schemeClr val="accent3">
              <a:tint val="40000"/>
              <a:alpha val="90000"/>
              <a:hueOff val="7144569"/>
              <a:satOff val="-9195"/>
              <a:lumOff val="-717"/>
              <a:alphaOff val="0"/>
            </a:schemeClr>
          </a:solidFill>
          <a:prstDash val="solid"/>
        </a:ln>
        <a:effectLst/>
      </dsp:spPr>
      <dsp:style>
        <a:lnRef idx="2">
          <a:scrgbClr r="0" g="0" b="0"/>
        </a:lnRef>
        <a:fillRef idx="1">
          <a:scrgbClr r="0" g="0" b="0"/>
        </a:fillRef>
        <a:effectRef idx="0">
          <a:scrgbClr r="0" g="0" b="0"/>
        </a:effectRef>
        <a:fontRef idx="minor"/>
      </dsp:style>
    </dsp:sp>
    <dsp:sp modelId="{E65014FF-02C1-4811-9C51-5FDD77E2492E}">
      <dsp:nvSpPr>
        <dsp:cNvPr id="0" name=""/>
        <dsp:cNvSpPr/>
      </dsp:nvSpPr>
      <dsp:spPr>
        <a:xfrm>
          <a:off x="6912535" y="662886"/>
          <a:ext cx="1969107" cy="146989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l" defTabSz="711200">
            <a:lnSpc>
              <a:spcPct val="90000"/>
            </a:lnSpc>
            <a:spcBef>
              <a:spcPct val="0"/>
            </a:spcBef>
            <a:spcAft>
              <a:spcPct val="15000"/>
            </a:spcAft>
            <a:buFont typeface="Arial" panose="020B0604020202020204" pitchFamily="34" charset="0"/>
            <a:buChar char="•"/>
          </a:pPr>
          <a:r>
            <a:rPr lang="zh-CN" altLang="en-US" sz="1600" kern="12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rPr>
            <a:t>记录平台组件日志及操作审计日志</a:t>
          </a:r>
        </a:p>
        <a:p>
          <a:pPr marL="171450" lvl="1" indent="-171450" algn="l" defTabSz="711200">
            <a:lnSpc>
              <a:spcPct val="90000"/>
            </a:lnSpc>
            <a:spcBef>
              <a:spcPct val="0"/>
            </a:spcBef>
            <a:spcAft>
              <a:spcPct val="15000"/>
            </a:spcAft>
            <a:buFont typeface="Arial" panose="020B0604020202020204" pitchFamily="34" charset="0"/>
            <a:buChar char="•"/>
          </a:pPr>
          <a:r>
            <a:rPr lang="en-US" altLang="zh-CN" sz="1600" kern="12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rPr>
            <a:t>Web</a:t>
          </a:r>
          <a:r>
            <a:rPr lang="zh-CN" altLang="en-US" sz="1600" kern="12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rPr>
            <a:t>进行日志分析展示</a:t>
          </a:r>
        </a:p>
        <a:p>
          <a:pPr marL="114300" marR="0" lvl="1" indent="-114300" algn="l" defTabSz="622300" rtl="0" eaLnBrk="1" fontAlgn="auto" latinLnBrk="0" hangingPunct="1">
            <a:lnSpc>
              <a:spcPct val="90000"/>
            </a:lnSpc>
            <a:spcBef>
              <a:spcPct val="0"/>
            </a:spcBef>
            <a:spcAft>
              <a:spcPct val="15000"/>
            </a:spcAft>
            <a:buClrTx/>
            <a:buSzTx/>
            <a:buFont typeface="Arial" panose="020B0604020202020204" pitchFamily="34" charset="0"/>
            <a:buChar char="•"/>
            <a:tabLst/>
            <a:defRPr/>
          </a:pPr>
          <a:endParaRPr lang="zh-CN" altLang="en-US" sz="1600" kern="1200" dirty="0">
            <a:latin typeface="微软雅黑" panose="020B0503020204020204" pitchFamily="34" charset="-122"/>
            <a:ea typeface="微软雅黑" panose="020B0503020204020204" pitchFamily="34" charset="-122"/>
          </a:endParaRPr>
        </a:p>
      </dsp:txBody>
      <dsp:txXfrm>
        <a:off x="6946976" y="697327"/>
        <a:ext cx="1900225" cy="1435455"/>
      </dsp:txXfrm>
    </dsp:sp>
    <dsp:sp modelId="{0DF70B6A-6E5A-4A8B-8875-CA58A42E8BB0}">
      <dsp:nvSpPr>
        <dsp:cNvPr id="0" name=""/>
        <dsp:cNvSpPr/>
      </dsp:nvSpPr>
      <dsp:spPr>
        <a:xfrm>
          <a:off x="6912535" y="2132783"/>
          <a:ext cx="1969107" cy="632055"/>
        </a:xfrm>
        <a:prstGeom prst="rect">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0" rIns="22860"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日志审计</a:t>
          </a:r>
        </a:p>
      </dsp:txBody>
      <dsp:txXfrm>
        <a:off x="6912535" y="2132783"/>
        <a:ext cx="1386695" cy="632055"/>
      </dsp:txXfrm>
    </dsp:sp>
    <dsp:sp modelId="{00250D0D-7608-4AF4-83FF-6F2A372F2C67}">
      <dsp:nvSpPr>
        <dsp:cNvPr id="0" name=""/>
        <dsp:cNvSpPr/>
      </dsp:nvSpPr>
      <dsp:spPr>
        <a:xfrm>
          <a:off x="8354933" y="2233179"/>
          <a:ext cx="689187" cy="689187"/>
        </a:xfrm>
        <a:prstGeom prst="ellipse">
          <a:avLst/>
        </a:prstGeom>
        <a:solidFill>
          <a:schemeClr val="accent3">
            <a:tint val="40000"/>
            <a:alpha val="90000"/>
            <a:hueOff val="10716854"/>
            <a:satOff val="-13793"/>
            <a:lumOff val="-1075"/>
            <a:alphaOff val="0"/>
          </a:schemeClr>
        </a:solidFill>
        <a:ln w="25400" cap="flat" cmpd="sng" algn="ctr">
          <a:solidFill>
            <a:schemeClr val="accent3">
              <a:tint val="40000"/>
              <a:alpha val="90000"/>
              <a:hueOff val="10716854"/>
              <a:satOff val="-13793"/>
              <a:lumOff val="-1075"/>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0959DC-297E-46D5-A2BD-8C83F78F01DB}">
      <dsp:nvSpPr>
        <dsp:cNvPr id="0" name=""/>
        <dsp:cNvSpPr/>
      </dsp:nvSpPr>
      <dsp:spPr>
        <a:xfrm>
          <a:off x="3437" y="311421"/>
          <a:ext cx="2066780" cy="826712"/>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合格率</a:t>
          </a:r>
          <a:endParaRPr lang="en-US" sz="2400" kern="1200" dirty="0">
            <a:latin typeface="微软雅黑" panose="020B0503020204020204" pitchFamily="34" charset="-122"/>
            <a:ea typeface="微软雅黑" panose="020B0503020204020204" pitchFamily="34" charset="-122"/>
          </a:endParaRPr>
        </a:p>
      </dsp:txBody>
      <dsp:txXfrm>
        <a:off x="3437" y="311421"/>
        <a:ext cx="2066780" cy="826712"/>
      </dsp:txXfrm>
    </dsp:sp>
    <dsp:sp modelId="{099FBADC-99FA-4878-8C46-08257DB44E85}">
      <dsp:nvSpPr>
        <dsp:cNvPr id="0" name=""/>
        <dsp:cNvSpPr/>
      </dsp:nvSpPr>
      <dsp:spPr>
        <a:xfrm>
          <a:off x="3437" y="1138133"/>
          <a:ext cx="2066780" cy="281088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一定时间区间内，某机种（或者其他分组对象）的测试工序结果为</a:t>
          </a:r>
          <a:r>
            <a:rPr lang="en-US" altLang="zh-CN" sz="1600" kern="1200" dirty="0">
              <a:latin typeface="微软雅黑" panose="020B0503020204020204" pitchFamily="34" charset="-122"/>
              <a:ea typeface="微软雅黑" panose="020B0503020204020204" pitchFamily="34" charset="-122"/>
            </a:rPr>
            <a:t>OK</a:t>
          </a:r>
          <a:r>
            <a:rPr lang="zh-CN" altLang="en-US" sz="1600" kern="1200" dirty="0">
              <a:latin typeface="微软雅黑" panose="020B0503020204020204" pitchFamily="34" charset="-122"/>
              <a:ea typeface="微软雅黑" panose="020B0503020204020204" pitchFamily="34" charset="-122"/>
            </a:rPr>
            <a:t>所占送检数的百分比。</a:t>
          </a:r>
          <a:endParaRPr lang="en-US" sz="1600" kern="1200" dirty="0">
            <a:latin typeface="微软雅黑" panose="020B0503020204020204" pitchFamily="34" charset="-122"/>
            <a:ea typeface="微软雅黑" panose="020B0503020204020204" pitchFamily="34" charset="-122"/>
          </a:endParaRPr>
        </a:p>
      </dsp:txBody>
      <dsp:txXfrm>
        <a:off x="3437" y="1138133"/>
        <a:ext cx="2066780" cy="2810880"/>
      </dsp:txXfrm>
    </dsp:sp>
    <dsp:sp modelId="{1CB1032B-0732-4E2D-B6A1-4EE03E88CDCE}">
      <dsp:nvSpPr>
        <dsp:cNvPr id="0" name=""/>
        <dsp:cNvSpPr/>
      </dsp:nvSpPr>
      <dsp:spPr>
        <a:xfrm>
          <a:off x="2359566" y="311421"/>
          <a:ext cx="2066780" cy="826712"/>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不良率</a:t>
          </a:r>
        </a:p>
      </dsp:txBody>
      <dsp:txXfrm>
        <a:off x="2359566" y="311421"/>
        <a:ext cx="2066780" cy="826712"/>
      </dsp:txXfrm>
    </dsp:sp>
    <dsp:sp modelId="{547B1238-5DFD-4E2A-B105-B2028F8C1559}">
      <dsp:nvSpPr>
        <dsp:cNvPr id="0" name=""/>
        <dsp:cNvSpPr/>
      </dsp:nvSpPr>
      <dsp:spPr>
        <a:xfrm>
          <a:off x="2359566" y="1138133"/>
          <a:ext cx="2066780" cy="281088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一定的时间区间内，某机种（或者其他分组对象）的测试工序结果为</a:t>
          </a:r>
          <a:r>
            <a:rPr lang="en-US" altLang="zh-CN" sz="1600" kern="1200" dirty="0">
              <a:latin typeface="微软雅黑" panose="020B0503020204020204" pitchFamily="34" charset="-122"/>
              <a:ea typeface="微软雅黑" panose="020B0503020204020204" pitchFamily="34" charset="-122"/>
            </a:rPr>
            <a:t>NG</a:t>
          </a:r>
          <a:r>
            <a:rPr lang="zh-CN" altLang="en-US" sz="1600" kern="1200" dirty="0">
              <a:latin typeface="微软雅黑" panose="020B0503020204020204" pitchFamily="34" charset="-122"/>
              <a:ea typeface="微软雅黑" panose="020B0503020204020204" pitchFamily="34" charset="-122"/>
            </a:rPr>
            <a:t>所占送检数的百分比。</a:t>
          </a:r>
        </a:p>
      </dsp:txBody>
      <dsp:txXfrm>
        <a:off x="2359566" y="1138133"/>
        <a:ext cx="2066780" cy="2810880"/>
      </dsp:txXfrm>
    </dsp:sp>
    <dsp:sp modelId="{655BC6FC-09E1-4381-A14A-7C9EFED5BA49}">
      <dsp:nvSpPr>
        <dsp:cNvPr id="0" name=""/>
        <dsp:cNvSpPr/>
      </dsp:nvSpPr>
      <dsp:spPr>
        <a:xfrm>
          <a:off x="4715695" y="311421"/>
          <a:ext cx="2066780" cy="826712"/>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直通率</a:t>
          </a:r>
        </a:p>
      </dsp:txBody>
      <dsp:txXfrm>
        <a:off x="4715695" y="311421"/>
        <a:ext cx="2066780" cy="826712"/>
      </dsp:txXfrm>
    </dsp:sp>
    <dsp:sp modelId="{53F1FCA4-F79E-4CD6-86B5-F95606CF6C3B}">
      <dsp:nvSpPr>
        <dsp:cNvPr id="0" name=""/>
        <dsp:cNvSpPr/>
      </dsp:nvSpPr>
      <dsp:spPr>
        <a:xfrm>
          <a:off x="4715695" y="1138133"/>
          <a:ext cx="2066780" cy="2810880"/>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某机种（或者其他分组对象）在一段时间内对于同一个</a:t>
          </a:r>
          <a:r>
            <a:rPr lang="en-US" altLang="zh-CN" sz="1600" kern="1200" dirty="0" err="1">
              <a:latin typeface="微软雅黑" panose="020B0503020204020204" pitchFamily="34" charset="-122"/>
              <a:ea typeface="微软雅黑" panose="020B0503020204020204" pitchFamily="34" charset="-122"/>
            </a:rPr>
            <a:t>OpType</a:t>
          </a:r>
          <a:r>
            <a:rPr lang="en-US" altLang="zh-CN" sz="1600" kern="1200" dirty="0">
              <a:latin typeface="微软雅黑" panose="020B0503020204020204" pitchFamily="34" charset="-122"/>
              <a:ea typeface="微软雅黑" panose="020B0503020204020204" pitchFamily="34" charset="-122"/>
            </a:rPr>
            <a:t>&amp;&amp;</a:t>
          </a:r>
          <a:r>
            <a:rPr lang="en-US" altLang="zh-CN" sz="1600" kern="1200" dirty="0" err="1">
              <a:latin typeface="微软雅黑" panose="020B0503020204020204" pitchFamily="34" charset="-122"/>
              <a:ea typeface="微软雅黑" panose="020B0503020204020204" pitchFamily="34" charset="-122"/>
            </a:rPr>
            <a:t>FuseID</a:t>
          </a:r>
          <a:r>
            <a:rPr lang="zh-CN" altLang="en-US" sz="1600" kern="1200" dirty="0">
              <a:latin typeface="微软雅黑" panose="020B0503020204020204" pitchFamily="34" charset="-122"/>
              <a:ea typeface="微软雅黑" panose="020B0503020204020204" pitchFamily="34" charset="-122"/>
            </a:rPr>
            <a:t>来说，一次通过测试工序的产品数所占所有产出数的百分比。</a:t>
          </a:r>
        </a:p>
      </dsp:txBody>
      <dsp:txXfrm>
        <a:off x="4715695" y="1138133"/>
        <a:ext cx="2066780" cy="2810880"/>
      </dsp:txXfrm>
    </dsp:sp>
    <dsp:sp modelId="{462B2CA7-496F-49D3-9280-AB9EFCCE29E1}">
      <dsp:nvSpPr>
        <dsp:cNvPr id="0" name=""/>
        <dsp:cNvSpPr/>
      </dsp:nvSpPr>
      <dsp:spPr>
        <a:xfrm>
          <a:off x="7071824" y="311421"/>
          <a:ext cx="2066780" cy="826712"/>
        </a:xfrm>
        <a:prstGeom prst="rect">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前五不良率</a:t>
          </a:r>
        </a:p>
      </dsp:txBody>
      <dsp:txXfrm>
        <a:off x="7071824" y="311421"/>
        <a:ext cx="2066780" cy="826712"/>
      </dsp:txXfrm>
    </dsp:sp>
    <dsp:sp modelId="{9C335DDA-68FA-4E04-A1E5-1631F4ADD80C}">
      <dsp:nvSpPr>
        <dsp:cNvPr id="0" name=""/>
        <dsp:cNvSpPr/>
      </dsp:nvSpPr>
      <dsp:spPr>
        <a:xfrm>
          <a:off x="7071824" y="1138133"/>
          <a:ext cx="2066780" cy="2810880"/>
        </a:xfrm>
        <a:prstGeom prst="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latin typeface="微软雅黑" panose="020B0503020204020204" pitchFamily="34" charset="-122"/>
              <a:ea typeface="微软雅黑" panose="020B0503020204020204" pitchFamily="34" charset="-122"/>
            </a:rPr>
            <a:t>前五不良率是指，在所有的测试项中，检测结果</a:t>
          </a:r>
          <a:r>
            <a:rPr lang="en-US" altLang="zh-CN" sz="1600" kern="1200" dirty="0">
              <a:latin typeface="微软雅黑" panose="020B0503020204020204" pitchFamily="34" charset="-122"/>
              <a:ea typeface="微软雅黑" panose="020B0503020204020204" pitchFamily="34" charset="-122"/>
            </a:rPr>
            <a:t>NG</a:t>
          </a:r>
          <a:r>
            <a:rPr lang="zh-CN" altLang="en-US" sz="1600" kern="1200" dirty="0">
              <a:latin typeface="微软雅黑" panose="020B0503020204020204" pitchFamily="34" charset="-122"/>
              <a:ea typeface="微软雅黑" panose="020B0503020204020204" pitchFamily="34" charset="-122"/>
            </a:rPr>
            <a:t>数总量排前五的测试项</a:t>
          </a:r>
          <a:r>
            <a:rPr lang="en-US" altLang="zh-CN" sz="1600" kern="1200" dirty="0">
              <a:latin typeface="微软雅黑" panose="020B0503020204020204" pitchFamily="34" charset="-122"/>
              <a:ea typeface="微软雅黑" panose="020B0503020204020204" pitchFamily="34" charset="-122"/>
            </a:rPr>
            <a:t>(Top5)</a:t>
          </a:r>
          <a:r>
            <a:rPr lang="zh-CN" altLang="en-US" sz="1600" kern="1200" dirty="0">
              <a:latin typeface="微软雅黑" panose="020B0503020204020204" pitchFamily="34" charset="-122"/>
              <a:ea typeface="微软雅黑" panose="020B0503020204020204" pitchFamily="34" charset="-122"/>
            </a:rPr>
            <a:t>的百分比。</a:t>
          </a:r>
        </a:p>
      </dsp:txBody>
      <dsp:txXfrm>
        <a:off x="7071824" y="1138133"/>
        <a:ext cx="2066780" cy="281088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C2987-6F63-4299-BBBF-761CD8013218}">
      <dsp:nvSpPr>
        <dsp:cNvPr id="0" name=""/>
        <dsp:cNvSpPr/>
      </dsp:nvSpPr>
      <dsp:spPr>
        <a:xfrm>
          <a:off x="1529" y="1764"/>
          <a:ext cx="4252426" cy="601067"/>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ea"/>
              <a:ea typeface="+mn-ea"/>
            </a:rPr>
            <a:t>全业务统一数据中心主要包括数据处理域、数据分析域和数据管理域三个部分</a:t>
          </a:r>
        </a:p>
      </dsp:txBody>
      <dsp:txXfrm>
        <a:off x="19134" y="19369"/>
        <a:ext cx="4217216" cy="565857"/>
      </dsp:txXfrm>
    </dsp:sp>
    <dsp:sp modelId="{A8E01849-6B5B-4560-8C87-CB85F8D938FA}">
      <dsp:nvSpPr>
        <dsp:cNvPr id="0" name=""/>
        <dsp:cNvSpPr/>
      </dsp:nvSpPr>
      <dsp:spPr>
        <a:xfrm>
          <a:off x="5680" y="753635"/>
          <a:ext cx="1339685" cy="601067"/>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ea"/>
              <a:ea typeface="+mn-ea"/>
            </a:rPr>
            <a:t>数据处理域</a:t>
          </a:r>
        </a:p>
      </dsp:txBody>
      <dsp:txXfrm>
        <a:off x="23285" y="771240"/>
        <a:ext cx="1304475" cy="565857"/>
      </dsp:txXfrm>
    </dsp:sp>
    <dsp:sp modelId="{4ED14167-57E9-4519-88F0-6B34A25661B2}">
      <dsp:nvSpPr>
        <dsp:cNvPr id="0" name=""/>
        <dsp:cNvSpPr/>
      </dsp:nvSpPr>
      <dsp:spPr>
        <a:xfrm>
          <a:off x="5680" y="1505507"/>
          <a:ext cx="1339685" cy="2597638"/>
        </a:xfrm>
        <a:prstGeom prst="roundRect">
          <a:avLst>
            <a:gd name="adj" fmla="val 1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mn-ea"/>
              <a:ea typeface="+mn-ea"/>
            </a:rPr>
            <a:t>生产经营管理中各类业务数据存储、处理、融合的中心，支撑业务处理类应用，推进业务流程贯通和数据共享，保障数据质量的关键，提升数据应用水平的基础</a:t>
          </a:r>
        </a:p>
      </dsp:txBody>
      <dsp:txXfrm>
        <a:off x="44918" y="1544745"/>
        <a:ext cx="1261209" cy="2519162"/>
      </dsp:txXfrm>
    </dsp:sp>
    <dsp:sp modelId="{5878F639-78D2-4FA5-AA53-A17FBCE3B2E3}">
      <dsp:nvSpPr>
        <dsp:cNvPr id="0" name=""/>
        <dsp:cNvSpPr/>
      </dsp:nvSpPr>
      <dsp:spPr>
        <a:xfrm>
          <a:off x="1457899" y="753635"/>
          <a:ext cx="1339685" cy="601067"/>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ea"/>
              <a:ea typeface="+mn-ea"/>
            </a:rPr>
            <a:t>数据分析域</a:t>
          </a:r>
        </a:p>
      </dsp:txBody>
      <dsp:txXfrm>
        <a:off x="1475504" y="771240"/>
        <a:ext cx="1304475" cy="565857"/>
      </dsp:txXfrm>
    </dsp:sp>
    <dsp:sp modelId="{B1C25D43-2D11-48CB-B7A8-BB8BA3BF3668}">
      <dsp:nvSpPr>
        <dsp:cNvPr id="0" name=""/>
        <dsp:cNvSpPr/>
      </dsp:nvSpPr>
      <dsp:spPr>
        <a:xfrm>
          <a:off x="1457899" y="1505507"/>
          <a:ext cx="1339685" cy="2597638"/>
        </a:xfrm>
        <a:prstGeom prst="roundRect">
          <a:avLst>
            <a:gd name="adj" fmla="val 1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mn-ea"/>
              <a:ea typeface="+mn-ea"/>
            </a:rPr>
            <a:t>各类数据清洗转化、汇聚整合的中心，主要支撑采集监测类和分析决策类应用，是挖掘数据资源价值，提升数据应用水平的核心</a:t>
          </a:r>
        </a:p>
      </dsp:txBody>
      <dsp:txXfrm>
        <a:off x="1497137" y="1544745"/>
        <a:ext cx="1261209" cy="2519162"/>
      </dsp:txXfrm>
    </dsp:sp>
    <dsp:sp modelId="{22F45F92-287E-4688-A137-59681D7060AB}">
      <dsp:nvSpPr>
        <dsp:cNvPr id="0" name=""/>
        <dsp:cNvSpPr/>
      </dsp:nvSpPr>
      <dsp:spPr>
        <a:xfrm>
          <a:off x="2910119" y="753635"/>
          <a:ext cx="1339685" cy="601067"/>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ea"/>
              <a:ea typeface="+mn-ea"/>
            </a:rPr>
            <a:t>数据管理域</a:t>
          </a:r>
        </a:p>
      </dsp:txBody>
      <dsp:txXfrm>
        <a:off x="2927724" y="771240"/>
        <a:ext cx="1304475" cy="565857"/>
      </dsp:txXfrm>
    </dsp:sp>
    <dsp:sp modelId="{A1041D54-EDAC-462F-BFDF-BEA7071B1A61}">
      <dsp:nvSpPr>
        <dsp:cNvPr id="0" name=""/>
        <dsp:cNvSpPr/>
      </dsp:nvSpPr>
      <dsp:spPr>
        <a:xfrm>
          <a:off x="2910119" y="1505507"/>
          <a:ext cx="1339685" cy="2597638"/>
        </a:xfrm>
        <a:prstGeom prst="roundRect">
          <a:avLst>
            <a:gd name="adj" fmla="val 1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mn-ea"/>
              <a:ea typeface="+mn-ea"/>
            </a:rPr>
            <a:t>数据模型管控、主数据应用的中心，是实现数据规范、安全、正确的关键和保障</a:t>
          </a:r>
        </a:p>
      </dsp:txBody>
      <dsp:txXfrm>
        <a:off x="2949357" y="1544745"/>
        <a:ext cx="1261209" cy="251916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02E95A-ADD4-4942-9CBD-F8388BE11103}">
      <dsp:nvSpPr>
        <dsp:cNvPr id="0" name=""/>
        <dsp:cNvSpPr/>
      </dsp:nvSpPr>
      <dsp:spPr>
        <a:xfrm>
          <a:off x="2379" y="658901"/>
          <a:ext cx="2320148" cy="633600"/>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zh-CN" altLang="en-US" sz="2200" kern="1200"/>
            <a:t>标准化数据服务</a:t>
          </a:r>
        </a:p>
      </dsp:txBody>
      <dsp:txXfrm>
        <a:off x="2379" y="658901"/>
        <a:ext cx="2320148" cy="633600"/>
      </dsp:txXfrm>
    </dsp:sp>
    <dsp:sp modelId="{B9DF4F09-7D3E-49E8-9803-284F99734341}">
      <dsp:nvSpPr>
        <dsp:cNvPr id="0" name=""/>
        <dsp:cNvSpPr/>
      </dsp:nvSpPr>
      <dsp:spPr>
        <a:xfrm>
          <a:off x="2379" y="1292501"/>
          <a:ext cx="2320148" cy="2294819"/>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zh-CN" altLang="en-US" sz="2200" kern="1200"/>
            <a:t>服务源连接</a:t>
          </a:r>
        </a:p>
        <a:p>
          <a:pPr marL="228600" lvl="1" indent="-228600" algn="l" defTabSz="977900">
            <a:lnSpc>
              <a:spcPct val="90000"/>
            </a:lnSpc>
            <a:spcBef>
              <a:spcPct val="0"/>
            </a:spcBef>
            <a:spcAft>
              <a:spcPct val="15000"/>
            </a:spcAft>
            <a:buChar char="•"/>
          </a:pPr>
          <a:r>
            <a:rPr lang="zh-CN" altLang="en-US" sz="2200" kern="1200"/>
            <a:t>接口服务建模</a:t>
          </a:r>
        </a:p>
        <a:p>
          <a:pPr marL="228600" lvl="1" indent="-228600" algn="l" defTabSz="977900">
            <a:lnSpc>
              <a:spcPct val="90000"/>
            </a:lnSpc>
            <a:spcBef>
              <a:spcPct val="0"/>
            </a:spcBef>
            <a:spcAft>
              <a:spcPct val="15000"/>
            </a:spcAft>
            <a:buChar char="•"/>
          </a:pPr>
          <a:r>
            <a:rPr lang="zh-CN" altLang="en-US" sz="2200" kern="1200"/>
            <a:t>接口加载设置</a:t>
          </a:r>
        </a:p>
        <a:p>
          <a:pPr marL="228600" lvl="1" indent="-228600" algn="l" defTabSz="977900">
            <a:lnSpc>
              <a:spcPct val="90000"/>
            </a:lnSpc>
            <a:spcBef>
              <a:spcPct val="0"/>
            </a:spcBef>
            <a:spcAft>
              <a:spcPct val="15000"/>
            </a:spcAft>
            <a:buChar char="•"/>
          </a:pPr>
          <a:r>
            <a:rPr lang="zh-CN" altLang="en-US" sz="2200" kern="1200"/>
            <a:t>接口访问策略</a:t>
          </a:r>
        </a:p>
      </dsp:txBody>
      <dsp:txXfrm>
        <a:off x="2379" y="1292501"/>
        <a:ext cx="2320148" cy="2294819"/>
      </dsp:txXfrm>
    </dsp:sp>
    <dsp:sp modelId="{214253F7-C17C-41D6-A616-DF9A14551B2C}">
      <dsp:nvSpPr>
        <dsp:cNvPr id="0" name=""/>
        <dsp:cNvSpPr/>
      </dsp:nvSpPr>
      <dsp:spPr>
        <a:xfrm>
          <a:off x="2647348" y="658901"/>
          <a:ext cx="2320148" cy="633600"/>
        </a:xfrm>
        <a:prstGeom prst="rect">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zh-CN" altLang="en-US" sz="2200" kern="1200"/>
            <a:t>数据跨库查询</a:t>
          </a:r>
        </a:p>
      </dsp:txBody>
      <dsp:txXfrm>
        <a:off x="2647348" y="658901"/>
        <a:ext cx="2320148" cy="633600"/>
      </dsp:txXfrm>
    </dsp:sp>
    <dsp:sp modelId="{11F24C3A-6814-406B-A231-91878487C72E}">
      <dsp:nvSpPr>
        <dsp:cNvPr id="0" name=""/>
        <dsp:cNvSpPr/>
      </dsp:nvSpPr>
      <dsp:spPr>
        <a:xfrm>
          <a:off x="2647348" y="1292501"/>
          <a:ext cx="2320148" cy="2294819"/>
        </a:xfrm>
        <a:prstGeom prst="rect">
          <a:avLst/>
        </a:prstGeom>
        <a:solidFill>
          <a:schemeClr val="accent3">
            <a:tint val="40000"/>
            <a:alpha val="90000"/>
            <a:hueOff val="5358427"/>
            <a:satOff val="-6896"/>
            <a:lumOff val="-537"/>
            <a:alphaOff val="0"/>
          </a:schemeClr>
        </a:solidFill>
        <a:ln w="25400" cap="flat" cmpd="sng" algn="ctr">
          <a:solidFill>
            <a:schemeClr val="accent3">
              <a:tint val="40000"/>
              <a:alpha val="90000"/>
              <a:hueOff val="5358427"/>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zh-CN" altLang="en-US" sz="2200" kern="1200"/>
            <a:t>查询主题分类</a:t>
          </a:r>
        </a:p>
        <a:p>
          <a:pPr marL="228600" lvl="1" indent="-228600" algn="l" defTabSz="977900">
            <a:lnSpc>
              <a:spcPct val="90000"/>
            </a:lnSpc>
            <a:spcBef>
              <a:spcPct val="0"/>
            </a:spcBef>
            <a:spcAft>
              <a:spcPct val="15000"/>
            </a:spcAft>
            <a:buChar char="•"/>
          </a:pPr>
          <a:r>
            <a:rPr lang="zh-CN" altLang="en-US" sz="2200" kern="1200"/>
            <a:t>跨库组合查询</a:t>
          </a:r>
        </a:p>
      </dsp:txBody>
      <dsp:txXfrm>
        <a:off x="2647348" y="1292501"/>
        <a:ext cx="2320148" cy="2294819"/>
      </dsp:txXfrm>
    </dsp:sp>
    <dsp:sp modelId="{92F562DC-4F45-4D21-93E8-C0F36BBD03F9}">
      <dsp:nvSpPr>
        <dsp:cNvPr id="0" name=""/>
        <dsp:cNvSpPr/>
      </dsp:nvSpPr>
      <dsp:spPr>
        <a:xfrm>
          <a:off x="5292317" y="658901"/>
          <a:ext cx="2320148" cy="633600"/>
        </a:xfrm>
        <a:prstGeom prst="rect">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zh-CN" altLang="en-US" sz="2200" kern="1200"/>
            <a:t>数据查询运行</a:t>
          </a:r>
        </a:p>
      </dsp:txBody>
      <dsp:txXfrm>
        <a:off x="5292317" y="658901"/>
        <a:ext cx="2320148" cy="633600"/>
      </dsp:txXfrm>
    </dsp:sp>
    <dsp:sp modelId="{F4090860-ED75-4722-9BD4-8B0FB17A3373}">
      <dsp:nvSpPr>
        <dsp:cNvPr id="0" name=""/>
        <dsp:cNvSpPr/>
      </dsp:nvSpPr>
      <dsp:spPr>
        <a:xfrm>
          <a:off x="5292317" y="1292501"/>
          <a:ext cx="2320148" cy="2294819"/>
        </a:xfrm>
        <a:prstGeom prst="rect">
          <a:avLst/>
        </a:prstGeom>
        <a:solidFill>
          <a:schemeClr val="accent3">
            <a:tint val="40000"/>
            <a:alpha val="90000"/>
            <a:hueOff val="10716854"/>
            <a:satOff val="-13793"/>
            <a:lumOff val="-1075"/>
            <a:alphaOff val="0"/>
          </a:schemeClr>
        </a:solidFill>
        <a:ln w="25400" cap="flat" cmpd="sng" algn="ctr">
          <a:solidFill>
            <a:schemeClr val="accent3">
              <a:tint val="40000"/>
              <a:alpha val="90000"/>
              <a:hueOff val="10716854"/>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zh-CN" altLang="en-US" sz="2200" kern="1200"/>
            <a:t>数据查询引擎</a:t>
          </a:r>
        </a:p>
        <a:p>
          <a:pPr marL="228600" lvl="1" indent="-228600" algn="l" defTabSz="977900">
            <a:lnSpc>
              <a:spcPct val="90000"/>
            </a:lnSpc>
            <a:spcBef>
              <a:spcPct val="0"/>
            </a:spcBef>
            <a:spcAft>
              <a:spcPct val="15000"/>
            </a:spcAft>
            <a:buChar char="•"/>
          </a:pPr>
          <a:r>
            <a:rPr lang="zh-CN" altLang="en-US" sz="2200" kern="1200"/>
            <a:t>查询运行监控</a:t>
          </a:r>
        </a:p>
        <a:p>
          <a:pPr marL="228600" lvl="1" indent="-228600" algn="l" defTabSz="977900">
            <a:lnSpc>
              <a:spcPct val="90000"/>
            </a:lnSpc>
            <a:spcBef>
              <a:spcPct val="0"/>
            </a:spcBef>
            <a:spcAft>
              <a:spcPct val="15000"/>
            </a:spcAft>
            <a:buChar char="•"/>
          </a:pPr>
          <a:r>
            <a:rPr lang="zh-CN" altLang="en-US" sz="2200" kern="1200"/>
            <a:t>查询运行日志</a:t>
          </a:r>
        </a:p>
      </dsp:txBody>
      <dsp:txXfrm>
        <a:off x="5292317" y="1292501"/>
        <a:ext cx="2320148" cy="229481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3FCE69-91AA-471A-A661-A06570B875D6}">
      <dsp:nvSpPr>
        <dsp:cNvPr id="0" name=""/>
        <dsp:cNvSpPr/>
      </dsp:nvSpPr>
      <dsp:spPr>
        <a:xfrm>
          <a:off x="754497" y="0"/>
          <a:ext cx="4265524" cy="4266474"/>
        </a:xfrm>
        <a:prstGeom prst="circularArrow">
          <a:avLst>
            <a:gd name="adj1" fmla="val 10980"/>
            <a:gd name="adj2" fmla="val 1142322"/>
            <a:gd name="adj3" fmla="val 9000000"/>
            <a:gd name="adj4" fmla="val 10800000"/>
            <a:gd name="adj5" fmla="val 125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09CEBC5-E6CB-4B9D-AAFC-04DABBBAE6FA}">
      <dsp:nvSpPr>
        <dsp:cNvPr id="0" name=""/>
        <dsp:cNvSpPr/>
      </dsp:nvSpPr>
      <dsp:spPr>
        <a:xfrm>
          <a:off x="5020704" y="1271835"/>
          <a:ext cx="2559724" cy="17070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t>提高数据检索能力</a:t>
          </a:r>
        </a:p>
        <a:p>
          <a:pPr marL="285750" lvl="1" indent="-285750" algn="l" defTabSz="1244600">
            <a:lnSpc>
              <a:spcPct val="90000"/>
            </a:lnSpc>
            <a:spcBef>
              <a:spcPct val="0"/>
            </a:spcBef>
            <a:spcAft>
              <a:spcPct val="15000"/>
            </a:spcAft>
            <a:buChar char="•"/>
          </a:pPr>
          <a:r>
            <a:rPr lang="zh-CN" altLang="en-US" sz="2800" kern="1200" dirty="0"/>
            <a:t>提高辅助决策能力</a:t>
          </a:r>
        </a:p>
        <a:p>
          <a:pPr marL="285750" lvl="1" indent="-285750" algn="l" defTabSz="1244600">
            <a:lnSpc>
              <a:spcPct val="90000"/>
            </a:lnSpc>
            <a:spcBef>
              <a:spcPct val="0"/>
            </a:spcBef>
            <a:spcAft>
              <a:spcPct val="15000"/>
            </a:spcAft>
            <a:buChar char="•"/>
          </a:pPr>
          <a:r>
            <a:rPr lang="zh-CN" altLang="en-US" sz="2800" kern="1200" dirty="0"/>
            <a:t>提高数据呈现能力</a:t>
          </a:r>
        </a:p>
        <a:p>
          <a:pPr marL="285750" lvl="1" indent="-285750" algn="l" defTabSz="1244600">
            <a:lnSpc>
              <a:spcPct val="90000"/>
            </a:lnSpc>
            <a:spcBef>
              <a:spcPct val="0"/>
            </a:spcBef>
            <a:spcAft>
              <a:spcPct val="15000"/>
            </a:spcAft>
            <a:buChar char="•"/>
          </a:pPr>
          <a:r>
            <a:rPr lang="zh-CN" altLang="en-US" sz="2800" kern="1200" dirty="0"/>
            <a:t>提高平行试验能力</a:t>
          </a:r>
        </a:p>
      </dsp:txBody>
      <dsp:txXfrm>
        <a:off x="5020704" y="1271835"/>
        <a:ext cx="2559724" cy="1707016"/>
      </dsp:txXfrm>
    </dsp:sp>
    <dsp:sp modelId="{0164A2CF-EBFE-4C97-A503-F6BEB16780D3}">
      <dsp:nvSpPr>
        <dsp:cNvPr id="0" name=""/>
        <dsp:cNvSpPr/>
      </dsp:nvSpPr>
      <dsp:spPr>
        <a:xfrm>
          <a:off x="1696475" y="1544463"/>
          <a:ext cx="2380202" cy="11899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t>土地工程大数据</a:t>
          </a:r>
        </a:p>
      </dsp:txBody>
      <dsp:txXfrm>
        <a:off x="1696475" y="1544463"/>
        <a:ext cx="2380202" cy="118991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C098B2-6184-4808-B9ED-9C901C0B833C}">
      <dsp:nvSpPr>
        <dsp:cNvPr id="0" name=""/>
        <dsp:cNvSpPr/>
      </dsp:nvSpPr>
      <dsp:spPr>
        <a:xfrm rot="16200000">
          <a:off x="-1354599" y="1358113"/>
          <a:ext cx="4104456" cy="1388228"/>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t" anchorCtr="0">
          <a:noAutofit/>
        </a:bodyPr>
        <a:lstStyle/>
        <a:p>
          <a:pPr marL="0" lvl="0" indent="0" algn="l" defTabSz="755650">
            <a:lnSpc>
              <a:spcPct val="90000"/>
            </a:lnSpc>
            <a:spcBef>
              <a:spcPct val="0"/>
            </a:spcBef>
            <a:spcAft>
              <a:spcPct val="35000"/>
            </a:spcAft>
            <a:buNone/>
          </a:pPr>
          <a:r>
            <a:rPr lang="zh-CN" altLang="en-US" sz="1700" kern="1200" dirty="0">
              <a:latin typeface="+mn-ea"/>
              <a:ea typeface="+mn-ea"/>
            </a:rPr>
            <a:t>土地</a:t>
          </a:r>
        </a:p>
        <a:p>
          <a:pPr marL="114300" lvl="1" indent="-114300" algn="l" defTabSz="577850">
            <a:lnSpc>
              <a:spcPct val="90000"/>
            </a:lnSpc>
            <a:spcBef>
              <a:spcPct val="0"/>
            </a:spcBef>
            <a:spcAft>
              <a:spcPct val="15000"/>
            </a:spcAft>
            <a:buChar char="•"/>
          </a:pPr>
          <a:r>
            <a:rPr lang="zh-CN" altLang="en-US" sz="1300" kern="1200" dirty="0">
              <a:latin typeface="+mn-ea"/>
              <a:ea typeface="+mn-ea"/>
            </a:rPr>
            <a:t>第二次全国土壤调查数据</a:t>
          </a:r>
        </a:p>
        <a:p>
          <a:pPr marL="114300" lvl="1" indent="-114300" algn="l" defTabSz="577850">
            <a:lnSpc>
              <a:spcPct val="90000"/>
            </a:lnSpc>
            <a:spcBef>
              <a:spcPct val="0"/>
            </a:spcBef>
            <a:spcAft>
              <a:spcPct val="15000"/>
            </a:spcAft>
            <a:buChar char="•"/>
          </a:pPr>
          <a:r>
            <a:rPr lang="zh-CN" altLang="en-US" sz="1300" kern="1200" dirty="0">
              <a:latin typeface="+mn-ea"/>
              <a:ea typeface="+mn-ea"/>
            </a:rPr>
            <a:t>第二次全国土地调查数据</a:t>
          </a:r>
        </a:p>
        <a:p>
          <a:pPr marL="114300" lvl="1" indent="-114300" algn="l" defTabSz="577850">
            <a:lnSpc>
              <a:spcPct val="90000"/>
            </a:lnSpc>
            <a:spcBef>
              <a:spcPct val="0"/>
            </a:spcBef>
            <a:spcAft>
              <a:spcPct val="15000"/>
            </a:spcAft>
            <a:buChar char="•"/>
          </a:pPr>
          <a:r>
            <a:rPr lang="zh-CN" altLang="en-US" sz="1300" kern="1200" dirty="0">
              <a:latin typeface="+mn-ea"/>
              <a:ea typeface="+mn-ea"/>
            </a:rPr>
            <a:t>后备资源数据</a:t>
          </a:r>
        </a:p>
      </dsp:txBody>
      <dsp:txXfrm rot="5400000">
        <a:off x="3515" y="820890"/>
        <a:ext cx="1388228" cy="2462674"/>
      </dsp:txXfrm>
    </dsp:sp>
    <dsp:sp modelId="{F3E3D21F-198A-4AF1-9549-5180B1A95C06}">
      <dsp:nvSpPr>
        <dsp:cNvPr id="0" name=""/>
        <dsp:cNvSpPr/>
      </dsp:nvSpPr>
      <dsp:spPr>
        <a:xfrm rot="16200000">
          <a:off x="137745" y="1358113"/>
          <a:ext cx="4104456" cy="1388228"/>
        </a:xfrm>
        <a:prstGeom prst="flowChartManualOperati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t" anchorCtr="0">
          <a:noAutofit/>
        </a:bodyPr>
        <a:lstStyle/>
        <a:p>
          <a:pPr marL="0" lvl="0" indent="0" algn="l" defTabSz="755650">
            <a:lnSpc>
              <a:spcPct val="90000"/>
            </a:lnSpc>
            <a:spcBef>
              <a:spcPct val="0"/>
            </a:spcBef>
            <a:spcAft>
              <a:spcPct val="35000"/>
            </a:spcAft>
            <a:buNone/>
          </a:pPr>
          <a:r>
            <a:rPr lang="zh-CN" altLang="en-US" sz="1700" kern="1200" dirty="0">
              <a:latin typeface="+mn-ea"/>
              <a:ea typeface="+mn-ea"/>
            </a:rPr>
            <a:t>水文</a:t>
          </a:r>
        </a:p>
        <a:p>
          <a:pPr marL="114300" lvl="1" indent="-114300" algn="l" defTabSz="577850">
            <a:lnSpc>
              <a:spcPct val="90000"/>
            </a:lnSpc>
            <a:spcBef>
              <a:spcPct val="0"/>
            </a:spcBef>
            <a:spcAft>
              <a:spcPct val="15000"/>
            </a:spcAft>
            <a:buChar char="•"/>
          </a:pPr>
          <a:r>
            <a:rPr lang="zh-CN" altLang="en-US" sz="1300" kern="1200" dirty="0">
              <a:latin typeface="+mn-ea"/>
              <a:ea typeface="+mn-ea"/>
            </a:rPr>
            <a:t>陕西省</a:t>
          </a:r>
          <a:r>
            <a:rPr lang="en-US" altLang="en-US" sz="1300" kern="1200" dirty="0">
              <a:latin typeface="+mn-ea"/>
              <a:ea typeface="+mn-ea"/>
            </a:rPr>
            <a:t>151</a:t>
          </a:r>
          <a:r>
            <a:rPr lang="zh-CN" altLang="en-US" sz="1300" kern="1200" dirty="0">
              <a:latin typeface="+mn-ea"/>
              <a:ea typeface="+mn-ea"/>
            </a:rPr>
            <a:t>水情监测点</a:t>
          </a:r>
        </a:p>
        <a:p>
          <a:pPr marL="114300" lvl="1" indent="-114300" algn="l" defTabSz="577850">
            <a:lnSpc>
              <a:spcPct val="90000"/>
            </a:lnSpc>
            <a:spcBef>
              <a:spcPct val="0"/>
            </a:spcBef>
            <a:spcAft>
              <a:spcPct val="15000"/>
            </a:spcAft>
            <a:buChar char="•"/>
          </a:pPr>
          <a:r>
            <a:rPr lang="zh-CN" altLang="en-US" sz="1300" kern="1200" dirty="0">
              <a:latin typeface="+mn-ea"/>
              <a:ea typeface="+mn-ea"/>
            </a:rPr>
            <a:t>全国</a:t>
          </a:r>
          <a:r>
            <a:rPr lang="en-US" altLang="en-US" sz="1300" kern="1200" dirty="0">
              <a:latin typeface="+mn-ea"/>
              <a:ea typeface="+mn-ea"/>
            </a:rPr>
            <a:t>148</a:t>
          </a:r>
          <a:r>
            <a:rPr lang="zh-CN" altLang="en-US" sz="1300" kern="1200" dirty="0">
              <a:latin typeface="+mn-ea"/>
              <a:ea typeface="+mn-ea"/>
            </a:rPr>
            <a:t>个水质监测点</a:t>
          </a:r>
          <a:endParaRPr lang="en-US" altLang="en-US" sz="1300" kern="1200" dirty="0">
            <a:latin typeface="+mn-ea"/>
            <a:ea typeface="+mn-ea"/>
          </a:endParaRPr>
        </a:p>
        <a:p>
          <a:pPr marL="114300" lvl="1" indent="-114300" algn="l" defTabSz="577850">
            <a:lnSpc>
              <a:spcPct val="90000"/>
            </a:lnSpc>
            <a:spcBef>
              <a:spcPct val="0"/>
            </a:spcBef>
            <a:spcAft>
              <a:spcPct val="15000"/>
            </a:spcAft>
            <a:buChar char="•"/>
          </a:pPr>
          <a:r>
            <a:rPr lang="zh-CN" altLang="en-US" sz="1300" kern="1200" dirty="0">
              <a:latin typeface="+mn-ea"/>
              <a:ea typeface="+mn-ea"/>
            </a:rPr>
            <a:t>全国</a:t>
          </a:r>
          <a:r>
            <a:rPr lang="en-US" altLang="en-US" sz="1300" kern="1200" dirty="0">
              <a:latin typeface="+mn-ea"/>
              <a:ea typeface="+mn-ea"/>
            </a:rPr>
            <a:t>1200</a:t>
          </a:r>
          <a:r>
            <a:rPr lang="zh-CN" altLang="en-US" sz="1300" kern="1200" dirty="0">
              <a:latin typeface="+mn-ea"/>
              <a:ea typeface="+mn-ea"/>
            </a:rPr>
            <a:t>大江大河水情</a:t>
          </a:r>
          <a:endParaRPr lang="en-US" altLang="en-US" sz="1300" kern="1200" dirty="0">
            <a:latin typeface="+mn-ea"/>
            <a:ea typeface="+mn-ea"/>
          </a:endParaRPr>
        </a:p>
      </dsp:txBody>
      <dsp:txXfrm rot="5400000">
        <a:off x="1495859" y="820890"/>
        <a:ext cx="1388228" cy="2462674"/>
      </dsp:txXfrm>
    </dsp:sp>
    <dsp:sp modelId="{B6C8760E-F769-4A6C-A6E8-6A985009142A}">
      <dsp:nvSpPr>
        <dsp:cNvPr id="0" name=""/>
        <dsp:cNvSpPr/>
      </dsp:nvSpPr>
      <dsp:spPr>
        <a:xfrm rot="16200000">
          <a:off x="1630091" y="1358113"/>
          <a:ext cx="4104456" cy="1388228"/>
        </a:xfrm>
        <a:prstGeom prst="flowChartManualOperati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t" anchorCtr="0">
          <a:noAutofit/>
        </a:bodyPr>
        <a:lstStyle/>
        <a:p>
          <a:pPr marL="0" lvl="0" indent="0" algn="l" defTabSz="755650">
            <a:lnSpc>
              <a:spcPct val="90000"/>
            </a:lnSpc>
            <a:spcBef>
              <a:spcPct val="0"/>
            </a:spcBef>
            <a:spcAft>
              <a:spcPct val="35000"/>
            </a:spcAft>
            <a:buNone/>
          </a:pPr>
          <a:r>
            <a:rPr lang="zh-CN" altLang="en-US" sz="1700" kern="1200" dirty="0">
              <a:latin typeface="+mn-ea"/>
              <a:ea typeface="+mn-ea"/>
            </a:rPr>
            <a:t>气象</a:t>
          </a:r>
          <a:endParaRPr lang="en-US" altLang="en-US" sz="1700" kern="1200" dirty="0">
            <a:latin typeface="+mn-ea"/>
            <a:ea typeface="+mn-ea"/>
          </a:endParaRPr>
        </a:p>
        <a:p>
          <a:pPr marL="114300" lvl="1" indent="-114300" algn="l" defTabSz="577850">
            <a:lnSpc>
              <a:spcPct val="90000"/>
            </a:lnSpc>
            <a:spcBef>
              <a:spcPct val="0"/>
            </a:spcBef>
            <a:spcAft>
              <a:spcPct val="15000"/>
            </a:spcAft>
            <a:buChar char="•"/>
          </a:pPr>
          <a:r>
            <a:rPr lang="zh-CN" altLang="en-US" sz="1300" kern="1200" dirty="0">
              <a:latin typeface="+mn-ea"/>
              <a:ea typeface="+mn-ea"/>
            </a:rPr>
            <a:t>全国</a:t>
          </a:r>
          <a:r>
            <a:rPr lang="en-US" altLang="en-US" sz="1300" kern="1200" dirty="0">
              <a:latin typeface="+mn-ea"/>
              <a:ea typeface="+mn-ea"/>
            </a:rPr>
            <a:t>2170</a:t>
          </a:r>
          <a:r>
            <a:rPr lang="zh-CN" altLang="en-US" sz="1300" kern="1200" dirty="0">
              <a:latin typeface="+mn-ea"/>
              <a:ea typeface="+mn-ea"/>
            </a:rPr>
            <a:t>个普通气象监测站</a:t>
          </a:r>
          <a:endParaRPr lang="en-US" altLang="en-US" sz="1300" kern="1200" dirty="0">
            <a:latin typeface="+mn-ea"/>
            <a:ea typeface="+mn-ea"/>
          </a:endParaRPr>
        </a:p>
        <a:p>
          <a:pPr marL="114300" lvl="1" indent="-114300" algn="l" defTabSz="577850">
            <a:lnSpc>
              <a:spcPct val="90000"/>
            </a:lnSpc>
            <a:spcBef>
              <a:spcPct val="0"/>
            </a:spcBef>
            <a:spcAft>
              <a:spcPct val="15000"/>
            </a:spcAft>
            <a:buChar char="•"/>
          </a:pPr>
          <a:r>
            <a:rPr lang="zh-CN" altLang="en-US" sz="1300" kern="1200" dirty="0">
              <a:latin typeface="+mn-ea"/>
              <a:ea typeface="+mn-ea"/>
            </a:rPr>
            <a:t>全国</a:t>
          </a:r>
          <a:r>
            <a:rPr lang="en-US" altLang="en-US" sz="1300" kern="1200" dirty="0">
              <a:latin typeface="+mn-ea"/>
              <a:ea typeface="+mn-ea"/>
            </a:rPr>
            <a:t>1510</a:t>
          </a:r>
          <a:r>
            <a:rPr lang="zh-CN" altLang="en-US" sz="1300" kern="1200" dirty="0">
              <a:latin typeface="+mn-ea"/>
              <a:ea typeface="+mn-ea"/>
            </a:rPr>
            <a:t>个空气质量监测站</a:t>
          </a:r>
          <a:endParaRPr lang="en-US" altLang="en-US" sz="1300" kern="1200" dirty="0">
            <a:latin typeface="+mn-ea"/>
            <a:ea typeface="+mn-ea"/>
          </a:endParaRPr>
        </a:p>
        <a:p>
          <a:pPr marL="114300" lvl="1" indent="-114300" algn="l" defTabSz="577850">
            <a:lnSpc>
              <a:spcPct val="90000"/>
            </a:lnSpc>
            <a:spcBef>
              <a:spcPct val="0"/>
            </a:spcBef>
            <a:spcAft>
              <a:spcPct val="15000"/>
            </a:spcAft>
            <a:buChar char="•"/>
          </a:pPr>
          <a:r>
            <a:rPr lang="zh-CN" altLang="en-US" sz="1300" kern="1200" dirty="0">
              <a:latin typeface="+mn-ea"/>
              <a:ea typeface="+mn-ea"/>
            </a:rPr>
            <a:t>全国</a:t>
          </a:r>
          <a:r>
            <a:rPr lang="en-US" altLang="en-US" sz="1300" kern="1200" dirty="0">
              <a:latin typeface="+mn-ea"/>
              <a:ea typeface="+mn-ea"/>
            </a:rPr>
            <a:t>210</a:t>
          </a:r>
          <a:r>
            <a:rPr lang="zh-CN" altLang="en-US" sz="1300" kern="1200" dirty="0">
              <a:latin typeface="+mn-ea"/>
              <a:ea typeface="+mn-ea"/>
            </a:rPr>
            <a:t>个气象顶级气象站</a:t>
          </a:r>
          <a:endParaRPr lang="en-US" altLang="en-US" sz="1300" kern="1200" dirty="0">
            <a:latin typeface="+mn-ea"/>
            <a:ea typeface="+mn-ea"/>
          </a:endParaRPr>
        </a:p>
      </dsp:txBody>
      <dsp:txXfrm rot="5400000">
        <a:off x="2988205" y="820890"/>
        <a:ext cx="1388228" cy="2462674"/>
      </dsp:txXfrm>
    </dsp:sp>
    <dsp:sp modelId="{4968C3D4-2560-4196-B51E-EE3BC7E72179}">
      <dsp:nvSpPr>
        <dsp:cNvPr id="0" name=""/>
        <dsp:cNvSpPr/>
      </dsp:nvSpPr>
      <dsp:spPr>
        <a:xfrm rot="16200000">
          <a:off x="3122436" y="1358113"/>
          <a:ext cx="4104456" cy="1388228"/>
        </a:xfrm>
        <a:prstGeom prst="flowChartManualOperati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t" anchorCtr="0">
          <a:noAutofit/>
        </a:bodyPr>
        <a:lstStyle/>
        <a:p>
          <a:pPr marL="0" lvl="0" indent="0" algn="l" defTabSz="755650">
            <a:lnSpc>
              <a:spcPct val="90000"/>
            </a:lnSpc>
            <a:spcBef>
              <a:spcPct val="0"/>
            </a:spcBef>
            <a:spcAft>
              <a:spcPct val="35000"/>
            </a:spcAft>
            <a:buNone/>
          </a:pPr>
          <a:r>
            <a:rPr lang="zh-CN" altLang="en-US" sz="1700" kern="1200" dirty="0">
              <a:latin typeface="+mn-ea"/>
              <a:ea typeface="+mn-ea"/>
            </a:rPr>
            <a:t>作物</a:t>
          </a:r>
        </a:p>
        <a:p>
          <a:pPr marL="114300" lvl="1" indent="-114300" algn="l" defTabSz="577850">
            <a:lnSpc>
              <a:spcPct val="90000"/>
            </a:lnSpc>
            <a:spcBef>
              <a:spcPct val="0"/>
            </a:spcBef>
            <a:spcAft>
              <a:spcPct val="15000"/>
            </a:spcAft>
            <a:buChar char="•"/>
          </a:pPr>
          <a:r>
            <a:rPr lang="zh-CN" altLang="en-US" sz="1300" kern="1200" dirty="0">
              <a:latin typeface="+mn-ea"/>
              <a:ea typeface="+mn-ea"/>
            </a:rPr>
            <a:t>北方八省作物需水量数据</a:t>
          </a:r>
        </a:p>
      </dsp:txBody>
      <dsp:txXfrm rot="5400000">
        <a:off x="4480550" y="820890"/>
        <a:ext cx="1388228" cy="2462674"/>
      </dsp:txXfrm>
    </dsp:sp>
    <dsp:sp modelId="{B8B39ADE-4BDC-4EE3-B87D-D2091D61DFF1}">
      <dsp:nvSpPr>
        <dsp:cNvPr id="0" name=""/>
        <dsp:cNvSpPr/>
      </dsp:nvSpPr>
      <dsp:spPr>
        <a:xfrm rot="16200000">
          <a:off x="4614782" y="1358113"/>
          <a:ext cx="4104456" cy="1388228"/>
        </a:xfrm>
        <a:prstGeom prst="flowChartManualOperati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t" anchorCtr="0">
          <a:noAutofit/>
        </a:bodyPr>
        <a:lstStyle/>
        <a:p>
          <a:pPr marL="0" lvl="0" indent="0" algn="l" defTabSz="755650">
            <a:lnSpc>
              <a:spcPct val="90000"/>
            </a:lnSpc>
            <a:spcBef>
              <a:spcPct val="0"/>
            </a:spcBef>
            <a:spcAft>
              <a:spcPct val="35000"/>
            </a:spcAft>
            <a:buNone/>
          </a:pPr>
          <a:r>
            <a:rPr lang="zh-CN" altLang="en-US" sz="1700" kern="1200" dirty="0">
              <a:latin typeface="+mn-ea"/>
              <a:ea typeface="+mn-ea"/>
            </a:rPr>
            <a:t>法文</a:t>
          </a:r>
        </a:p>
        <a:p>
          <a:pPr marL="114300" lvl="1" indent="-114300" algn="l" defTabSz="577850">
            <a:lnSpc>
              <a:spcPct val="90000"/>
            </a:lnSpc>
            <a:spcBef>
              <a:spcPct val="0"/>
            </a:spcBef>
            <a:spcAft>
              <a:spcPct val="15000"/>
            </a:spcAft>
            <a:buChar char="•"/>
          </a:pPr>
          <a:r>
            <a:rPr lang="zh-CN" altLang="en-US" sz="1300" kern="1200" dirty="0">
              <a:latin typeface="+mn-ea"/>
              <a:ea typeface="+mn-ea"/>
            </a:rPr>
            <a:t>国土、水文、环境、气象、城市规划法律法规</a:t>
          </a:r>
        </a:p>
      </dsp:txBody>
      <dsp:txXfrm rot="5400000">
        <a:off x="5972896" y="820890"/>
        <a:ext cx="1388228" cy="2462674"/>
      </dsp:txXfrm>
    </dsp:sp>
    <dsp:sp modelId="{8E685918-2A18-4B33-8D9A-8EF838FB7FF8}">
      <dsp:nvSpPr>
        <dsp:cNvPr id="0" name=""/>
        <dsp:cNvSpPr/>
      </dsp:nvSpPr>
      <dsp:spPr>
        <a:xfrm rot="16200000">
          <a:off x="6107127" y="1358113"/>
          <a:ext cx="4104456" cy="1388228"/>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t" anchorCtr="0">
          <a:noAutofit/>
        </a:bodyPr>
        <a:lstStyle/>
        <a:p>
          <a:pPr marL="0" lvl="0" indent="0" algn="l" defTabSz="755650">
            <a:lnSpc>
              <a:spcPct val="90000"/>
            </a:lnSpc>
            <a:spcBef>
              <a:spcPct val="0"/>
            </a:spcBef>
            <a:spcAft>
              <a:spcPct val="35000"/>
            </a:spcAft>
            <a:buNone/>
          </a:pPr>
          <a:r>
            <a:rPr lang="zh-CN" altLang="en-US" sz="1700" kern="1200" dirty="0">
              <a:latin typeface="+mn-ea"/>
              <a:ea typeface="+mn-ea"/>
            </a:rPr>
            <a:t>其他</a:t>
          </a:r>
        </a:p>
        <a:p>
          <a:pPr marL="114300" lvl="1" indent="-114300" algn="l" defTabSz="577850">
            <a:lnSpc>
              <a:spcPct val="90000"/>
            </a:lnSpc>
            <a:spcBef>
              <a:spcPct val="0"/>
            </a:spcBef>
            <a:spcAft>
              <a:spcPct val="15000"/>
            </a:spcAft>
            <a:buChar char="•"/>
          </a:pPr>
          <a:r>
            <a:rPr lang="zh-CN" altLang="en-US" sz="1300" kern="1200" dirty="0">
              <a:latin typeface="+mn-ea"/>
              <a:ea typeface="+mn-ea"/>
            </a:rPr>
            <a:t>全国主要城市人文信息</a:t>
          </a:r>
        </a:p>
        <a:p>
          <a:pPr marL="114300" lvl="1" indent="-114300" algn="l" defTabSz="577850">
            <a:lnSpc>
              <a:spcPct val="90000"/>
            </a:lnSpc>
            <a:spcBef>
              <a:spcPct val="0"/>
            </a:spcBef>
            <a:spcAft>
              <a:spcPct val="15000"/>
            </a:spcAft>
            <a:buChar char="•"/>
          </a:pPr>
          <a:r>
            <a:rPr lang="en-US" altLang="zh-CN" sz="1300" kern="1200" dirty="0">
              <a:latin typeface="+mn-ea"/>
              <a:ea typeface="+mn-ea"/>
            </a:rPr>
            <a:t>18</a:t>
          </a:r>
          <a:r>
            <a:rPr lang="zh-CN" altLang="en-US" sz="1300" kern="1200" dirty="0">
              <a:latin typeface="+mn-ea"/>
              <a:ea typeface="+mn-ea"/>
            </a:rPr>
            <a:t>层遥感影像数据</a:t>
          </a:r>
          <a:endParaRPr lang="en-US" altLang="en-US" sz="1300" kern="1200" dirty="0">
            <a:latin typeface="+mn-ea"/>
            <a:ea typeface="+mn-ea"/>
          </a:endParaRPr>
        </a:p>
      </dsp:txBody>
      <dsp:txXfrm rot="5400000">
        <a:off x="7465241" y="820890"/>
        <a:ext cx="1388228" cy="246267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109B63-020D-4961-9DA6-4E25F4394D18}">
      <dsp:nvSpPr>
        <dsp:cNvPr id="0" name=""/>
        <dsp:cNvSpPr/>
      </dsp:nvSpPr>
      <dsp:spPr>
        <a:xfrm>
          <a:off x="1788" y="417798"/>
          <a:ext cx="1418588" cy="851152"/>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latin typeface="微软雅黑" pitchFamily="34" charset="-122"/>
              <a:ea typeface="微软雅黑" pitchFamily="34" charset="-122"/>
            </a:rPr>
            <a:t>耕地坡度分级面积数据</a:t>
          </a:r>
          <a:endParaRPr lang="zh-CN" altLang="en-US" sz="1200" kern="1200" dirty="0"/>
        </a:p>
      </dsp:txBody>
      <dsp:txXfrm>
        <a:off x="1788" y="417798"/>
        <a:ext cx="1418588" cy="851152"/>
      </dsp:txXfrm>
    </dsp:sp>
    <dsp:sp modelId="{6228B79A-3816-41D6-AC9C-8F7A000EEDF9}">
      <dsp:nvSpPr>
        <dsp:cNvPr id="0" name=""/>
        <dsp:cNvSpPr/>
      </dsp:nvSpPr>
      <dsp:spPr>
        <a:xfrm>
          <a:off x="1562235" y="417798"/>
          <a:ext cx="1418588" cy="851152"/>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a:latin typeface="微软雅黑" pitchFamily="34" charset="-122"/>
              <a:ea typeface="微软雅黑" pitchFamily="34" charset="-122"/>
            </a:rPr>
            <a:t>可调整地类一级分类面积统计数据</a:t>
          </a:r>
          <a:endParaRPr lang="zh-CN" altLang="en-US" sz="1200" kern="1200" dirty="0"/>
        </a:p>
      </dsp:txBody>
      <dsp:txXfrm>
        <a:off x="1562235" y="417798"/>
        <a:ext cx="1418588" cy="851152"/>
      </dsp:txXfrm>
    </dsp:sp>
    <dsp:sp modelId="{080B7B9E-82D4-41D2-AB1F-5CBE14FF6869}">
      <dsp:nvSpPr>
        <dsp:cNvPr id="0" name=""/>
        <dsp:cNvSpPr/>
      </dsp:nvSpPr>
      <dsp:spPr>
        <a:xfrm>
          <a:off x="3122681" y="417798"/>
          <a:ext cx="1418588" cy="851152"/>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latin typeface="微软雅黑" pitchFamily="34" charset="-122"/>
              <a:ea typeface="微软雅黑" pitchFamily="34" charset="-122"/>
            </a:rPr>
            <a:t>农村土地利用现状二级分类面积汇总数据</a:t>
          </a:r>
          <a:endParaRPr lang="zh-CN" altLang="en-US" sz="1200" kern="1200" dirty="0"/>
        </a:p>
      </dsp:txBody>
      <dsp:txXfrm>
        <a:off x="3122681" y="417798"/>
        <a:ext cx="1418588" cy="851152"/>
      </dsp:txXfrm>
    </dsp:sp>
    <dsp:sp modelId="{2F7847F8-9F5E-484A-9154-C0CDF06319C1}">
      <dsp:nvSpPr>
        <dsp:cNvPr id="0" name=""/>
        <dsp:cNvSpPr/>
      </dsp:nvSpPr>
      <dsp:spPr>
        <a:xfrm>
          <a:off x="4683128" y="417798"/>
          <a:ext cx="1418588" cy="851152"/>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a:latin typeface="微软雅黑" pitchFamily="34" charset="-122"/>
              <a:ea typeface="微软雅黑" pitchFamily="34" charset="-122"/>
            </a:rPr>
            <a:t>农村土地利用现状一级分类面积按权属性质汇总数据</a:t>
          </a:r>
          <a:endParaRPr lang="zh-CN" altLang="en-US" sz="1200" kern="1200" dirty="0"/>
        </a:p>
      </dsp:txBody>
      <dsp:txXfrm>
        <a:off x="4683128" y="417798"/>
        <a:ext cx="1418588" cy="851152"/>
      </dsp:txXfrm>
    </dsp:sp>
    <dsp:sp modelId="{4E947B88-DC58-4376-8EFF-49499AC5E4C7}">
      <dsp:nvSpPr>
        <dsp:cNvPr id="0" name=""/>
        <dsp:cNvSpPr/>
      </dsp:nvSpPr>
      <dsp:spPr>
        <a:xfrm>
          <a:off x="1788" y="1410810"/>
          <a:ext cx="1418588" cy="851152"/>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a:latin typeface="微软雅黑" pitchFamily="34" charset="-122"/>
              <a:ea typeface="微软雅黑" pitchFamily="34" charset="-122"/>
            </a:rPr>
            <a:t>农村土地利用现状一级分类面积汇总</a:t>
          </a:r>
          <a:endParaRPr lang="zh-CN" altLang="en-US" sz="1200" kern="1200" dirty="0"/>
        </a:p>
      </dsp:txBody>
      <dsp:txXfrm>
        <a:off x="1788" y="1410810"/>
        <a:ext cx="1418588" cy="851152"/>
      </dsp:txXfrm>
    </dsp:sp>
    <dsp:sp modelId="{4F7A3328-83A5-4BCA-9526-7A963926377E}">
      <dsp:nvSpPr>
        <dsp:cNvPr id="0" name=""/>
        <dsp:cNvSpPr/>
      </dsp:nvSpPr>
      <dsp:spPr>
        <a:xfrm>
          <a:off x="1562235" y="1410810"/>
          <a:ext cx="1418588" cy="851152"/>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a:latin typeface="微软雅黑" pitchFamily="34" charset="-122"/>
              <a:ea typeface="微软雅黑" pitchFamily="34" charset="-122"/>
            </a:rPr>
            <a:t>省级下发县级行政界线</a:t>
          </a:r>
          <a:endParaRPr lang="zh-CN" altLang="en-US" sz="1200" kern="1200" dirty="0"/>
        </a:p>
      </dsp:txBody>
      <dsp:txXfrm>
        <a:off x="1562235" y="1410810"/>
        <a:ext cx="1418588" cy="851152"/>
      </dsp:txXfrm>
    </dsp:sp>
    <dsp:sp modelId="{B45FF8A2-9A97-4289-BB3A-4635F10D8863}">
      <dsp:nvSpPr>
        <dsp:cNvPr id="0" name=""/>
        <dsp:cNvSpPr/>
      </dsp:nvSpPr>
      <dsp:spPr>
        <a:xfrm>
          <a:off x="3122681" y="1410810"/>
          <a:ext cx="1418588" cy="851152"/>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a:latin typeface="微软雅黑" pitchFamily="34" charset="-122"/>
              <a:ea typeface="微软雅黑" pitchFamily="34" charset="-122"/>
            </a:rPr>
            <a:t>二调矢量数据库</a:t>
          </a:r>
          <a:endParaRPr lang="zh-CN" altLang="en-US" sz="1200" kern="1200" dirty="0"/>
        </a:p>
      </dsp:txBody>
      <dsp:txXfrm>
        <a:off x="3122681" y="1410810"/>
        <a:ext cx="1418588" cy="851152"/>
      </dsp:txXfrm>
    </dsp:sp>
    <dsp:sp modelId="{12B723B7-3E02-4732-9052-559BD808CB0B}">
      <dsp:nvSpPr>
        <dsp:cNvPr id="0" name=""/>
        <dsp:cNvSpPr/>
      </dsp:nvSpPr>
      <dsp:spPr>
        <a:xfrm>
          <a:off x="4683128" y="1410810"/>
          <a:ext cx="1418588" cy="851152"/>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1" kern="1200">
              <a:latin typeface="微软雅黑" pitchFamily="34" charset="-122"/>
              <a:ea typeface="微软雅黑" pitchFamily="34" charset="-122"/>
            </a:rPr>
            <a:t>其他文本数据</a:t>
          </a:r>
          <a:endParaRPr lang="zh-CN" altLang="en-US" sz="1200" kern="1200" dirty="0"/>
        </a:p>
      </dsp:txBody>
      <dsp:txXfrm>
        <a:off x="4683128" y="1410810"/>
        <a:ext cx="1418588" cy="85115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7E78497-196B-415E-957E-0F415BE43247}" type="datetimeFigureOut">
              <a:rPr lang="zh-CN" altLang="en-US" smtClean="0"/>
              <a:t>2017/11/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9B853C6-0FAD-4C80-9812-1751C557927C}" type="slidenum">
              <a:rPr lang="zh-CN" altLang="en-US" smtClean="0"/>
              <a:t>‹#›</a:t>
            </a:fld>
            <a:endParaRPr lang="zh-CN" altLang="en-US"/>
          </a:p>
        </p:txBody>
      </p:sp>
    </p:spTree>
    <p:extLst>
      <p:ext uri="{BB962C8B-B14F-4D97-AF65-F5344CB8AC3E}">
        <p14:creationId xmlns:p14="http://schemas.microsoft.com/office/powerpoint/2010/main" val="41937190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0497A3-A6E9-460C-B8AE-AE67AD1E0A38}" type="datetimeFigureOut">
              <a:rPr lang="zh-CN" altLang="en-US" smtClean="0"/>
              <a:t>2017/11/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77C96D9-4D4F-4265-8F02-21631B019730}" type="slidenum">
              <a:rPr lang="zh-CN" altLang="en-US" smtClean="0"/>
              <a:t>‹#›</a:t>
            </a:fld>
            <a:endParaRPr lang="zh-CN" altLang="en-US"/>
          </a:p>
        </p:txBody>
      </p:sp>
    </p:spTree>
    <p:extLst>
      <p:ext uri="{BB962C8B-B14F-4D97-AF65-F5344CB8AC3E}">
        <p14:creationId xmlns:p14="http://schemas.microsoft.com/office/powerpoint/2010/main" val="38740329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16AA617D-82C1-4846-B3B1-A1B70FA7D648}" type="slidenum">
              <a:rPr lang="zh-CN" altLang="en-US" smtClean="0"/>
              <a:pPr/>
              <a:t>6</a:t>
            </a:fld>
            <a:endParaRPr lang="zh-CN" altLang="en-US"/>
          </a:p>
        </p:txBody>
      </p:sp>
    </p:spTree>
    <p:extLst>
      <p:ext uri="{BB962C8B-B14F-4D97-AF65-F5344CB8AC3E}">
        <p14:creationId xmlns:p14="http://schemas.microsoft.com/office/powerpoint/2010/main" val="38953554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9</a:t>
            </a:fld>
            <a:endParaRPr lang="zh-CN" altLang="en-US"/>
          </a:p>
        </p:txBody>
      </p:sp>
    </p:spTree>
    <p:extLst>
      <p:ext uri="{BB962C8B-B14F-4D97-AF65-F5344CB8AC3E}">
        <p14:creationId xmlns:p14="http://schemas.microsoft.com/office/powerpoint/2010/main" val="34946323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10</a:t>
            </a:fld>
            <a:endParaRPr lang="zh-CN" altLang="en-US"/>
          </a:p>
        </p:txBody>
      </p:sp>
    </p:spTree>
    <p:extLst>
      <p:ext uri="{BB962C8B-B14F-4D97-AF65-F5344CB8AC3E}">
        <p14:creationId xmlns:p14="http://schemas.microsoft.com/office/powerpoint/2010/main" val="7299822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777C96D9-4D4F-4265-8F02-21631B019730}" type="slidenum">
              <a:rPr lang="zh-CN" altLang="en-US" smtClean="0"/>
              <a:t>30</a:t>
            </a:fld>
            <a:endParaRPr lang="zh-CN" altLang="en-US"/>
          </a:p>
        </p:txBody>
      </p:sp>
    </p:spTree>
    <p:extLst>
      <p:ext uri="{BB962C8B-B14F-4D97-AF65-F5344CB8AC3E}">
        <p14:creationId xmlns:p14="http://schemas.microsoft.com/office/powerpoint/2010/main" val="15905439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zh-CN" altLang="zh-CN" sz="1200" kern="1200" dirty="0">
                <a:solidFill>
                  <a:schemeClr val="tx1"/>
                </a:solidFill>
                <a:effectLst/>
                <a:latin typeface="+mn-lt"/>
                <a:ea typeface="+mn-ea"/>
                <a:cs typeface="+mn-cs"/>
              </a:rPr>
              <a:t>标准化数据服务接口管理</a:t>
            </a:r>
          </a:p>
          <a:p>
            <a:r>
              <a:rPr lang="zh-CN" altLang="zh-CN" sz="1200" kern="1200" dirty="0">
                <a:solidFill>
                  <a:schemeClr val="tx1"/>
                </a:solidFill>
                <a:effectLst/>
                <a:latin typeface="+mn-lt"/>
                <a:ea typeface="+mn-ea"/>
                <a:cs typeface="+mn-cs"/>
              </a:rPr>
              <a:t>数据服务源连接定义</a:t>
            </a:r>
          </a:p>
          <a:p>
            <a:r>
              <a:rPr lang="zh-CN" altLang="zh-CN" sz="1200" kern="1200" dirty="0">
                <a:solidFill>
                  <a:schemeClr val="tx1"/>
                </a:solidFill>
                <a:effectLst/>
                <a:latin typeface="+mn-lt"/>
                <a:ea typeface="+mn-ea"/>
                <a:cs typeface="+mn-cs"/>
              </a:rPr>
              <a:t>提供多种数据源</a:t>
            </a:r>
            <a:r>
              <a:rPr lang="en-US" altLang="zh-CN" sz="1200" kern="1200" dirty="0">
                <a:solidFill>
                  <a:schemeClr val="tx1"/>
                </a:solidFill>
                <a:effectLst/>
                <a:latin typeface="+mn-lt"/>
                <a:ea typeface="+mn-ea"/>
                <a:cs typeface="+mn-cs"/>
              </a:rPr>
              <a:t>(oracle</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mysql</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postgrelSq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ive</a:t>
            </a:r>
            <a:r>
              <a:rPr lang="zh-CN" altLang="zh-CN" sz="1200" kern="1200" dirty="0">
                <a:solidFill>
                  <a:schemeClr val="tx1"/>
                </a:solidFill>
                <a:effectLst/>
                <a:latin typeface="+mn-lt"/>
                <a:ea typeface="+mn-ea"/>
                <a:cs typeface="+mn-cs"/>
              </a:rPr>
              <a:t>等</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连</a:t>
            </a:r>
          </a:p>
          <a:p>
            <a:r>
              <a:rPr lang="zh-CN" altLang="zh-CN" sz="1200" kern="1200" dirty="0">
                <a:solidFill>
                  <a:schemeClr val="tx1"/>
                </a:solidFill>
                <a:effectLst/>
                <a:latin typeface="+mn-lt"/>
                <a:ea typeface="+mn-ea"/>
                <a:cs typeface="+mn-cs"/>
              </a:rPr>
              <a:t>数据接口服务建模</a:t>
            </a:r>
          </a:p>
          <a:p>
            <a:r>
              <a:rPr lang="zh-CN" altLang="zh-CN" sz="1200" kern="1200" dirty="0">
                <a:solidFill>
                  <a:schemeClr val="tx1"/>
                </a:solidFill>
                <a:effectLst/>
                <a:latin typeface="+mn-lt"/>
                <a:ea typeface="+mn-ea"/>
                <a:cs typeface="+mn-cs"/>
              </a:rPr>
              <a:t>提供自定义配置数据服务模型字段及关联关系、引擎解析</a:t>
            </a:r>
          </a:p>
          <a:p>
            <a:r>
              <a:rPr lang="zh-CN" altLang="zh-CN" sz="1200" kern="1200" dirty="0">
                <a:solidFill>
                  <a:schemeClr val="tx1"/>
                </a:solidFill>
                <a:effectLst/>
                <a:latin typeface="+mn-lt"/>
                <a:ea typeface="+mn-ea"/>
                <a:cs typeface="+mn-cs"/>
              </a:rPr>
              <a:t>数据接口加载策略</a:t>
            </a:r>
          </a:p>
          <a:p>
            <a:r>
              <a:rPr lang="zh-CN" altLang="zh-CN" sz="1200" kern="1200" dirty="0">
                <a:solidFill>
                  <a:schemeClr val="tx1"/>
                </a:solidFill>
                <a:effectLst/>
                <a:latin typeface="+mn-lt"/>
                <a:ea typeface="+mn-ea"/>
                <a:cs typeface="+mn-cs"/>
              </a:rPr>
              <a:t>实现已定义数据模型后台数据的预处理（生成视图与缓存优化）</a:t>
            </a:r>
          </a:p>
          <a:p>
            <a:r>
              <a:rPr lang="zh-CN" altLang="zh-CN" sz="1200" kern="1200" dirty="0">
                <a:solidFill>
                  <a:schemeClr val="tx1"/>
                </a:solidFill>
                <a:effectLst/>
                <a:latin typeface="+mn-lt"/>
                <a:ea typeface="+mn-ea"/>
                <a:cs typeface="+mn-cs"/>
              </a:rPr>
              <a:t>数据接口访问策略</a:t>
            </a:r>
          </a:p>
          <a:p>
            <a:r>
              <a:rPr lang="zh-CN" altLang="zh-CN" sz="1200" kern="1200" dirty="0">
                <a:solidFill>
                  <a:schemeClr val="tx1"/>
                </a:solidFill>
                <a:effectLst/>
                <a:latin typeface="+mn-lt"/>
                <a:ea typeface="+mn-ea"/>
                <a:cs typeface="+mn-cs"/>
              </a:rPr>
              <a:t>提供多类型多技术（</a:t>
            </a:r>
            <a:r>
              <a:rPr lang="en-US" altLang="zh-CN" sz="1200" kern="1200" dirty="0">
                <a:solidFill>
                  <a:schemeClr val="tx1"/>
                </a:solidFill>
                <a:effectLst/>
                <a:latin typeface="+mn-lt"/>
                <a:ea typeface="+mn-ea"/>
                <a:cs typeface="+mn-cs"/>
              </a:rPr>
              <a:t>webservice</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ESTFU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JDBC</a:t>
            </a:r>
            <a:r>
              <a:rPr lang="zh-CN" altLang="zh-CN" sz="1200" kern="1200" dirty="0">
                <a:solidFill>
                  <a:schemeClr val="tx1"/>
                </a:solidFill>
                <a:effectLst/>
                <a:latin typeface="+mn-lt"/>
                <a:ea typeface="+mn-ea"/>
                <a:cs typeface="+mn-cs"/>
              </a:rPr>
              <a:t>等）、多协议的接口访问</a:t>
            </a:r>
          </a:p>
          <a:p>
            <a:r>
              <a:rPr lang="zh-CN" altLang="zh-CN" sz="1200" kern="1200" dirty="0">
                <a:solidFill>
                  <a:schemeClr val="tx1"/>
                </a:solidFill>
                <a:effectLst/>
                <a:latin typeface="+mn-lt"/>
                <a:ea typeface="+mn-ea"/>
                <a:cs typeface="+mn-cs"/>
              </a:rPr>
              <a:t>数据跨库查询配置</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数据查询主题分类管理</a:t>
            </a:r>
          </a:p>
          <a:p>
            <a:r>
              <a:rPr lang="zh-CN" altLang="zh-CN" sz="1200" kern="1200" dirty="0">
                <a:solidFill>
                  <a:schemeClr val="tx1"/>
                </a:solidFill>
                <a:effectLst/>
                <a:latin typeface="+mn-lt"/>
                <a:ea typeface="+mn-ea"/>
                <a:cs typeface="+mn-cs"/>
              </a:rPr>
              <a:t>支持查询主题分类的新增、删除、修改、排序</a:t>
            </a:r>
          </a:p>
          <a:p>
            <a:r>
              <a:rPr lang="zh-CN" altLang="zh-CN" sz="1200" kern="1200" dirty="0">
                <a:solidFill>
                  <a:schemeClr val="tx1"/>
                </a:solidFill>
                <a:effectLst/>
                <a:latin typeface="+mn-lt"/>
                <a:ea typeface="+mn-ea"/>
                <a:cs typeface="+mn-cs"/>
              </a:rPr>
              <a:t>数据跨库组合查询配置</a:t>
            </a:r>
          </a:p>
          <a:p>
            <a:r>
              <a:rPr lang="zh-CN" altLang="zh-CN" sz="1200" kern="1200" dirty="0">
                <a:solidFill>
                  <a:schemeClr val="tx1"/>
                </a:solidFill>
                <a:effectLst/>
                <a:latin typeface="+mn-lt"/>
                <a:ea typeface="+mn-ea"/>
                <a:cs typeface="+mn-cs"/>
              </a:rPr>
              <a:t>数据查询拖拽配置</a:t>
            </a:r>
          </a:p>
          <a:p>
            <a:r>
              <a:rPr lang="zh-CN" altLang="zh-CN" sz="1200" kern="1200" dirty="0">
                <a:solidFill>
                  <a:schemeClr val="tx1"/>
                </a:solidFill>
                <a:effectLst/>
                <a:latin typeface="+mn-lt"/>
                <a:ea typeface="+mn-ea"/>
                <a:cs typeface="+mn-cs"/>
              </a:rPr>
              <a:t>提供不同数据源数据字段拖拽配置</a:t>
            </a:r>
          </a:p>
          <a:p>
            <a:r>
              <a:rPr lang="zh-CN" altLang="zh-CN" sz="1200" kern="1200" dirty="0">
                <a:solidFill>
                  <a:schemeClr val="tx1"/>
                </a:solidFill>
                <a:effectLst/>
                <a:latin typeface="+mn-lt"/>
                <a:ea typeface="+mn-ea"/>
                <a:cs typeface="+mn-cs"/>
              </a:rPr>
              <a:t>数据查询服务内容配置</a:t>
            </a:r>
          </a:p>
          <a:p>
            <a:r>
              <a:rPr lang="zh-CN" altLang="zh-CN" sz="1200" kern="1200" dirty="0">
                <a:solidFill>
                  <a:schemeClr val="tx1"/>
                </a:solidFill>
                <a:effectLst/>
                <a:latin typeface="+mn-lt"/>
                <a:ea typeface="+mn-ea"/>
                <a:cs typeface="+mn-cs"/>
              </a:rPr>
              <a:t>提供不同数据库间涉及的内、外、左和右等数据关联配置和数据合并配置，同步更新</a:t>
            </a:r>
            <a:r>
              <a:rPr lang="en-US" altLang="zh-CN" sz="1200" kern="1200" dirty="0">
                <a:solidFill>
                  <a:schemeClr val="tx1"/>
                </a:solidFill>
                <a:effectLst/>
                <a:latin typeface="+mn-lt"/>
                <a:ea typeface="+mn-ea"/>
                <a:cs typeface="+mn-cs"/>
              </a:rPr>
              <a:t>SQL</a:t>
            </a:r>
            <a:r>
              <a:rPr lang="zh-CN" altLang="zh-CN" sz="1200" kern="1200" dirty="0">
                <a:solidFill>
                  <a:schemeClr val="tx1"/>
                </a:solidFill>
                <a:effectLst/>
                <a:latin typeface="+mn-lt"/>
                <a:ea typeface="+mn-ea"/>
                <a:cs typeface="+mn-cs"/>
              </a:rPr>
              <a:t>语句，完成数据查询</a:t>
            </a:r>
          </a:p>
          <a:p>
            <a:r>
              <a:rPr lang="zh-CN" altLang="zh-CN" sz="1200" kern="1200" dirty="0">
                <a:solidFill>
                  <a:schemeClr val="tx1"/>
                </a:solidFill>
                <a:effectLst/>
                <a:latin typeface="+mn-lt"/>
                <a:ea typeface="+mn-ea"/>
                <a:cs typeface="+mn-cs"/>
              </a:rPr>
              <a:t>数据查询服务权限配置</a:t>
            </a:r>
          </a:p>
          <a:p>
            <a:r>
              <a:rPr lang="zh-CN" altLang="zh-CN" sz="1200" kern="1200" dirty="0">
                <a:solidFill>
                  <a:schemeClr val="tx1"/>
                </a:solidFill>
                <a:effectLst/>
                <a:latin typeface="+mn-lt"/>
                <a:ea typeface="+mn-ea"/>
                <a:cs typeface="+mn-cs"/>
              </a:rPr>
              <a:t>提供数据查询主题的访问应用权限控制</a:t>
            </a:r>
          </a:p>
          <a:p>
            <a:r>
              <a:rPr lang="zh-CN" altLang="zh-CN" sz="1200" kern="1200" dirty="0">
                <a:solidFill>
                  <a:schemeClr val="tx1"/>
                </a:solidFill>
                <a:effectLst/>
                <a:latin typeface="+mn-lt"/>
                <a:ea typeface="+mn-ea"/>
                <a:cs typeface="+mn-cs"/>
              </a:rPr>
              <a:t>数据查询服务发布</a:t>
            </a:r>
          </a:p>
          <a:p>
            <a:r>
              <a:rPr lang="zh-CN" altLang="zh-CN" sz="1200" kern="1200" dirty="0">
                <a:solidFill>
                  <a:schemeClr val="tx1"/>
                </a:solidFill>
                <a:effectLst/>
                <a:latin typeface="+mn-lt"/>
                <a:ea typeface="+mn-ea"/>
                <a:cs typeface="+mn-cs"/>
              </a:rPr>
              <a:t>提供具体数据查询主题的发布应用功能</a:t>
            </a:r>
          </a:p>
          <a:p>
            <a:r>
              <a:rPr lang="zh-CN" altLang="zh-CN" sz="1200" kern="1200" dirty="0">
                <a:solidFill>
                  <a:schemeClr val="tx1"/>
                </a:solidFill>
                <a:effectLst/>
                <a:latin typeface="+mn-lt"/>
                <a:ea typeface="+mn-ea"/>
                <a:cs typeface="+mn-cs"/>
              </a:rPr>
              <a:t>数据查询运行</a:t>
            </a:r>
          </a:p>
          <a:p>
            <a:r>
              <a:rPr lang="zh-CN" altLang="zh-CN" sz="1200" kern="1200" dirty="0">
                <a:solidFill>
                  <a:schemeClr val="tx1"/>
                </a:solidFill>
                <a:effectLst/>
                <a:latin typeface="+mn-lt"/>
                <a:ea typeface="+mn-ea"/>
                <a:cs typeface="+mn-cs"/>
              </a:rPr>
              <a:t>数据查询运行引擎</a:t>
            </a:r>
          </a:p>
          <a:p>
            <a:r>
              <a:rPr lang="zh-CN" altLang="zh-CN" sz="1200" kern="1200" dirty="0">
                <a:solidFill>
                  <a:schemeClr val="tx1"/>
                </a:solidFill>
                <a:effectLst/>
                <a:latin typeface="+mn-lt"/>
                <a:ea typeface="+mn-ea"/>
                <a:cs typeface="+mn-cs"/>
              </a:rPr>
              <a:t>提供数据查询运行解析、返回结果引擎</a:t>
            </a:r>
          </a:p>
          <a:p>
            <a:r>
              <a:rPr lang="zh-CN" altLang="zh-CN" sz="1200" kern="1200" dirty="0">
                <a:solidFill>
                  <a:schemeClr val="tx1"/>
                </a:solidFill>
                <a:effectLst/>
                <a:latin typeface="+mn-lt"/>
                <a:ea typeface="+mn-ea"/>
                <a:cs typeface="+mn-cs"/>
              </a:rPr>
              <a:t>数据查询运行监控</a:t>
            </a:r>
          </a:p>
          <a:p>
            <a:r>
              <a:rPr lang="zh-CN" altLang="zh-CN" sz="1200" kern="1200" dirty="0">
                <a:solidFill>
                  <a:schemeClr val="tx1"/>
                </a:solidFill>
                <a:effectLst/>
                <a:latin typeface="+mn-lt"/>
                <a:ea typeface="+mn-ea"/>
                <a:cs typeface="+mn-cs"/>
              </a:rPr>
              <a:t>提供具体数据查询服务的状态、访问频度、性能的监控</a:t>
            </a:r>
          </a:p>
          <a:p>
            <a:r>
              <a:rPr lang="zh-CN" altLang="zh-CN" sz="1200" kern="1200" dirty="0">
                <a:solidFill>
                  <a:schemeClr val="tx1"/>
                </a:solidFill>
                <a:effectLst/>
                <a:latin typeface="+mn-lt"/>
                <a:ea typeface="+mn-ea"/>
                <a:cs typeface="+mn-cs"/>
              </a:rPr>
              <a:t>数据查询运行日志</a:t>
            </a:r>
          </a:p>
          <a:p>
            <a:r>
              <a:rPr lang="zh-CN" altLang="zh-CN" sz="1200" kern="1200" dirty="0">
                <a:solidFill>
                  <a:schemeClr val="tx1"/>
                </a:solidFill>
                <a:effectLst/>
                <a:latin typeface="+mn-lt"/>
                <a:ea typeface="+mn-ea"/>
                <a:cs typeface="+mn-cs"/>
              </a:rPr>
              <a:t>支持数据查询运行日志的支持</a:t>
            </a:r>
          </a:p>
          <a:p>
            <a:endParaRPr lang="zh-CN" altLang="en-US" dirty="0"/>
          </a:p>
        </p:txBody>
      </p:sp>
      <p:sp>
        <p:nvSpPr>
          <p:cNvPr id="4" name="Slide Number Placeholder 3"/>
          <p:cNvSpPr>
            <a:spLocks noGrp="1"/>
          </p:cNvSpPr>
          <p:nvPr>
            <p:ph type="sldNum" sz="quarter" idx="10"/>
          </p:nvPr>
        </p:nvSpPr>
        <p:spPr/>
        <p:txBody>
          <a:bodyPr/>
          <a:lstStyle/>
          <a:p>
            <a:fld id="{777C96D9-4D4F-4265-8F02-21631B019730}" type="slidenum">
              <a:rPr lang="zh-CN" altLang="en-US" smtClean="0"/>
              <a:t>40</a:t>
            </a:fld>
            <a:endParaRPr lang="zh-CN" altLang="en-US"/>
          </a:p>
        </p:txBody>
      </p:sp>
    </p:spTree>
    <p:extLst>
      <p:ext uri="{BB962C8B-B14F-4D97-AF65-F5344CB8AC3E}">
        <p14:creationId xmlns:p14="http://schemas.microsoft.com/office/powerpoint/2010/main" val="84136398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12" name="文本占位符 11"/>
          <p:cNvSpPr>
            <a:spLocks noGrp="1"/>
          </p:cNvSpPr>
          <p:nvPr>
            <p:ph type="body" sz="quarter" idx="11" hasCustomPrompt="1"/>
          </p:nvPr>
        </p:nvSpPr>
        <p:spPr>
          <a:xfrm>
            <a:off x="548689" y="1318702"/>
            <a:ext cx="7344171" cy="623248"/>
          </a:xfrm>
          <a:prstGeom prst="rect">
            <a:avLst/>
          </a:prstGeom>
        </p:spPr>
        <p:txBody>
          <a:bodyPr/>
          <a:lstStyle>
            <a:lvl1pPr marL="0" indent="0" algn="l" defTabSz="914400" rtl="0" eaLnBrk="1" fontAlgn="auto" latinLnBrk="0" hangingPunct="1">
              <a:spcBef>
                <a:spcPts val="0"/>
              </a:spcBef>
              <a:spcAft>
                <a:spcPts val="0"/>
              </a:spcAft>
              <a:buNone/>
              <a:defRPr lang="zh-CN" altLang="en-US" sz="4000" b="1" kern="1200" dirty="0">
                <a:solidFill>
                  <a:schemeClr val="bg1"/>
                </a:solidFill>
                <a:effectLst/>
                <a:latin typeface="微软雅黑" pitchFamily="34" charset="-122"/>
                <a:ea typeface="微软雅黑" pitchFamily="34" charset="-122"/>
                <a:cs typeface="+mn-cs"/>
              </a:defRPr>
            </a:lvl1pPr>
          </a:lstStyle>
          <a:p>
            <a:pPr lvl="0"/>
            <a:r>
              <a:rPr lang="zh-CN" altLang="en-US" dirty="0"/>
              <a:t>单击此处编辑主标题</a:t>
            </a:r>
          </a:p>
        </p:txBody>
      </p:sp>
      <p:sp>
        <p:nvSpPr>
          <p:cNvPr id="20" name="文本占位符 19"/>
          <p:cNvSpPr>
            <a:spLocks noGrp="1"/>
          </p:cNvSpPr>
          <p:nvPr>
            <p:ph type="body" sz="quarter" idx="12" hasCustomPrompt="1"/>
          </p:nvPr>
        </p:nvSpPr>
        <p:spPr>
          <a:xfrm>
            <a:off x="6841832" y="3867895"/>
            <a:ext cx="2016448" cy="792088"/>
          </a:xfrm>
          <a:prstGeom prst="rect">
            <a:avLst/>
          </a:prstGeom>
        </p:spPr>
        <p:txBody>
          <a:bodyPr/>
          <a:lstStyle>
            <a:lvl1pPr marL="0" indent="0" algn="l">
              <a:buNone/>
              <a:defRPr sz="1600">
                <a:solidFill>
                  <a:srgbClr val="FFFFFF"/>
                </a:solidFill>
                <a:latin typeface="微软雅黑" pitchFamily="34" charset="-122"/>
                <a:ea typeface="微软雅黑" pitchFamily="34" charset="-122"/>
              </a:defRPr>
            </a:lvl1pPr>
          </a:lstStyle>
          <a:p>
            <a:pPr lvl="0"/>
            <a:r>
              <a:rPr lang="zh-CN" altLang="en-US" dirty="0"/>
              <a:t>撰写部门及人员</a:t>
            </a:r>
            <a:endParaRPr lang="en-US" altLang="zh-CN" dirty="0"/>
          </a:p>
          <a:p>
            <a:pPr lvl="0"/>
            <a:r>
              <a:rPr lang="en-US" altLang="zh-CN" dirty="0"/>
              <a:t>2017/4/1</a:t>
            </a:r>
            <a:endParaRPr lang="zh-CN" altLang="en-US" dirty="0"/>
          </a:p>
        </p:txBody>
      </p:sp>
      <p:sp>
        <p:nvSpPr>
          <p:cNvPr id="4" name="矩形 3"/>
          <p:cNvSpPr/>
          <p:nvPr userDrawn="1"/>
        </p:nvSpPr>
        <p:spPr>
          <a:xfrm>
            <a:off x="0" y="1318702"/>
            <a:ext cx="107504" cy="6232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111239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自定义版式">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4" name="文本占位符 7"/>
          <p:cNvSpPr>
            <a:spLocks noGrp="1"/>
          </p:cNvSpPr>
          <p:nvPr>
            <p:ph type="body" sz="quarter" idx="13" hasCustomPrompt="1"/>
          </p:nvPr>
        </p:nvSpPr>
        <p:spPr>
          <a:xfrm>
            <a:off x="179512" y="123478"/>
            <a:ext cx="7560840" cy="470804"/>
          </a:xfrm>
          <a:prstGeom prst="rect">
            <a:avLst/>
          </a:prstGeom>
        </p:spPr>
        <p:txBody>
          <a:bodyPr/>
          <a:lstStyle>
            <a:lvl1pPr>
              <a:buNone/>
              <a:defRPr sz="2800" b="1">
                <a:solidFill>
                  <a:schemeClr val="tx1">
                    <a:lumMod val="65000"/>
                    <a:lumOff val="35000"/>
                  </a:schemeClr>
                </a:solidFill>
                <a:latin typeface="微软雅黑" pitchFamily="34" charset="-122"/>
                <a:ea typeface="微软雅黑" pitchFamily="34" charset="-122"/>
              </a:defRPr>
            </a:lvl1pPr>
          </a:lstStyle>
          <a:p>
            <a:pPr lvl="0"/>
            <a:r>
              <a:rPr lang="zh-CN" altLang="en-US" dirty="0"/>
              <a:t>单击此处编辑小标题</a:t>
            </a:r>
          </a:p>
        </p:txBody>
      </p:sp>
      <p:sp>
        <p:nvSpPr>
          <p:cNvPr id="5" name="矩形 4"/>
          <p:cNvSpPr/>
          <p:nvPr userDrawn="1"/>
        </p:nvSpPr>
        <p:spPr>
          <a:xfrm>
            <a:off x="0" y="123478"/>
            <a:ext cx="107504" cy="470804"/>
          </a:xfrm>
          <a:prstGeom prst="rect">
            <a:avLst/>
          </a:pr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965575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5" name="文本占位符 7"/>
          <p:cNvSpPr>
            <a:spLocks noGrp="1"/>
          </p:cNvSpPr>
          <p:nvPr>
            <p:ph type="body" sz="quarter" idx="11" hasCustomPrompt="1"/>
          </p:nvPr>
        </p:nvSpPr>
        <p:spPr>
          <a:xfrm>
            <a:off x="469083" y="951737"/>
            <a:ext cx="6335165" cy="3564229"/>
          </a:xfrm>
          <a:prstGeom prst="rect">
            <a:avLst/>
          </a:prstGeom>
        </p:spPr>
        <p:txBody>
          <a:bodyPr/>
          <a:lstStyle>
            <a:lvl1pPr marL="285750" marR="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sz="1600">
                <a:solidFill>
                  <a:schemeClr val="tx1"/>
                </a:solidFill>
                <a:latin typeface="微软雅黑" pitchFamily="34" charset="-122"/>
                <a:ea typeface="微软雅黑" pitchFamily="34" charset="-122"/>
              </a:defRPr>
            </a:lvl1pPr>
          </a:lstStyle>
          <a:p>
            <a:pPr lvl="0"/>
            <a:r>
              <a:rPr lang="zh-CN" altLang="en-US" dirty="0"/>
              <a:t> 单击此处编辑目录</a:t>
            </a:r>
          </a:p>
        </p:txBody>
      </p:sp>
      <p:sp>
        <p:nvSpPr>
          <p:cNvPr id="6" name="文本占位符 7"/>
          <p:cNvSpPr>
            <a:spLocks noGrp="1"/>
          </p:cNvSpPr>
          <p:nvPr>
            <p:ph type="body" sz="quarter" idx="13" hasCustomPrompt="1"/>
          </p:nvPr>
        </p:nvSpPr>
        <p:spPr>
          <a:xfrm>
            <a:off x="179512" y="123478"/>
            <a:ext cx="7416824" cy="504056"/>
          </a:xfrm>
          <a:prstGeom prst="rect">
            <a:avLst/>
          </a:prstGeom>
        </p:spPr>
        <p:txBody>
          <a:bodyPr/>
          <a:lstStyle>
            <a:lvl1pPr>
              <a:buNone/>
              <a:defRPr sz="2800" b="1">
                <a:solidFill>
                  <a:schemeClr val="tx1">
                    <a:lumMod val="65000"/>
                    <a:lumOff val="35000"/>
                  </a:schemeClr>
                </a:solidFill>
                <a:latin typeface="微软雅黑" pitchFamily="34" charset="-122"/>
                <a:ea typeface="微软雅黑" pitchFamily="34" charset="-122"/>
              </a:defRPr>
            </a:lvl1pPr>
          </a:lstStyle>
          <a:p>
            <a:pPr lvl="0"/>
            <a:r>
              <a:rPr lang="zh-CN" altLang="en-US" dirty="0"/>
              <a:t>单击此处编辑小标题</a:t>
            </a:r>
          </a:p>
        </p:txBody>
      </p:sp>
    </p:spTree>
    <p:extLst>
      <p:ext uri="{BB962C8B-B14F-4D97-AF65-F5344CB8AC3E}">
        <p14:creationId xmlns:p14="http://schemas.microsoft.com/office/powerpoint/2010/main" val="20735501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幻灯片">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3" name="文本占位符 11"/>
          <p:cNvSpPr>
            <a:spLocks noGrp="1"/>
          </p:cNvSpPr>
          <p:nvPr>
            <p:ph type="body" sz="quarter" idx="11" hasCustomPrompt="1"/>
          </p:nvPr>
        </p:nvSpPr>
        <p:spPr>
          <a:xfrm>
            <a:off x="971601" y="2067694"/>
            <a:ext cx="7272807" cy="623248"/>
          </a:xfrm>
          <a:prstGeom prst="rect">
            <a:avLst/>
          </a:prstGeom>
        </p:spPr>
        <p:txBody>
          <a:bodyPr/>
          <a:lstStyle>
            <a:lvl1pPr marL="0" indent="0" algn="ctr" defTabSz="914400" rtl="0" eaLnBrk="1" fontAlgn="auto" latinLnBrk="0" hangingPunct="1">
              <a:spcBef>
                <a:spcPts val="0"/>
              </a:spcBef>
              <a:spcAft>
                <a:spcPts val="0"/>
              </a:spcAft>
              <a:buNone/>
              <a:defRPr lang="zh-CN" altLang="en-US" sz="2800" b="1" kern="1200" dirty="0">
                <a:solidFill>
                  <a:schemeClr val="tx1">
                    <a:lumMod val="65000"/>
                    <a:lumOff val="35000"/>
                  </a:schemeClr>
                </a:solidFill>
                <a:effectLst/>
                <a:latin typeface="微软雅黑" pitchFamily="34" charset="-122"/>
                <a:ea typeface="微软雅黑" pitchFamily="34" charset="-122"/>
                <a:cs typeface="+mn-cs"/>
              </a:defRPr>
            </a:lvl1pPr>
          </a:lstStyle>
          <a:p>
            <a:pPr lvl="0"/>
            <a:r>
              <a:rPr lang="zh-CN" altLang="en-US" dirty="0"/>
              <a:t>单击此处编辑节标题</a:t>
            </a:r>
          </a:p>
        </p:txBody>
      </p:sp>
      <p:sp>
        <p:nvSpPr>
          <p:cNvPr id="4" name="文本占位符 3"/>
          <p:cNvSpPr>
            <a:spLocks noGrp="1"/>
          </p:cNvSpPr>
          <p:nvPr>
            <p:ph type="body" sz="quarter" idx="12"/>
          </p:nvPr>
        </p:nvSpPr>
        <p:spPr>
          <a:xfrm>
            <a:off x="2573176" y="3147814"/>
            <a:ext cx="4069655" cy="1727200"/>
          </a:xfrm>
          <a:prstGeom prst="rect">
            <a:avLst/>
          </a:prstGeom>
        </p:spPr>
        <p:txBody>
          <a:bodyPr anchor="ctr"/>
          <a:lstStyle>
            <a:lvl1pPr marL="0" marR="0" indent="0" algn="ctr" defTabSz="914400" rtl="0" eaLnBrk="1" fontAlgn="auto" latinLnBrk="0" hangingPunct="1">
              <a:lnSpc>
                <a:spcPct val="120000"/>
              </a:lnSpc>
              <a:spcBef>
                <a:spcPct val="20000"/>
              </a:spcBef>
              <a:spcAft>
                <a:spcPts val="0"/>
              </a:spcAft>
              <a:buClrTx/>
              <a:buSzTx/>
              <a:buFont typeface="Arial" panose="020B0604020202020204" pitchFamily="34" charset="0"/>
              <a:buNone/>
              <a:tabLst/>
              <a:defRPr sz="1600">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marL="342900" marR="0" lvl="0" indent="-342900" algn="l" defTabSz="914400" rtl="0" eaLnBrk="1" fontAlgn="auto" latinLnBrk="0" hangingPunct="1">
              <a:lnSpc>
                <a:spcPct val="100000"/>
              </a:lnSpc>
              <a:spcBef>
                <a:spcPct val="20000"/>
              </a:spcBef>
              <a:spcAft>
                <a:spcPts val="0"/>
              </a:spcAft>
              <a:buClrTx/>
              <a:buSzTx/>
              <a:tabLst/>
              <a:defRPr/>
            </a:pPr>
            <a:r>
              <a:rPr lang="zh-CN" altLang="en-US" dirty="0"/>
              <a:t>单击此处编辑母版文本样式</a:t>
            </a:r>
          </a:p>
          <a:p>
            <a:pPr marL="342900" marR="0" lvl="0" indent="-342900" algn="l" defTabSz="914400" rtl="0" eaLnBrk="1" fontAlgn="auto" latinLnBrk="0" hangingPunct="1">
              <a:lnSpc>
                <a:spcPct val="100000"/>
              </a:lnSpc>
              <a:spcBef>
                <a:spcPct val="20000"/>
              </a:spcBef>
              <a:spcAft>
                <a:spcPts val="0"/>
              </a:spcAft>
              <a:buClrTx/>
              <a:buSzTx/>
              <a:tabLst/>
              <a:defRPr/>
            </a:pPr>
            <a:r>
              <a:rPr lang="zh-CN" altLang="en-US" dirty="0"/>
              <a:t>单击此处编辑母版文本样式</a:t>
            </a:r>
          </a:p>
          <a:p>
            <a:pPr marL="342900" marR="0" lvl="0" indent="-342900" algn="l" defTabSz="914400" rtl="0" eaLnBrk="1" fontAlgn="auto" latinLnBrk="0" hangingPunct="1">
              <a:lnSpc>
                <a:spcPct val="100000"/>
              </a:lnSpc>
              <a:spcBef>
                <a:spcPct val="20000"/>
              </a:spcBef>
              <a:spcAft>
                <a:spcPts val="0"/>
              </a:spcAft>
              <a:buClrTx/>
              <a:buSzTx/>
              <a:tabLst/>
              <a:defRPr/>
            </a:pPr>
            <a:r>
              <a:rPr lang="zh-CN" altLang="en-US" dirty="0"/>
              <a:t>单击此处编辑母版文本样式</a:t>
            </a:r>
          </a:p>
        </p:txBody>
      </p:sp>
    </p:spTree>
    <p:extLst>
      <p:ext uri="{BB962C8B-B14F-4D97-AF65-F5344CB8AC3E}">
        <p14:creationId xmlns:p14="http://schemas.microsoft.com/office/powerpoint/2010/main" val="37608876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列表内容幻灯片">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8" name="文本占位符 7"/>
          <p:cNvSpPr>
            <a:spLocks noGrp="1"/>
          </p:cNvSpPr>
          <p:nvPr>
            <p:ph type="body" sz="quarter" idx="13" hasCustomPrompt="1"/>
          </p:nvPr>
        </p:nvSpPr>
        <p:spPr>
          <a:xfrm>
            <a:off x="179512" y="123478"/>
            <a:ext cx="7560840" cy="470804"/>
          </a:xfrm>
          <a:prstGeom prst="rect">
            <a:avLst/>
          </a:prstGeom>
        </p:spPr>
        <p:txBody>
          <a:bodyPr/>
          <a:lstStyle>
            <a:lvl1pPr>
              <a:buNone/>
              <a:defRPr sz="2800" b="1">
                <a:solidFill>
                  <a:schemeClr val="tx1">
                    <a:lumMod val="65000"/>
                    <a:lumOff val="35000"/>
                  </a:schemeClr>
                </a:solidFill>
                <a:latin typeface="微软雅黑" pitchFamily="34" charset="-122"/>
                <a:ea typeface="微软雅黑" pitchFamily="34" charset="-122"/>
              </a:defRPr>
            </a:lvl1pPr>
          </a:lstStyle>
          <a:p>
            <a:pPr lvl="0"/>
            <a:r>
              <a:rPr lang="zh-CN" altLang="en-US" dirty="0"/>
              <a:t>单击此处编辑小标题</a:t>
            </a:r>
          </a:p>
        </p:txBody>
      </p:sp>
      <p:sp>
        <p:nvSpPr>
          <p:cNvPr id="4" name="矩形 3"/>
          <p:cNvSpPr/>
          <p:nvPr userDrawn="1"/>
        </p:nvSpPr>
        <p:spPr>
          <a:xfrm>
            <a:off x="0" y="123478"/>
            <a:ext cx="107504" cy="470804"/>
          </a:xfrm>
          <a:prstGeom prst="rect">
            <a:avLst/>
          </a:pr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sz="quarter" idx="14"/>
          </p:nvPr>
        </p:nvSpPr>
        <p:spPr>
          <a:xfrm>
            <a:off x="539552" y="1203598"/>
            <a:ext cx="7992888" cy="3312989"/>
          </a:xfrm>
          <a:prstGeom prst="rect">
            <a:avLst/>
          </a:prstGeom>
        </p:spPr>
        <p:txBody>
          <a:bodyPr/>
          <a:lstStyle>
            <a:lvl1pPr>
              <a:lnSpc>
                <a:spcPct val="120000"/>
              </a:lnSpc>
              <a:defRPr sz="1600">
                <a:latin typeface="微软雅黑" panose="020B0503020204020204" pitchFamily="34" charset="-122"/>
                <a:ea typeface="微软雅黑" panose="020B0503020204020204" pitchFamily="34" charset="-122"/>
              </a:defRPr>
            </a:lvl1pPr>
            <a:lvl2pPr>
              <a:lnSpc>
                <a:spcPct val="120000"/>
              </a:lnSpc>
              <a:defRPr sz="1600">
                <a:latin typeface="微软雅黑" panose="020B0503020204020204" pitchFamily="34" charset="-122"/>
                <a:ea typeface="微软雅黑" panose="020B0503020204020204" pitchFamily="34" charset="-122"/>
              </a:defRPr>
            </a:lvl2pPr>
            <a:lvl3pPr>
              <a:lnSpc>
                <a:spcPct val="120000"/>
              </a:lnSpc>
              <a:defRPr sz="1600">
                <a:latin typeface="微软雅黑" panose="020B0503020204020204" pitchFamily="34" charset="-122"/>
                <a:ea typeface="微软雅黑" panose="020B0503020204020204" pitchFamily="34" charset="-122"/>
              </a:defRPr>
            </a:lvl3pPr>
            <a:lvl4pPr>
              <a:lnSpc>
                <a:spcPct val="120000"/>
              </a:lnSpc>
              <a:defRPr sz="1600">
                <a:latin typeface="微软雅黑" panose="020B0503020204020204" pitchFamily="34" charset="-122"/>
                <a:ea typeface="微软雅黑" panose="020B0503020204020204" pitchFamily="34" charset="-122"/>
              </a:defRPr>
            </a:lvl4pPr>
            <a:lvl5pPr>
              <a:lnSpc>
                <a:spcPct val="120000"/>
              </a:lnSpc>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5" name="Straight Connector 4"/>
          <p:cNvCxnSpPr>
            <a:cxnSpLocks/>
            <a:endCxn id="8" idx="2"/>
          </p:cNvCxnSpPr>
          <p:nvPr userDrawn="1"/>
        </p:nvCxnSpPr>
        <p:spPr>
          <a:xfrm flipV="1">
            <a:off x="-4982" y="594282"/>
            <a:ext cx="3964914" cy="6306"/>
          </a:xfrm>
          <a:prstGeom prst="line">
            <a:avLst/>
          </a:prstGeom>
          <a:ln w="38100">
            <a:solidFill>
              <a:srgbClr val="9A9B9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89634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28173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21754" y="115613"/>
            <a:ext cx="7886700" cy="480736"/>
          </a:xfrm>
          <a:prstGeom prst="rect">
            <a:avLst/>
          </a:prstGeom>
        </p:spPr>
        <p:txBody>
          <a:bodyPr/>
          <a:lstStyle>
            <a:lvl1pPr>
              <a:defRPr sz="2400"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39167813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目录">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4" name="文本占位符 7"/>
          <p:cNvSpPr>
            <a:spLocks noGrp="1"/>
          </p:cNvSpPr>
          <p:nvPr>
            <p:ph type="body" sz="quarter" idx="13" hasCustomPrompt="1"/>
          </p:nvPr>
        </p:nvSpPr>
        <p:spPr>
          <a:xfrm>
            <a:off x="179512" y="123479"/>
            <a:ext cx="7560840" cy="470804"/>
          </a:xfrm>
          <a:prstGeom prst="rect">
            <a:avLst/>
          </a:prstGeom>
        </p:spPr>
        <p:txBody>
          <a:bodyPr/>
          <a:lstStyle>
            <a:lvl1pPr>
              <a:buNone/>
              <a:defRPr sz="2100" b="1">
                <a:solidFill>
                  <a:schemeClr val="tx1">
                    <a:lumMod val="65000"/>
                    <a:lumOff val="35000"/>
                  </a:schemeClr>
                </a:solidFill>
                <a:latin typeface="微软雅黑" pitchFamily="34" charset="-122"/>
                <a:ea typeface="微软雅黑" pitchFamily="34" charset="-122"/>
              </a:defRPr>
            </a:lvl1pPr>
          </a:lstStyle>
          <a:p>
            <a:pPr lvl="0"/>
            <a:r>
              <a:rPr lang="zh-CN" altLang="en-US" dirty="0"/>
              <a:t>单击此处编辑小标题</a:t>
            </a:r>
          </a:p>
        </p:txBody>
      </p:sp>
      <p:sp>
        <p:nvSpPr>
          <p:cNvPr id="5" name="矩形 4"/>
          <p:cNvSpPr/>
          <p:nvPr userDrawn="1"/>
        </p:nvSpPr>
        <p:spPr>
          <a:xfrm>
            <a:off x="1" y="123479"/>
            <a:ext cx="107504" cy="470804"/>
          </a:xfrm>
          <a:prstGeom prst="rect">
            <a:avLst/>
          </a:pr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1749312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5_自定义版式">
    <p:spTree>
      <p:nvGrpSpPr>
        <p:cNvPr id="1" name=""/>
        <p:cNvGrpSpPr/>
        <p:nvPr/>
      </p:nvGrpSpPr>
      <p:grpSpPr>
        <a:xfrm>
          <a:off x="0" y="0"/>
          <a:ext cx="0" cy="0"/>
          <a:chOff x="0" y="0"/>
          <a:chExt cx="0" cy="0"/>
        </a:xfrm>
      </p:grpSpPr>
      <p:grpSp>
        <p:nvGrpSpPr>
          <p:cNvPr id="3" name="组合 10"/>
          <p:cNvGrpSpPr/>
          <p:nvPr userDrawn="1"/>
        </p:nvGrpSpPr>
        <p:grpSpPr bwMode="auto">
          <a:xfrm>
            <a:off x="7308304" y="165302"/>
            <a:ext cx="1661136" cy="385328"/>
            <a:chOff x="7162800" y="228600"/>
            <a:chExt cx="1764210" cy="419101"/>
          </a:xfrm>
        </p:grpSpPr>
        <p:grpSp>
          <p:nvGrpSpPr>
            <p:cNvPr id="4" name="组合 11"/>
            <p:cNvGrpSpPr/>
            <p:nvPr/>
          </p:nvGrpSpPr>
          <p:grpSpPr bwMode="auto">
            <a:xfrm>
              <a:off x="8382000" y="228600"/>
              <a:ext cx="545010" cy="378619"/>
              <a:chOff x="6324600" y="2121932"/>
              <a:chExt cx="545010" cy="378619"/>
            </a:xfrm>
          </p:grpSpPr>
          <p:sp>
            <p:nvSpPr>
              <p:cNvPr id="7" name="矩形 14"/>
              <p:cNvSpPr>
                <a:spLocks noChangeArrowheads="1"/>
              </p:cNvSpPr>
              <p:nvPr/>
            </p:nvSpPr>
            <p:spPr bwMode="auto">
              <a:xfrm>
                <a:off x="6324600" y="2133600"/>
                <a:ext cx="545010" cy="366951"/>
              </a:xfrm>
              <a:prstGeom prst="rect">
                <a:avLst/>
              </a:prstGeom>
              <a:solidFill>
                <a:srgbClr val="B01F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zh-CN" altLang="en-US" sz="1202">
                  <a:solidFill>
                    <a:prstClr val="black"/>
                  </a:solidFill>
                  <a:latin typeface="Arial" pitchFamily="34" charset="0"/>
                </a:endParaRPr>
              </a:p>
            </p:txBody>
          </p:sp>
          <p:sp>
            <p:nvSpPr>
              <p:cNvPr id="8" name="TextBox 15"/>
              <p:cNvSpPr txBox="1">
                <a:spLocks noChangeArrowheads="1"/>
              </p:cNvSpPr>
              <p:nvPr/>
            </p:nvSpPr>
            <p:spPr bwMode="auto">
              <a:xfrm>
                <a:off x="6352929" y="2121932"/>
                <a:ext cx="196194" cy="301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endParaRPr lang="en-US" altLang="zh-CN" sz="1202">
                  <a:solidFill>
                    <a:prstClr val="white"/>
                  </a:solidFill>
                </a:endParaRPr>
              </a:p>
            </p:txBody>
          </p:sp>
        </p:grpSp>
        <p:pic>
          <p:nvPicPr>
            <p:cNvPr id="5" name="Picture 2" descr="E:\work\S-曙光20120720\logo\曙光组合logo.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2800" y="261645"/>
              <a:ext cx="970420" cy="386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13"/>
            <p:cNvSpPr>
              <a:spLocks noChangeArrowheads="1"/>
            </p:cNvSpPr>
            <p:nvPr/>
          </p:nvSpPr>
          <p:spPr bwMode="auto">
            <a:xfrm>
              <a:off x="8229600" y="240268"/>
              <a:ext cx="76200" cy="366951"/>
            </a:xfrm>
            <a:prstGeom prst="rect">
              <a:avLst/>
            </a:prstGeom>
            <a:solidFill>
              <a:srgbClr val="B01F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zh-CN" altLang="en-US" sz="1202">
                <a:solidFill>
                  <a:prstClr val="black"/>
                </a:solidFill>
                <a:latin typeface="Arial" pitchFamily="34" charset="0"/>
              </a:endParaRPr>
            </a:p>
          </p:txBody>
        </p:sp>
      </p:grpSp>
      <p:sp>
        <p:nvSpPr>
          <p:cNvPr id="9" name="灯片编号占位符 5"/>
          <p:cNvSpPr txBox="1"/>
          <p:nvPr userDrawn="1"/>
        </p:nvSpPr>
        <p:spPr>
          <a:xfrm>
            <a:off x="8388424" y="201481"/>
            <a:ext cx="601274" cy="282038"/>
          </a:xfrm>
          <a:prstGeom prst="rect">
            <a:avLst/>
          </a:prstGeom>
        </p:spPr>
        <p:txBody>
          <a:bodyPr/>
          <a:lstStyle>
            <a:defPPr>
              <a:defRPr lang="zh-CN"/>
            </a:defPPr>
            <a:lvl1pPr algn="ctr" fontAlgn="base">
              <a:spcBef>
                <a:spcPct val="0"/>
              </a:spcBef>
              <a:spcAft>
                <a:spcPct val="0"/>
              </a:spcAft>
              <a:defRPr b="1">
                <a:solidFill>
                  <a:prstClr val="white"/>
                </a:solidFill>
                <a:latin typeface="Arial" charset="0"/>
                <a:ea typeface="宋体" pitchFamily="2" charset="-122"/>
              </a:defRPr>
            </a:lvl1pPr>
            <a:lvl2pPr fontAlgn="base">
              <a:spcBef>
                <a:spcPct val="0"/>
              </a:spcBef>
              <a:spcAft>
                <a:spcPct val="0"/>
              </a:spcAft>
              <a:defRPr>
                <a:latin typeface="Arial" charset="0"/>
                <a:ea typeface="宋体" pitchFamily="2" charset="-122"/>
              </a:defRPr>
            </a:lvl2pPr>
            <a:lvl3pPr fontAlgn="base">
              <a:spcBef>
                <a:spcPct val="0"/>
              </a:spcBef>
              <a:spcAft>
                <a:spcPct val="0"/>
              </a:spcAft>
              <a:defRPr>
                <a:latin typeface="Arial" charset="0"/>
                <a:ea typeface="宋体" pitchFamily="2" charset="-122"/>
              </a:defRPr>
            </a:lvl3pPr>
            <a:lvl4pPr fontAlgn="base">
              <a:spcBef>
                <a:spcPct val="0"/>
              </a:spcBef>
              <a:spcAft>
                <a:spcPct val="0"/>
              </a:spcAft>
              <a:defRPr>
                <a:latin typeface="Arial" charset="0"/>
                <a:ea typeface="宋体" pitchFamily="2" charset="-122"/>
              </a:defRPr>
            </a:lvl4pPr>
            <a:lvl5pPr fontAlgn="base">
              <a:spcBef>
                <a:spcPct val="0"/>
              </a:spcBef>
              <a:spcAft>
                <a:spcPct val="0"/>
              </a:spcAft>
              <a:defRPr>
                <a:latin typeface="Arial" charset="0"/>
                <a:ea typeface="宋体" pitchFamily="2" charset="-122"/>
              </a:defRPr>
            </a:lvl5pPr>
            <a:lvl6pPr>
              <a:defRPr>
                <a:latin typeface="Arial" charset="0"/>
                <a:ea typeface="宋体" pitchFamily="2" charset="-122"/>
              </a:defRPr>
            </a:lvl6pPr>
            <a:lvl7pPr>
              <a:defRPr>
                <a:latin typeface="Arial" charset="0"/>
                <a:ea typeface="宋体" pitchFamily="2" charset="-122"/>
              </a:defRPr>
            </a:lvl7pPr>
            <a:lvl8pPr>
              <a:defRPr>
                <a:latin typeface="Arial" charset="0"/>
                <a:ea typeface="宋体" pitchFamily="2" charset="-122"/>
              </a:defRPr>
            </a:lvl8pPr>
            <a:lvl9pPr>
              <a:defRPr>
                <a:latin typeface="Arial" charset="0"/>
                <a:ea typeface="宋体" pitchFamily="2" charset="-122"/>
              </a:defRPr>
            </a:lvl9pPr>
          </a:lstStyle>
          <a:p>
            <a:pPr lvl="0"/>
            <a:fld id="{D4C9135C-9960-40DA-AA1E-AFC3A05CE41A}" type="slidenum">
              <a:rPr lang="zh-CN" altLang="en-US" sz="1202" smtClean="0"/>
              <a:t>‹#›</a:t>
            </a:fld>
            <a:endParaRPr lang="en-US" altLang="zh-CN" sz="1202" dirty="0"/>
          </a:p>
        </p:txBody>
      </p:sp>
      <p:cxnSp>
        <p:nvCxnSpPr>
          <p:cNvPr id="10" name="直接连接符 9"/>
          <p:cNvCxnSpPr/>
          <p:nvPr userDrawn="1"/>
        </p:nvCxnSpPr>
        <p:spPr>
          <a:xfrm>
            <a:off x="250827" y="603443"/>
            <a:ext cx="2736999" cy="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文本占位符 7"/>
          <p:cNvSpPr>
            <a:spLocks noGrp="1"/>
          </p:cNvSpPr>
          <p:nvPr>
            <p:ph type="body" sz="quarter" idx="15"/>
          </p:nvPr>
        </p:nvSpPr>
        <p:spPr>
          <a:xfrm>
            <a:off x="257724" y="165300"/>
            <a:ext cx="5466407" cy="428613"/>
          </a:xfrm>
          <a:prstGeom prst="rect">
            <a:avLst/>
          </a:prstGeom>
          <a:noFill/>
          <a:ln w="9525" cmpd="sng">
            <a:noFill/>
            <a:prstDash val="solid"/>
            <a:miter/>
          </a:ln>
        </p:spPr>
        <p:txBody>
          <a:bodyPr vert="horz" wrap="square" lIns="91440" tIns="45720" rIns="91440" bIns="45720" numCol="1" anchor="ctr" anchorCtr="0" compatLnSpc="1">
            <a:noAutofit/>
          </a:bodyPr>
          <a:lstStyle>
            <a:lvl1pPr marL="0" indent="0">
              <a:buNone/>
              <a:defRPr lang="zh-CN" altLang="en-US" sz="1870" b="1" dirty="0" smtClean="0">
                <a:solidFill>
                  <a:schemeClr val="tx1"/>
                </a:solidFill>
                <a:latin typeface="微软雅黑" pitchFamily="34" charset="-122"/>
                <a:ea typeface="微软雅黑"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2847816035"/>
      </p:ext>
    </p:extLst>
  </p:cSld>
  <p:clrMapOvr>
    <a:masterClrMapping/>
  </p:clrMapOvr>
  <mc:AlternateContent xmlns:mc="http://schemas.openxmlformats.org/markup-compatibility/2006" xmlns:p14="http://schemas.microsoft.com/office/powerpoint/2010/main">
    <mc:Choice Requires="p14">
      <p:transition p14:dur="250">
        <p:wipe dir="r"/>
      </p:transition>
    </mc:Choice>
    <mc:Fallback xmlns="">
      <p:transition>
        <p:wipe dir="r"/>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5072251"/>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8" r:id="rId3"/>
    <p:sldLayoutId id="2147483652" r:id="rId4"/>
    <p:sldLayoutId id="2147483651" r:id="rId5"/>
    <p:sldLayoutId id="2147483654" r:id="rId6"/>
    <p:sldLayoutId id="2147483665" r:id="rId7"/>
    <p:sldLayoutId id="2147483666" r:id="rId8"/>
    <p:sldLayoutId id="2147483667"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4.jpeg"/><Relationship Id="rId13" Type="http://schemas.openxmlformats.org/officeDocument/2006/relationships/image" Target="../media/image39.png"/><Relationship Id="rId3" Type="http://schemas.openxmlformats.org/officeDocument/2006/relationships/image" Target="../media/image29.jpeg"/><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notesSlide" Target="../notesSlides/notesSlide3.xml"/><Relationship Id="rId16" Type="http://schemas.openxmlformats.org/officeDocument/2006/relationships/image" Target="../media/image42.png"/><Relationship Id="rId1" Type="http://schemas.openxmlformats.org/officeDocument/2006/relationships/slideLayout" Target="../slideLayouts/slideLayout8.xml"/><Relationship Id="rId6" Type="http://schemas.openxmlformats.org/officeDocument/2006/relationships/image" Target="../media/image32.png"/><Relationship Id="rId11" Type="http://schemas.openxmlformats.org/officeDocument/2006/relationships/image" Target="../media/image37.emf"/><Relationship Id="rId5" Type="http://schemas.openxmlformats.org/officeDocument/2006/relationships/image" Target="../media/image31.png"/><Relationship Id="rId15" Type="http://schemas.openxmlformats.org/officeDocument/2006/relationships/image" Target="../media/image41.png"/><Relationship Id="rId10" Type="http://schemas.openxmlformats.org/officeDocument/2006/relationships/image" Target="../media/image36.png"/><Relationship Id="rId4" Type="http://schemas.openxmlformats.org/officeDocument/2006/relationships/image" Target="../media/image30.jpeg"/><Relationship Id="rId9" Type="http://schemas.openxmlformats.org/officeDocument/2006/relationships/image" Target="../media/image35.png"/><Relationship Id="rId14" Type="http://schemas.openxmlformats.org/officeDocument/2006/relationships/image" Target="../media/image40.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slide" Target="slide3.xml"/><Relationship Id="rId5" Type="http://schemas.openxmlformats.org/officeDocument/2006/relationships/tags" Target="../tags/tag6.xml"/><Relationship Id="rId10" Type="http://schemas.openxmlformats.org/officeDocument/2006/relationships/slideLayout" Target="../slideLayouts/slideLayout8.xml"/><Relationship Id="rId4" Type="http://schemas.openxmlformats.org/officeDocument/2006/relationships/tags" Target="../tags/tag5.xml"/><Relationship Id="rId9" Type="http://schemas.openxmlformats.org/officeDocument/2006/relationships/tags" Target="../tags/tag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2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4.jpg"/><Relationship Id="rId5" Type="http://schemas.openxmlformats.org/officeDocument/2006/relationships/chart" Target="../charts/chart1.xml"/><Relationship Id="rId4" Type="http://schemas.openxmlformats.org/officeDocument/2006/relationships/image" Target="../media/image53.png"/></Relationships>
</file>

<file path=ppt/slides/_rels/slide2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2.xml"/><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s>
</file>

<file path=ppt/slides/_rels/slide25.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1.png"/><Relationship Id="rId7" Type="http://schemas.openxmlformats.org/officeDocument/2006/relationships/image" Target="../media/image64.pn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63.png"/><Relationship Id="rId4" Type="http://schemas.openxmlformats.org/officeDocument/2006/relationships/image" Target="../media/image62.png"/></Relationships>
</file>

<file path=ppt/slides/_rels/slide2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tags" Target="../tags/tag51.xml"/><Relationship Id="rId3" Type="http://schemas.openxmlformats.org/officeDocument/2006/relationships/tags" Target="../tags/tag46.xml"/><Relationship Id="rId7" Type="http://schemas.openxmlformats.org/officeDocument/2006/relationships/tags" Target="../tags/tag50.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slide" Target="slide3.xml"/><Relationship Id="rId5" Type="http://schemas.openxmlformats.org/officeDocument/2006/relationships/tags" Target="../tags/tag48.xml"/><Relationship Id="rId10" Type="http://schemas.openxmlformats.org/officeDocument/2006/relationships/slideLayout" Target="../slideLayouts/slideLayout8.xml"/><Relationship Id="rId4" Type="http://schemas.openxmlformats.org/officeDocument/2006/relationships/tags" Target="../tags/tag47.xml"/><Relationship Id="rId9" Type="http://schemas.openxmlformats.org/officeDocument/2006/relationships/tags" Target="../tags/tag5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tags" Target="../tags/tag18.xml"/><Relationship Id="rId3" Type="http://schemas.openxmlformats.org/officeDocument/2006/relationships/tags" Target="../tags/tag13.xml"/><Relationship Id="rId7" Type="http://schemas.openxmlformats.org/officeDocument/2006/relationships/tags" Target="../tags/tag17.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slide" Target="slide3.xml"/><Relationship Id="rId5" Type="http://schemas.openxmlformats.org/officeDocument/2006/relationships/tags" Target="../tags/tag15.xml"/><Relationship Id="rId10" Type="http://schemas.openxmlformats.org/officeDocument/2006/relationships/slideLayout" Target="../slideLayouts/slideLayout8.xml"/><Relationship Id="rId4" Type="http://schemas.openxmlformats.org/officeDocument/2006/relationships/tags" Target="../tags/tag14.xml"/><Relationship Id="rId9" Type="http://schemas.openxmlformats.org/officeDocument/2006/relationships/tags" Target="../tags/tag19.xml"/></Relationships>
</file>

<file path=ppt/slides/_rels/slide30.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oleObject" Target="../embeddings/oleObject3.bin"/><Relationship Id="rId3" Type="http://schemas.openxmlformats.org/officeDocument/2006/relationships/notesSlide" Target="../notesSlides/notesSlide4.xml"/><Relationship Id="rId7" Type="http://schemas.openxmlformats.org/officeDocument/2006/relationships/image" Target="../media/image72.png"/><Relationship Id="rId12" Type="http://schemas.openxmlformats.org/officeDocument/2006/relationships/oleObject" Target="../embeddings/oleObject2.bin"/><Relationship Id="rId17" Type="http://schemas.openxmlformats.org/officeDocument/2006/relationships/oleObject" Target="../embeddings/oleObject5.bin"/><Relationship Id="rId2" Type="http://schemas.openxmlformats.org/officeDocument/2006/relationships/slideLayout" Target="../slideLayouts/slideLayout2.xml"/><Relationship Id="rId16" Type="http://schemas.openxmlformats.org/officeDocument/2006/relationships/oleObject" Target="../embeddings/oleObject4.bin"/><Relationship Id="rId1" Type="http://schemas.openxmlformats.org/officeDocument/2006/relationships/vmlDrawing" Target="../drawings/vmlDrawing1.vml"/><Relationship Id="rId6" Type="http://schemas.openxmlformats.org/officeDocument/2006/relationships/image" Target="../media/image71.jpeg"/><Relationship Id="rId11" Type="http://schemas.openxmlformats.org/officeDocument/2006/relationships/image" Target="../media/image67.emf"/><Relationship Id="rId5" Type="http://schemas.openxmlformats.org/officeDocument/2006/relationships/image" Target="../media/image70.jpeg"/><Relationship Id="rId15" Type="http://schemas.openxmlformats.org/officeDocument/2006/relationships/image" Target="../media/image75.png"/><Relationship Id="rId10" Type="http://schemas.openxmlformats.org/officeDocument/2006/relationships/oleObject" Target="../embeddings/oleObject1.bin"/><Relationship Id="rId4" Type="http://schemas.openxmlformats.org/officeDocument/2006/relationships/image" Target="../media/image69.png"/><Relationship Id="rId9" Type="http://schemas.openxmlformats.org/officeDocument/2006/relationships/image" Target="../media/image74.png"/><Relationship Id="rId14" Type="http://schemas.openxmlformats.org/officeDocument/2006/relationships/image" Target="../media/image68.emf"/></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2.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3" Type="http://schemas.openxmlformats.org/officeDocument/2006/relationships/image" Target="../media/image77.png"/><Relationship Id="rId7" Type="http://schemas.openxmlformats.org/officeDocument/2006/relationships/image" Target="../media/image81.png"/><Relationship Id="rId12" Type="http://schemas.openxmlformats.org/officeDocument/2006/relationships/image" Target="../media/image86.png"/><Relationship Id="rId2"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80.png"/><Relationship Id="rId11" Type="http://schemas.openxmlformats.org/officeDocument/2006/relationships/image" Target="../media/image85.png"/><Relationship Id="rId5" Type="http://schemas.openxmlformats.org/officeDocument/2006/relationships/image" Target="../media/image79.png"/><Relationship Id="rId15" Type="http://schemas.openxmlformats.org/officeDocument/2006/relationships/image" Target="../media/image89.png"/><Relationship Id="rId10" Type="http://schemas.openxmlformats.org/officeDocument/2006/relationships/image" Target="../media/image84.png"/><Relationship Id="rId4" Type="http://schemas.openxmlformats.org/officeDocument/2006/relationships/image" Target="../media/image78.png"/><Relationship Id="rId9" Type="http://schemas.openxmlformats.org/officeDocument/2006/relationships/image" Target="../media/image83.png"/><Relationship Id="rId14" Type="http://schemas.openxmlformats.org/officeDocument/2006/relationships/image" Target="../media/image8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0.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xml.rels><?xml version="1.0" encoding="UTF-8" standalone="yes"?>
<Relationships xmlns="http://schemas.openxmlformats.org/package/2006/relationships"><Relationship Id="rId8" Type="http://schemas.openxmlformats.org/officeDocument/2006/relationships/tags" Target="../tags/tag27.xml"/><Relationship Id="rId13" Type="http://schemas.openxmlformats.org/officeDocument/2006/relationships/tags" Target="../tags/tag32.xml"/><Relationship Id="rId3" Type="http://schemas.openxmlformats.org/officeDocument/2006/relationships/tags" Target="../tags/tag22.xml"/><Relationship Id="rId7" Type="http://schemas.openxmlformats.org/officeDocument/2006/relationships/tags" Target="../tags/tag26.xml"/><Relationship Id="rId12" Type="http://schemas.openxmlformats.org/officeDocument/2006/relationships/tags" Target="../tags/tag31.xml"/><Relationship Id="rId2" Type="http://schemas.openxmlformats.org/officeDocument/2006/relationships/tags" Target="../tags/tag21.xml"/><Relationship Id="rId16" Type="http://schemas.openxmlformats.org/officeDocument/2006/relationships/slideLayout" Target="../slideLayouts/slideLayout2.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tags" Target="../tags/tag30.xml"/><Relationship Id="rId5" Type="http://schemas.openxmlformats.org/officeDocument/2006/relationships/tags" Target="../tags/tag24.xml"/><Relationship Id="rId15" Type="http://schemas.openxmlformats.org/officeDocument/2006/relationships/tags" Target="../tags/tag34.xml"/><Relationship Id="rId10" Type="http://schemas.openxmlformats.org/officeDocument/2006/relationships/tags" Target="../tags/tag29.xml"/><Relationship Id="rId4" Type="http://schemas.openxmlformats.org/officeDocument/2006/relationships/tags" Target="../tags/tag23.xml"/><Relationship Id="rId9" Type="http://schemas.openxmlformats.org/officeDocument/2006/relationships/tags" Target="../tags/tag28.xml"/><Relationship Id="rId14" Type="http://schemas.openxmlformats.org/officeDocument/2006/relationships/tags" Target="../tags/tag33.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8.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8.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8.xml"/><Relationship Id="rId5" Type="http://schemas.openxmlformats.org/officeDocument/2006/relationships/image" Target="../media/image109.png"/><Relationship Id="rId4" Type="http://schemas.openxmlformats.org/officeDocument/2006/relationships/image" Target="../media/image108.png"/></Relationships>
</file>

<file path=ppt/slides/_rels/slide53.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diagramLayout" Target="../diagrams/layout9.xml"/><Relationship Id="rId7" Type="http://schemas.openxmlformats.org/officeDocument/2006/relationships/image" Target="../media/image110.png"/><Relationship Id="rId2" Type="http://schemas.openxmlformats.org/officeDocument/2006/relationships/diagramData" Target="../diagrams/data9.xml"/><Relationship Id="rId1" Type="http://schemas.openxmlformats.org/officeDocument/2006/relationships/slideLayout" Target="../slideLayouts/slideLayout8.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 Id="rId9" Type="http://schemas.openxmlformats.org/officeDocument/2006/relationships/image" Target="../media/image112.png"/></Relationships>
</file>

<file path=ppt/slides/_rels/slide54.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8.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 Id="rId9" Type="http://schemas.openxmlformats.org/officeDocument/2006/relationships/image" Target="../media/image12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8.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8.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image" Target="../media/image25.tiff"/><Relationship Id="rId3" Type="http://schemas.openxmlformats.org/officeDocument/2006/relationships/image" Target="../media/image15.emf"/><Relationship Id="rId7" Type="http://schemas.openxmlformats.org/officeDocument/2006/relationships/image" Target="../media/image19.emf"/><Relationship Id="rId12" Type="http://schemas.openxmlformats.org/officeDocument/2006/relationships/image" Target="../media/image24.tif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8.emf"/><Relationship Id="rId11" Type="http://schemas.openxmlformats.org/officeDocument/2006/relationships/image" Target="../media/image23.tiff"/><Relationship Id="rId5" Type="http://schemas.openxmlformats.org/officeDocument/2006/relationships/image" Target="../media/image17.emf"/><Relationship Id="rId10" Type="http://schemas.openxmlformats.org/officeDocument/2006/relationships/image" Target="../media/image22.emf"/><Relationship Id="rId4" Type="http://schemas.openxmlformats.org/officeDocument/2006/relationships/image" Target="../media/image16.emf"/><Relationship Id="rId9" Type="http://schemas.openxmlformats.org/officeDocument/2006/relationships/image" Target="../media/image21.emf"/><Relationship Id="rId14" Type="http://schemas.openxmlformats.org/officeDocument/2006/relationships/image" Target="../media/image26.emf"/></Relationships>
</file>

<file path=ppt/slides/_rels/slide7.xml.rels><?xml version="1.0" encoding="UTF-8" standalone="yes"?>
<Relationships xmlns="http://schemas.openxmlformats.org/package/2006/relationships"><Relationship Id="rId8" Type="http://schemas.openxmlformats.org/officeDocument/2006/relationships/tags" Target="../tags/tag42.xml"/><Relationship Id="rId3" Type="http://schemas.openxmlformats.org/officeDocument/2006/relationships/tags" Target="../tags/tag37.xml"/><Relationship Id="rId7" Type="http://schemas.openxmlformats.org/officeDocument/2006/relationships/tags" Target="../tags/tag41.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slide" Target="slide3.xml"/><Relationship Id="rId5" Type="http://schemas.openxmlformats.org/officeDocument/2006/relationships/tags" Target="../tags/tag39.xml"/><Relationship Id="rId10" Type="http://schemas.openxmlformats.org/officeDocument/2006/relationships/slideLayout" Target="../slideLayouts/slideLayout8.xml"/><Relationship Id="rId4" Type="http://schemas.openxmlformats.org/officeDocument/2006/relationships/tags" Target="../tags/tag38.xml"/><Relationship Id="rId9" Type="http://schemas.openxmlformats.org/officeDocument/2006/relationships/tags" Target="../tags/tag43.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34.jpeg"/><Relationship Id="rId13" Type="http://schemas.openxmlformats.org/officeDocument/2006/relationships/image" Target="../media/image39.png"/><Relationship Id="rId3" Type="http://schemas.openxmlformats.org/officeDocument/2006/relationships/image" Target="../media/image29.jpeg"/><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notesSlide" Target="../notesSlides/notesSlide2.xml"/><Relationship Id="rId16" Type="http://schemas.openxmlformats.org/officeDocument/2006/relationships/image" Target="../media/image42.png"/><Relationship Id="rId1" Type="http://schemas.openxmlformats.org/officeDocument/2006/relationships/slideLayout" Target="../slideLayouts/slideLayout8.xml"/><Relationship Id="rId6" Type="http://schemas.openxmlformats.org/officeDocument/2006/relationships/image" Target="../media/image32.png"/><Relationship Id="rId11" Type="http://schemas.openxmlformats.org/officeDocument/2006/relationships/image" Target="../media/image37.emf"/><Relationship Id="rId5" Type="http://schemas.openxmlformats.org/officeDocument/2006/relationships/image" Target="../media/image31.png"/><Relationship Id="rId15" Type="http://schemas.openxmlformats.org/officeDocument/2006/relationships/image" Target="../media/image41.png"/><Relationship Id="rId10" Type="http://schemas.openxmlformats.org/officeDocument/2006/relationships/image" Target="../media/image36.png"/><Relationship Id="rId4" Type="http://schemas.openxmlformats.org/officeDocument/2006/relationships/image" Target="../media/image30.jpeg"/><Relationship Id="rId9" Type="http://schemas.openxmlformats.org/officeDocument/2006/relationships/image" Target="../media/image35.png"/><Relationship Id="rId14" Type="http://schemas.openxmlformats.org/officeDocument/2006/relationships/image" Target="../media/image4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539552" y="1563638"/>
            <a:ext cx="7695719" cy="623248"/>
          </a:xfrm>
        </p:spPr>
        <p:txBody>
          <a:bodyPr anchor="ctr"/>
          <a:lstStyle/>
          <a:p>
            <a:pPr algn="ctr">
              <a:lnSpc>
                <a:spcPct val="150000"/>
              </a:lnSpc>
            </a:pPr>
            <a:r>
              <a:rPr lang="zh-CN" altLang="en-US" sz="4400" dirty="0"/>
              <a:t>曙光大数据</a:t>
            </a:r>
            <a:r>
              <a:rPr lang="en-US" altLang="zh-CN" sz="4400" dirty="0" err="1"/>
              <a:t>XData</a:t>
            </a:r>
            <a:r>
              <a:rPr lang="zh-CN" altLang="en-US" sz="4400" dirty="0"/>
              <a:t>产品介绍及案例分享</a:t>
            </a:r>
            <a:endParaRPr lang="en-US" altLang="zh-CN" sz="4400" dirty="0"/>
          </a:p>
        </p:txBody>
      </p:sp>
      <p:sp>
        <p:nvSpPr>
          <p:cNvPr id="3" name="文本占位符 2"/>
          <p:cNvSpPr>
            <a:spLocks noGrp="1"/>
          </p:cNvSpPr>
          <p:nvPr>
            <p:ph type="body" sz="quarter" idx="12"/>
          </p:nvPr>
        </p:nvSpPr>
        <p:spPr>
          <a:xfrm>
            <a:off x="6444208" y="3723878"/>
            <a:ext cx="2016448" cy="792088"/>
          </a:xfrm>
        </p:spPr>
        <p:txBody>
          <a:bodyPr/>
          <a:lstStyle/>
          <a:p>
            <a:pPr>
              <a:lnSpc>
                <a:spcPct val="150000"/>
              </a:lnSpc>
            </a:pPr>
            <a:r>
              <a:rPr lang="zh-CN" altLang="en-US" dirty="0"/>
              <a:t>大数据产品事业部</a:t>
            </a:r>
            <a:endParaRPr lang="en-US" altLang="zh-CN" dirty="0"/>
          </a:p>
          <a:p>
            <a:pPr>
              <a:lnSpc>
                <a:spcPct val="150000"/>
              </a:lnSpc>
            </a:pPr>
            <a:r>
              <a:rPr lang="zh-CN" altLang="en-US" dirty="0"/>
              <a:t>王慧</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曙光大数据总体架构</a:t>
            </a:r>
          </a:p>
        </p:txBody>
      </p:sp>
      <p:grpSp>
        <p:nvGrpSpPr>
          <p:cNvPr id="4" name="Group 3">
            <a:extLst>
              <a:ext uri="{FF2B5EF4-FFF2-40B4-BE49-F238E27FC236}">
                <a16:creationId xmlns:a16="http://schemas.microsoft.com/office/drawing/2014/main" id="{C7DDA196-8FF7-4395-9C68-9242404DBA02}"/>
              </a:ext>
            </a:extLst>
          </p:cNvPr>
          <p:cNvGrpSpPr/>
          <p:nvPr/>
        </p:nvGrpSpPr>
        <p:grpSpPr>
          <a:xfrm>
            <a:off x="575556" y="594283"/>
            <a:ext cx="8208912" cy="4339583"/>
            <a:chOff x="2044858" y="1052736"/>
            <a:chExt cx="9235719" cy="5786110"/>
          </a:xfrm>
        </p:grpSpPr>
        <p:sp>
          <p:nvSpPr>
            <p:cNvPr id="99" name="矩形 156"/>
            <p:cNvSpPr>
              <a:spLocks noChangeArrowheads="1"/>
            </p:cNvSpPr>
            <p:nvPr/>
          </p:nvSpPr>
          <p:spPr bwMode="auto">
            <a:xfrm>
              <a:off x="2429344" y="4867911"/>
              <a:ext cx="7344816" cy="603840"/>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sp>
          <p:nvSpPr>
            <p:cNvPr id="116" name="矩形 156"/>
            <p:cNvSpPr>
              <a:spLocks noChangeArrowheads="1"/>
            </p:cNvSpPr>
            <p:nvPr/>
          </p:nvSpPr>
          <p:spPr bwMode="auto">
            <a:xfrm>
              <a:off x="2423592" y="2154404"/>
              <a:ext cx="7328544" cy="2642749"/>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sp>
          <p:nvSpPr>
            <p:cNvPr id="10" name="自选图形 112"/>
            <p:cNvSpPr>
              <a:spLocks noChangeArrowheads="1"/>
            </p:cNvSpPr>
            <p:nvPr/>
          </p:nvSpPr>
          <p:spPr bwMode="gray">
            <a:xfrm>
              <a:off x="2423593" y="1606574"/>
              <a:ext cx="8459555" cy="670299"/>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690 w 21600"/>
                <a:gd name="T13" fmla="*/ 4690 h 21600"/>
                <a:gd name="T14" fmla="*/ 16910 w 21600"/>
                <a:gd name="T15" fmla="*/ 16910 h 21600"/>
              </a:gdLst>
              <a:ahLst/>
              <a:cxnLst>
                <a:cxn ang="T8">
                  <a:pos x="T0" y="T1"/>
                </a:cxn>
                <a:cxn ang="T9">
                  <a:pos x="T2" y="T3"/>
                </a:cxn>
                <a:cxn ang="T10">
                  <a:pos x="T4" y="T5"/>
                </a:cxn>
                <a:cxn ang="T11">
                  <a:pos x="T6" y="T7"/>
                </a:cxn>
              </a:cxnLst>
              <a:rect l="T12" t="T13" r="T14" b="T15"/>
              <a:pathLst>
                <a:path w="21600" h="21600">
                  <a:moveTo>
                    <a:pt x="0" y="0"/>
                  </a:moveTo>
                  <a:lnTo>
                    <a:pt x="5779" y="21600"/>
                  </a:lnTo>
                  <a:lnTo>
                    <a:pt x="15821" y="21600"/>
                  </a:lnTo>
                  <a:lnTo>
                    <a:pt x="21600" y="0"/>
                  </a:lnTo>
                  <a:lnTo>
                    <a:pt x="0" y="0"/>
                  </a:lnTo>
                  <a:close/>
                </a:path>
              </a:pathLst>
            </a:custGeom>
            <a:gradFill rotWithShape="1">
              <a:gsLst>
                <a:gs pos="0">
                  <a:srgbClr val="FFFFFF">
                    <a:alpha val="0"/>
                  </a:srgbClr>
                </a:gs>
                <a:gs pos="100000">
                  <a:srgbClr val="0070C0"/>
                </a:gs>
              </a:gsLst>
              <a:lin ang="5400000" scaled="1"/>
            </a:gradFill>
            <a:ln w="9525">
              <a:noFill/>
              <a:round/>
              <a:headEnd/>
              <a:tailEnd/>
            </a:ln>
          </p:spPr>
          <p:txBody>
            <a:bodyPr wrap="none" lIns="0" tIns="0" rIns="0" bIns="0" anchor="ct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endParaRPr lang="zh-CN" altLang="en-US" sz="1500"/>
            </a:p>
          </p:txBody>
        </p:sp>
        <p:sp>
          <p:nvSpPr>
            <p:cNvPr id="12" name="自选图形 114"/>
            <p:cNvSpPr>
              <a:spLocks noChangeArrowheads="1"/>
            </p:cNvSpPr>
            <p:nvPr/>
          </p:nvSpPr>
          <p:spPr bwMode="gray">
            <a:xfrm rot="10800000">
              <a:off x="2044858" y="5517232"/>
              <a:ext cx="9235719" cy="1321614"/>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51 w 21600"/>
                <a:gd name="T13" fmla="*/ 4551 h 21600"/>
                <a:gd name="T14" fmla="*/ 17049 w 21600"/>
                <a:gd name="T15" fmla="*/ 17049 h 21600"/>
              </a:gdLst>
              <a:ahLst/>
              <a:cxnLst>
                <a:cxn ang="T8">
                  <a:pos x="T0" y="T1"/>
                </a:cxn>
                <a:cxn ang="T9">
                  <a:pos x="T2" y="T3"/>
                </a:cxn>
                <a:cxn ang="T10">
                  <a:pos x="T4" y="T5"/>
                </a:cxn>
                <a:cxn ang="T11">
                  <a:pos x="T6" y="T7"/>
                </a:cxn>
              </a:cxnLst>
              <a:rect l="T12" t="T13" r="T14" b="T15"/>
              <a:pathLst>
                <a:path w="21600" h="21600">
                  <a:moveTo>
                    <a:pt x="0" y="0"/>
                  </a:moveTo>
                  <a:lnTo>
                    <a:pt x="5502" y="21600"/>
                  </a:lnTo>
                  <a:lnTo>
                    <a:pt x="16098" y="21600"/>
                  </a:lnTo>
                  <a:lnTo>
                    <a:pt x="21600" y="0"/>
                  </a:lnTo>
                  <a:lnTo>
                    <a:pt x="0" y="0"/>
                  </a:lnTo>
                  <a:close/>
                </a:path>
              </a:pathLst>
            </a:custGeom>
            <a:gradFill rotWithShape="1">
              <a:gsLst>
                <a:gs pos="0">
                  <a:srgbClr val="FFFFFF">
                    <a:alpha val="0"/>
                  </a:srgbClr>
                </a:gs>
                <a:gs pos="100000">
                  <a:srgbClr val="0070C0"/>
                </a:gs>
              </a:gsLst>
              <a:lin ang="5400000" scaled="1"/>
            </a:gradFill>
            <a:ln w="9525">
              <a:noFill/>
              <a:round/>
              <a:headEnd/>
              <a:tailEnd/>
            </a:ln>
          </p:spPr>
          <p:txBody>
            <a:bodyPr wrap="none" lIns="0" tIns="0" rIns="0" bIns="0" anchor="ctr"/>
            <a:lstStyle/>
            <a:p>
              <a:pPr fontAlgn="base">
                <a:spcBef>
                  <a:spcPct val="0"/>
                </a:spcBef>
                <a:spcAft>
                  <a:spcPct val="0"/>
                </a:spcAft>
              </a:pPr>
              <a:endParaRPr lang="zh-CN" altLang="en-US" sz="1500">
                <a:latin typeface="Arial" charset="0"/>
                <a:ea typeface="宋体" charset="-122"/>
              </a:endParaRPr>
            </a:p>
          </p:txBody>
        </p:sp>
        <p:sp>
          <p:nvSpPr>
            <p:cNvPr id="13" name="自选图形 115"/>
            <p:cNvSpPr>
              <a:spLocks noChangeArrowheads="1"/>
            </p:cNvSpPr>
            <p:nvPr/>
          </p:nvSpPr>
          <p:spPr bwMode="auto">
            <a:xfrm>
              <a:off x="3507668" y="4905474"/>
              <a:ext cx="5978460" cy="539750"/>
            </a:xfrm>
            <a:prstGeom prst="can">
              <a:avLst>
                <a:gd name="adj" fmla="val 25000"/>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en-GB" altLang="zh-CN" sz="1200" b="1" dirty="0">
                  <a:solidFill>
                    <a:srgbClr val="FFFFFF"/>
                  </a:solidFill>
                  <a:latin typeface="微软雅黑" panose="020B0503020204020204" pitchFamily="34" charset="-122"/>
                  <a:ea typeface="微软雅黑" panose="020B0503020204020204" pitchFamily="34" charset="-122"/>
                </a:rPr>
                <a:t>X86</a:t>
              </a:r>
              <a:r>
                <a:rPr kumimoji="1" lang="zh-CN" altLang="en-US" sz="1200" b="1" dirty="0">
                  <a:solidFill>
                    <a:srgbClr val="FFFFFF"/>
                  </a:solidFill>
                  <a:latin typeface="微软雅黑" panose="020B0503020204020204" pitchFamily="34" charset="-122"/>
                  <a:ea typeface="微软雅黑" panose="020B0503020204020204" pitchFamily="34" charset="-122"/>
                </a:rPr>
                <a:t>集群</a:t>
              </a:r>
              <a:r>
                <a:rPr kumimoji="1" lang="en-GB" altLang="zh-CN" sz="1200" b="1" dirty="0">
                  <a:solidFill>
                    <a:srgbClr val="FFFFFF"/>
                  </a:solidFill>
                  <a:latin typeface="微软雅黑" panose="020B0503020204020204" pitchFamily="34" charset="-122"/>
                  <a:ea typeface="微软雅黑" panose="020B0503020204020204" pitchFamily="34" charset="-122"/>
                </a:rPr>
                <a:t>        </a:t>
              </a:r>
              <a:r>
                <a:rPr kumimoji="1" lang="en-US" altLang="zh-CN" sz="1200" b="1" dirty="0">
                  <a:solidFill>
                    <a:srgbClr val="FFFFFF"/>
                  </a:solidFill>
                  <a:latin typeface="微软雅黑" panose="020B0503020204020204" pitchFamily="34" charset="-122"/>
                  <a:ea typeface="微软雅黑" panose="020B0503020204020204" pitchFamily="34" charset="-122"/>
                </a:rPr>
                <a:t>HPC</a:t>
              </a:r>
              <a:r>
                <a:rPr kumimoji="1" lang="zh-CN" altLang="en-US" sz="1200" b="1" dirty="0">
                  <a:solidFill>
                    <a:srgbClr val="FFFFFF"/>
                  </a:solidFill>
                  <a:latin typeface="微软雅黑" panose="020B0503020204020204" pitchFamily="34" charset="-122"/>
                  <a:ea typeface="微软雅黑" panose="020B0503020204020204" pitchFamily="34" charset="-122"/>
                </a:rPr>
                <a:t>集群        虚拟化集群        容器化集群</a:t>
              </a:r>
              <a:endParaRPr kumimoji="1" lang="en-GB" altLang="zh-CN" sz="1200" b="1" dirty="0">
                <a:solidFill>
                  <a:srgbClr val="FFFFFF"/>
                </a:solidFill>
                <a:latin typeface="微软雅黑" panose="020B0503020204020204" pitchFamily="34" charset="-122"/>
                <a:ea typeface="微软雅黑" panose="020B0503020204020204" pitchFamily="34" charset="-122"/>
              </a:endParaRPr>
            </a:p>
          </p:txBody>
        </p:sp>
        <p:sp>
          <p:nvSpPr>
            <p:cNvPr id="19" name="文本框 125"/>
            <p:cNvSpPr txBox="1">
              <a:spLocks noChangeArrowheads="1"/>
            </p:cNvSpPr>
            <p:nvPr/>
          </p:nvSpPr>
          <p:spPr bwMode="auto">
            <a:xfrm>
              <a:off x="2533171" y="6361599"/>
              <a:ext cx="761777" cy="307760"/>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基础设施</a:t>
              </a:r>
            </a:p>
          </p:txBody>
        </p:sp>
        <p:sp>
          <p:nvSpPr>
            <p:cNvPr id="34" name="矩形 156"/>
            <p:cNvSpPr>
              <a:spLocks noChangeArrowheads="1"/>
            </p:cNvSpPr>
            <p:nvPr/>
          </p:nvSpPr>
          <p:spPr bwMode="auto">
            <a:xfrm>
              <a:off x="2429345" y="6253456"/>
              <a:ext cx="7340119" cy="557161"/>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endParaRPr lang="zh-CN" altLang="en-US" sz="1500" b="1">
                <a:latin typeface="华文细黑" pitchFamily="2" charset="-122"/>
                <a:ea typeface="华文细黑" pitchFamily="2" charset="-122"/>
              </a:endParaRPr>
            </a:p>
          </p:txBody>
        </p:sp>
        <p:pic>
          <p:nvPicPr>
            <p:cNvPr id="83" name="Picture 15" descr="C1000效果图2"/>
            <p:cNvPicPr>
              <a:picLocks noChangeAspect="1" noChangeArrowheads="1"/>
            </p:cNvPicPr>
            <p:nvPr/>
          </p:nvPicPr>
          <p:blipFill>
            <a:blip r:embed="rId3" cstate="print">
              <a:extLst>
                <a:ext uri="{28A0092B-C50C-407E-A947-70E740481C1C}">
                  <a14:useLocalDpi xmlns:a14="http://schemas.microsoft.com/office/drawing/2010/main" val="0"/>
                </a:ext>
              </a:extLst>
            </a:blip>
            <a:srcRect t="9172" b="7597"/>
            <a:stretch>
              <a:fillRect/>
            </a:stretch>
          </p:blipFill>
          <p:spPr bwMode="auto">
            <a:xfrm>
              <a:off x="3503713" y="6308356"/>
              <a:ext cx="1009581" cy="44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2" descr="http://specialcontainer.com/Photo%5C40ft%20%E9%9B%86%E8%A3%85%E7%AE%B1.jpg"/>
            <p:cNvPicPr>
              <a:picLocks noChangeAspect="1" noChangeArrowheads="1"/>
            </p:cNvPicPr>
            <p:nvPr/>
          </p:nvPicPr>
          <p:blipFill>
            <a:blip r:embed="rId4" cstate="print">
              <a:extLst>
                <a:ext uri="{28A0092B-C50C-407E-A947-70E740481C1C}">
                  <a14:useLocalDpi xmlns:a14="http://schemas.microsoft.com/office/drawing/2010/main" val="0"/>
                </a:ext>
              </a:extLst>
            </a:blip>
            <a:srcRect l="6430" t="14667" r="18958" b="13678"/>
            <a:stretch>
              <a:fillRect/>
            </a:stretch>
          </p:blipFill>
          <p:spPr bwMode="auto">
            <a:xfrm>
              <a:off x="6824435" y="6320799"/>
              <a:ext cx="787815" cy="41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矩形 84"/>
            <p:cNvSpPr>
              <a:spLocks noChangeArrowheads="1"/>
            </p:cNvSpPr>
            <p:nvPr/>
          </p:nvSpPr>
          <p:spPr bwMode="auto">
            <a:xfrm>
              <a:off x="4941471" y="6398507"/>
              <a:ext cx="106046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defTabSz="601266">
                <a:spcBef>
                  <a:spcPts val="0"/>
                </a:spcBef>
                <a:defRPr/>
              </a:pPr>
              <a:r>
                <a:rPr lang="zh-CN" altLang="en-US" sz="1050" b="1" dirty="0">
                  <a:solidFill>
                    <a:schemeClr val="tx1">
                      <a:lumMod val="50000"/>
                      <a:lumOff val="50000"/>
                    </a:schemeClr>
                  </a:solidFill>
                  <a:latin typeface="+mn-ea"/>
                  <a:ea typeface="+mn-ea"/>
                </a:rPr>
                <a:t>模块化数据中心</a:t>
              </a:r>
            </a:p>
          </p:txBody>
        </p:sp>
        <p:sp>
          <p:nvSpPr>
            <p:cNvPr id="86" name="矩形 85"/>
            <p:cNvSpPr>
              <a:spLocks noChangeArrowheads="1"/>
            </p:cNvSpPr>
            <p:nvPr/>
          </p:nvSpPr>
          <p:spPr bwMode="auto">
            <a:xfrm>
              <a:off x="7965806" y="6409755"/>
              <a:ext cx="106046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defTabSz="601266">
                <a:spcBef>
                  <a:spcPts val="0"/>
                </a:spcBef>
                <a:defRPr/>
              </a:pPr>
              <a:r>
                <a:rPr lang="zh-CN" altLang="en-US" sz="1050" b="1" dirty="0">
                  <a:solidFill>
                    <a:schemeClr val="tx1">
                      <a:lumMod val="50000"/>
                      <a:lumOff val="50000"/>
                    </a:schemeClr>
                  </a:solidFill>
                  <a:latin typeface="+mn-ea"/>
                  <a:ea typeface="+mn-ea"/>
                </a:rPr>
                <a:t>集装箱数据中心</a:t>
              </a:r>
            </a:p>
          </p:txBody>
        </p:sp>
        <p:sp>
          <p:nvSpPr>
            <p:cNvPr id="87" name="文本框 125"/>
            <p:cNvSpPr txBox="1">
              <a:spLocks noChangeArrowheads="1"/>
            </p:cNvSpPr>
            <p:nvPr/>
          </p:nvSpPr>
          <p:spPr bwMode="auto">
            <a:xfrm>
              <a:off x="2429345" y="5682863"/>
              <a:ext cx="985853" cy="307760"/>
            </a:xfrm>
            <a:prstGeom prst="rect">
              <a:avLst/>
            </a:prstGeom>
            <a:noFill/>
            <a:ln w="9525" algn="ctr">
              <a:noFill/>
              <a:miter lim="800000"/>
              <a:headEnd/>
              <a:tailEnd/>
            </a:ln>
            <a:effectLst/>
          </p:spPr>
          <p:txBody>
            <a:bodyPr wrap="square" lIns="68568" tIns="34284" rIns="68568" bIns="34284">
              <a:spAutoFit/>
            </a:bodyPr>
            <a:lstStyle>
              <a:defPPr>
                <a:defRPr lang="zh-CN"/>
              </a:defPPr>
              <a:lvl1pPr marL="342900" indent="-342900" algn="ctr" fontAlgn="base">
                <a:spcBef>
                  <a:spcPct val="20000"/>
                </a:spcBef>
                <a:spcAft>
                  <a:spcPct val="0"/>
                </a:spcAft>
                <a:defRPr sz="1400" b="1">
                  <a:latin typeface="华文细黑" pitchFamily="2" charset="-122"/>
                  <a:ea typeface="华文细黑" pitchFamily="2" charset="-122"/>
                </a:defRPr>
              </a:lvl1pPr>
              <a:lvl2pPr fontAlgn="base">
                <a:spcBef>
                  <a:spcPct val="0"/>
                </a:spcBef>
                <a:spcAft>
                  <a:spcPct val="0"/>
                </a:spcAft>
                <a:defRPr sz="2000">
                  <a:latin typeface="Arial" charset="0"/>
                  <a:ea typeface="宋体" charset="-122"/>
                </a:defRPr>
              </a:lvl2pPr>
              <a:lvl3pPr fontAlgn="base">
                <a:spcBef>
                  <a:spcPct val="0"/>
                </a:spcBef>
                <a:spcAft>
                  <a:spcPct val="0"/>
                </a:spcAft>
                <a:defRPr sz="2000">
                  <a:latin typeface="Arial" charset="0"/>
                  <a:ea typeface="宋体" charset="-122"/>
                </a:defRPr>
              </a:lvl3pPr>
              <a:lvl4pPr fontAlgn="base">
                <a:spcBef>
                  <a:spcPct val="0"/>
                </a:spcBef>
                <a:spcAft>
                  <a:spcPct val="0"/>
                </a:spcAft>
                <a:defRPr sz="2000">
                  <a:latin typeface="Arial" charset="0"/>
                  <a:ea typeface="宋体" charset="-122"/>
                </a:defRPr>
              </a:lvl4pPr>
              <a:lvl5pPr fontAlgn="base">
                <a:spcBef>
                  <a:spcPct val="0"/>
                </a:spcBef>
                <a:spcAft>
                  <a:spcPct val="0"/>
                </a:spcAft>
                <a:defRPr sz="2000">
                  <a:latin typeface="Arial" charset="0"/>
                  <a:ea typeface="宋体" charset="-122"/>
                </a:defRPr>
              </a:lvl5pPr>
              <a:lvl6pPr>
                <a:defRPr sz="2000">
                  <a:latin typeface="Arial" charset="0"/>
                  <a:ea typeface="宋体" charset="-122"/>
                </a:defRPr>
              </a:lvl6pPr>
              <a:lvl7pPr>
                <a:defRPr sz="2000">
                  <a:latin typeface="Arial" charset="0"/>
                  <a:ea typeface="宋体" charset="-122"/>
                </a:defRPr>
              </a:lvl7pPr>
              <a:lvl8pPr>
                <a:defRPr sz="2000">
                  <a:latin typeface="Arial" charset="0"/>
                  <a:ea typeface="宋体" charset="-122"/>
                </a:defRPr>
              </a:lvl8pPr>
              <a:lvl9pPr>
                <a:defRPr sz="2000">
                  <a:latin typeface="Arial" charset="0"/>
                  <a:ea typeface="宋体" charset="-122"/>
                </a:defRPr>
              </a:lvl9pPr>
            </a:lstStyle>
            <a:p>
              <a:r>
                <a:rPr lang="zh-CN" altLang="en-US" sz="1050" dirty="0"/>
                <a:t>硬件设备</a:t>
              </a:r>
            </a:p>
          </p:txBody>
        </p:sp>
        <p:sp>
          <p:nvSpPr>
            <p:cNvPr id="88" name="矩形 156"/>
            <p:cNvSpPr>
              <a:spLocks noChangeArrowheads="1"/>
            </p:cNvSpPr>
            <p:nvPr/>
          </p:nvSpPr>
          <p:spPr bwMode="auto">
            <a:xfrm>
              <a:off x="2429345" y="5517233"/>
              <a:ext cx="7343145" cy="644645"/>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pic>
          <p:nvPicPr>
            <p:cNvPr id="93" name="图片 92"/>
            <p:cNvPicPr>
              <a:picLocks noChangeAspect="1"/>
            </p:cNvPicPr>
            <p:nvPr/>
          </p:nvPicPr>
          <p:blipFill rotWithShape="1">
            <a:blip r:embed="rId5" cstate="print">
              <a:extLst>
                <a:ext uri="{28A0092B-C50C-407E-A947-70E740481C1C}">
                  <a14:useLocalDpi xmlns:a14="http://schemas.microsoft.com/office/drawing/2010/main" val="0"/>
                </a:ext>
              </a:extLst>
            </a:blip>
            <a:srcRect l="9613"/>
            <a:stretch/>
          </p:blipFill>
          <p:spPr>
            <a:xfrm>
              <a:off x="8620361" y="5546754"/>
              <a:ext cx="600932" cy="49417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4" name="图片 9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900282" y="5558107"/>
              <a:ext cx="388983" cy="54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5" name="图片 9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48154" y="5610376"/>
              <a:ext cx="849791" cy="463896"/>
            </a:xfrm>
            <a:prstGeom prst="rect">
              <a:avLst/>
            </a:prstGeom>
          </p:spPr>
        </p:pic>
        <p:pic>
          <p:nvPicPr>
            <p:cNvPr id="96" name="Picture 4"/>
            <p:cNvPicPr>
              <a:picLocks noChangeAspect="1" noChangeArrowheads="1"/>
            </p:cNvPicPr>
            <p:nvPr/>
          </p:nvPicPr>
          <p:blipFill>
            <a:blip r:embed="rId8" cstate="email"/>
            <a:srcRect/>
            <a:stretch>
              <a:fillRect/>
            </a:stretch>
          </p:blipFill>
          <p:spPr bwMode="auto">
            <a:xfrm>
              <a:off x="5668033" y="5748149"/>
              <a:ext cx="594066" cy="277950"/>
            </a:xfrm>
            <a:prstGeom prst="rect">
              <a:avLst/>
            </a:prstGeom>
            <a:noFill/>
            <a:ln w="9525">
              <a:noFill/>
              <a:miter lim="800000"/>
              <a:headEnd/>
              <a:tailEnd/>
            </a:ln>
          </p:spPr>
        </p:pic>
        <p:pic>
          <p:nvPicPr>
            <p:cNvPr id="97" name="图片 9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87914" y="5711882"/>
              <a:ext cx="750509" cy="347797"/>
            </a:xfrm>
            <a:prstGeom prst="rect">
              <a:avLst/>
            </a:prstGeom>
          </p:spPr>
        </p:pic>
        <p:pic>
          <p:nvPicPr>
            <p:cNvPr id="98" name="图片 9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07794" y="5700638"/>
              <a:ext cx="764237" cy="306610"/>
            </a:xfrm>
            <a:prstGeom prst="rect">
              <a:avLst/>
            </a:prstGeom>
          </p:spPr>
        </p:pic>
        <p:sp>
          <p:nvSpPr>
            <p:cNvPr id="100" name="文本框 125"/>
            <p:cNvSpPr txBox="1">
              <a:spLocks noChangeArrowheads="1"/>
            </p:cNvSpPr>
            <p:nvPr/>
          </p:nvSpPr>
          <p:spPr bwMode="auto">
            <a:xfrm>
              <a:off x="2533171" y="5011928"/>
              <a:ext cx="761777" cy="307760"/>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运行环境</a:t>
              </a:r>
            </a:p>
          </p:txBody>
        </p:sp>
        <p:sp>
          <p:nvSpPr>
            <p:cNvPr id="103" name="矩形 102"/>
            <p:cNvSpPr/>
            <p:nvPr/>
          </p:nvSpPr>
          <p:spPr>
            <a:xfrm>
              <a:off x="5087889" y="4361446"/>
              <a:ext cx="3619574" cy="368117"/>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数据集成</a:t>
              </a:r>
            </a:p>
          </p:txBody>
        </p:sp>
        <p:sp>
          <p:nvSpPr>
            <p:cNvPr id="104" name="矩形 103"/>
            <p:cNvSpPr/>
            <p:nvPr/>
          </p:nvSpPr>
          <p:spPr>
            <a:xfrm>
              <a:off x="5094906" y="3603779"/>
              <a:ext cx="3612557" cy="321675"/>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计算引擎</a:t>
              </a:r>
            </a:p>
          </p:txBody>
        </p:sp>
        <p:sp>
          <p:nvSpPr>
            <p:cNvPr id="105" name="矩形 104"/>
            <p:cNvSpPr/>
            <p:nvPr/>
          </p:nvSpPr>
          <p:spPr>
            <a:xfrm>
              <a:off x="5094905" y="3226952"/>
              <a:ext cx="3614724" cy="30919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智能分析</a:t>
              </a:r>
            </a:p>
          </p:txBody>
        </p:sp>
        <p:grpSp>
          <p:nvGrpSpPr>
            <p:cNvPr id="2" name="组合 1"/>
            <p:cNvGrpSpPr/>
            <p:nvPr/>
          </p:nvGrpSpPr>
          <p:grpSpPr>
            <a:xfrm>
              <a:off x="4240596" y="3226953"/>
              <a:ext cx="775285" cy="1502609"/>
              <a:chOff x="2632622" y="2303631"/>
              <a:chExt cx="775285" cy="2312323"/>
            </a:xfrm>
          </p:grpSpPr>
          <p:sp>
            <p:nvSpPr>
              <p:cNvPr id="102" name="矩形 101"/>
              <p:cNvSpPr/>
              <p:nvPr/>
            </p:nvSpPr>
            <p:spPr>
              <a:xfrm>
                <a:off x="2632622" y="2303631"/>
                <a:ext cx="775285" cy="2312323"/>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endParaRPr kumimoji="1" lang="en-US" altLang="zh-CN" sz="135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数</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据</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存</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储</a:t>
                </a:r>
              </a:p>
            </p:txBody>
          </p:sp>
          <p:pic>
            <p:nvPicPr>
              <p:cNvPr id="106" name="图片 105"/>
              <p:cNvPicPr>
                <a:picLocks noChangeAspect="1"/>
              </p:cNvPicPr>
              <p:nvPr/>
            </p:nvPicPr>
            <p:blipFill>
              <a:blip r:embed="rId11"/>
              <a:stretch>
                <a:fillRect/>
              </a:stretch>
            </p:blipFill>
            <p:spPr>
              <a:xfrm>
                <a:off x="2903851" y="2474056"/>
                <a:ext cx="244521" cy="383542"/>
              </a:xfrm>
              <a:prstGeom prst="rect">
                <a:avLst/>
              </a:prstGeom>
            </p:spPr>
          </p:pic>
        </p:grpSp>
        <p:sp>
          <p:nvSpPr>
            <p:cNvPr id="107" name="矩形 106"/>
            <p:cNvSpPr/>
            <p:nvPr/>
          </p:nvSpPr>
          <p:spPr>
            <a:xfrm>
              <a:off x="4266278" y="2276873"/>
              <a:ext cx="4413558" cy="400321"/>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场景驱动</a:t>
              </a:r>
            </a:p>
          </p:txBody>
        </p:sp>
        <p:grpSp>
          <p:nvGrpSpPr>
            <p:cNvPr id="108" name="组合 107"/>
            <p:cNvGrpSpPr/>
            <p:nvPr/>
          </p:nvGrpSpPr>
          <p:grpSpPr>
            <a:xfrm>
              <a:off x="3501916" y="2276872"/>
              <a:ext cx="663722" cy="2442500"/>
              <a:chOff x="7658929" y="2869395"/>
              <a:chExt cx="864150" cy="3964837"/>
            </a:xfrm>
          </p:grpSpPr>
          <p:sp>
            <p:nvSpPr>
              <p:cNvPr id="109" name="矩形 108"/>
              <p:cNvSpPr/>
              <p:nvPr/>
            </p:nvSpPr>
            <p:spPr>
              <a:xfrm>
                <a:off x="7658929" y="2869395"/>
                <a:ext cx="864150" cy="3964837"/>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数据服务</a:t>
                </a:r>
              </a:p>
            </p:txBody>
          </p:sp>
          <p:pic>
            <p:nvPicPr>
              <p:cNvPr id="110" name="图片 109"/>
              <p:cNvPicPr>
                <a:picLocks noChangeAspect="1"/>
              </p:cNvPicPr>
              <p:nvPr/>
            </p:nvPicPr>
            <p:blipFill>
              <a:blip r:embed="rId12" cstate="print">
                <a:extLst>
                  <a:ext uri="{28A0092B-C50C-407E-A947-70E740481C1C}">
                    <a14:useLocalDpi xmlns:a14="http://schemas.microsoft.com/office/drawing/2010/main" val="0"/>
                  </a:ext>
                </a:extLst>
              </a:blip>
              <a:srcRect l="24109" t="27145" r="22903" b="21770"/>
              <a:stretch>
                <a:fillRect/>
              </a:stretch>
            </p:blipFill>
            <p:spPr bwMode="auto">
              <a:xfrm>
                <a:off x="7866810" y="3694760"/>
                <a:ext cx="409337" cy="46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组合 110"/>
            <p:cNvGrpSpPr/>
            <p:nvPr/>
          </p:nvGrpSpPr>
          <p:grpSpPr>
            <a:xfrm>
              <a:off x="8794108" y="2313518"/>
              <a:ext cx="686268" cy="2416044"/>
              <a:chOff x="1221490" y="2739831"/>
              <a:chExt cx="686268" cy="3975477"/>
            </a:xfrm>
          </p:grpSpPr>
          <p:sp>
            <p:nvSpPr>
              <p:cNvPr id="112" name="矩形 111"/>
              <p:cNvSpPr/>
              <p:nvPr/>
            </p:nvSpPr>
            <p:spPr>
              <a:xfrm>
                <a:off x="1221490" y="2739831"/>
                <a:ext cx="686268" cy="3975477"/>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系统</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安全</a:t>
                </a:r>
                <a:r>
                  <a:rPr kumimoji="1" lang="en-US" altLang="zh-CN" sz="1200" b="1" dirty="0">
                    <a:solidFill>
                      <a:srgbClr val="FFFFFF"/>
                    </a:solidFill>
                    <a:latin typeface="微软雅黑" panose="020B0503020204020204" pitchFamily="34" charset="-122"/>
                    <a:ea typeface="微软雅黑" panose="020B0503020204020204" pitchFamily="34" charset="-122"/>
                  </a:rPr>
                  <a:t>/</a:t>
                </a: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管理</a:t>
                </a:r>
              </a:p>
            </p:txBody>
          </p:sp>
          <p:pic>
            <p:nvPicPr>
              <p:cNvPr id="113" name="图片 11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356379" y="3367265"/>
                <a:ext cx="382930" cy="722767"/>
              </a:xfrm>
              <a:prstGeom prst="rect">
                <a:avLst/>
              </a:prstGeom>
            </p:spPr>
          </p:pic>
        </p:grpSp>
        <p:sp>
          <p:nvSpPr>
            <p:cNvPr id="114" name="矩形 113"/>
            <p:cNvSpPr/>
            <p:nvPr/>
          </p:nvSpPr>
          <p:spPr>
            <a:xfrm>
              <a:off x="5087889" y="3974656"/>
              <a:ext cx="3629891" cy="338046"/>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数据治理</a:t>
              </a:r>
            </a:p>
          </p:txBody>
        </p:sp>
        <p:sp>
          <p:nvSpPr>
            <p:cNvPr id="115" name="矩形 114"/>
            <p:cNvSpPr/>
            <p:nvPr/>
          </p:nvSpPr>
          <p:spPr>
            <a:xfrm>
              <a:off x="4266278" y="2765849"/>
              <a:ext cx="4441184" cy="326574"/>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应用引擎</a:t>
              </a:r>
            </a:p>
          </p:txBody>
        </p:sp>
        <p:sp>
          <p:nvSpPr>
            <p:cNvPr id="117" name="文本框 125"/>
            <p:cNvSpPr txBox="1">
              <a:spLocks noChangeArrowheads="1"/>
            </p:cNvSpPr>
            <p:nvPr/>
          </p:nvSpPr>
          <p:spPr bwMode="auto">
            <a:xfrm>
              <a:off x="2605951" y="3128834"/>
              <a:ext cx="610282" cy="824825"/>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大数据</a:t>
              </a:r>
              <a:endParaRPr lang="en-US" altLang="zh-CN" sz="1050" b="1" dirty="0">
                <a:latin typeface="华文细黑" pitchFamily="2" charset="-122"/>
                <a:ea typeface="华文细黑" pitchFamily="2" charset="-122"/>
              </a:endParaRPr>
            </a:p>
            <a:p>
              <a:pPr marL="257175" indent="-257175" algn="ctr">
                <a:spcBef>
                  <a:spcPct val="20000"/>
                </a:spcBef>
              </a:pPr>
              <a:r>
                <a:rPr lang="zh-CN" altLang="en-US" sz="1050" b="1" dirty="0">
                  <a:latin typeface="华文细黑" pitchFamily="2" charset="-122"/>
                  <a:ea typeface="华文细黑" pitchFamily="2" charset="-122"/>
                </a:rPr>
                <a:t>智能</a:t>
              </a:r>
              <a:endParaRPr lang="en-US" altLang="zh-CN" sz="1050" b="1" dirty="0">
                <a:latin typeface="华文细黑" pitchFamily="2" charset="-122"/>
                <a:ea typeface="华文细黑" pitchFamily="2" charset="-122"/>
              </a:endParaRPr>
            </a:p>
            <a:p>
              <a:pPr marL="257175" indent="-257175" algn="ctr">
                <a:spcBef>
                  <a:spcPct val="20000"/>
                </a:spcBef>
              </a:pPr>
              <a:r>
                <a:rPr lang="zh-CN" altLang="en-US" sz="1050" b="1" dirty="0">
                  <a:latin typeface="华文细黑" pitchFamily="2" charset="-122"/>
                  <a:ea typeface="华文细黑" pitchFamily="2" charset="-122"/>
                </a:rPr>
                <a:t>引擎</a:t>
              </a:r>
            </a:p>
          </p:txBody>
        </p:sp>
        <p:sp>
          <p:nvSpPr>
            <p:cNvPr id="118" name="矩形 156"/>
            <p:cNvSpPr>
              <a:spLocks noChangeArrowheads="1"/>
            </p:cNvSpPr>
            <p:nvPr/>
          </p:nvSpPr>
          <p:spPr bwMode="auto">
            <a:xfrm>
              <a:off x="2423593" y="1052736"/>
              <a:ext cx="7345871" cy="925442"/>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grpSp>
          <p:nvGrpSpPr>
            <p:cNvPr id="119" name="组合 118"/>
            <p:cNvGrpSpPr/>
            <p:nvPr/>
          </p:nvGrpSpPr>
          <p:grpSpPr>
            <a:xfrm>
              <a:off x="3502041" y="1213849"/>
              <a:ext cx="5978336" cy="657242"/>
              <a:chOff x="935522" y="1052736"/>
              <a:chExt cx="7236878" cy="1080188"/>
            </a:xfrm>
          </p:grpSpPr>
          <p:sp>
            <p:nvSpPr>
              <p:cNvPr id="120" name="矩形 119"/>
              <p:cNvSpPr/>
              <p:nvPr/>
            </p:nvSpPr>
            <p:spPr>
              <a:xfrm>
                <a:off x="935522"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教育大数据</a:t>
                </a:r>
              </a:p>
            </p:txBody>
          </p:sp>
          <p:sp>
            <p:nvSpPr>
              <p:cNvPr id="121" name="矩形 120"/>
              <p:cNvSpPr/>
              <p:nvPr/>
            </p:nvSpPr>
            <p:spPr>
              <a:xfrm>
                <a:off x="2185657"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公安大数据</a:t>
                </a:r>
              </a:p>
            </p:txBody>
          </p:sp>
          <p:sp>
            <p:nvSpPr>
              <p:cNvPr id="122" name="矩形 121"/>
              <p:cNvSpPr/>
              <p:nvPr/>
            </p:nvSpPr>
            <p:spPr>
              <a:xfrm>
                <a:off x="3423960"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政府大数据</a:t>
                </a:r>
              </a:p>
            </p:txBody>
          </p:sp>
          <p:sp>
            <p:nvSpPr>
              <p:cNvPr id="123" name="矩形 122"/>
              <p:cNvSpPr/>
              <p:nvPr/>
            </p:nvSpPr>
            <p:spPr>
              <a:xfrm>
                <a:off x="4666898"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en-US" altLang="zh-CN" sz="1200" b="1" dirty="0">
                    <a:solidFill>
                      <a:srgbClr val="FFFFFF"/>
                    </a:solidFill>
                    <a:latin typeface="微软雅黑" panose="020B0503020204020204" pitchFamily="34" charset="-122"/>
                    <a:ea typeface="微软雅黑" panose="020B0503020204020204" pitchFamily="34" charset="-122"/>
                  </a:rPr>
                  <a:t>…</a:t>
                </a:r>
                <a:endParaRPr kumimoji="1" lang="zh-CN" altLang="en-US" sz="1200" b="1" dirty="0">
                  <a:solidFill>
                    <a:srgbClr val="FFFFFF"/>
                  </a:solidFill>
                  <a:latin typeface="微软雅黑" panose="020B0503020204020204" pitchFamily="34" charset="-122"/>
                  <a:ea typeface="微软雅黑" panose="020B0503020204020204" pitchFamily="34" charset="-122"/>
                </a:endParaRPr>
              </a:p>
            </p:txBody>
          </p:sp>
          <p:sp>
            <p:nvSpPr>
              <p:cNvPr id="124" name="矩形 123"/>
              <p:cNvSpPr/>
              <p:nvPr/>
            </p:nvSpPr>
            <p:spPr>
              <a:xfrm>
                <a:off x="5919155"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环保大数据</a:t>
                </a:r>
              </a:p>
            </p:txBody>
          </p:sp>
          <p:sp>
            <p:nvSpPr>
              <p:cNvPr id="125" name="矩形 124"/>
              <p:cNvSpPr/>
              <p:nvPr/>
            </p:nvSpPr>
            <p:spPr>
              <a:xfrm>
                <a:off x="7158020"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交通大数据</a:t>
                </a:r>
              </a:p>
            </p:txBody>
          </p:sp>
        </p:grpSp>
        <p:sp>
          <p:nvSpPr>
            <p:cNvPr id="126" name="文本框 125"/>
            <p:cNvSpPr txBox="1">
              <a:spLocks noChangeArrowheads="1"/>
            </p:cNvSpPr>
            <p:nvPr/>
          </p:nvSpPr>
          <p:spPr bwMode="auto">
            <a:xfrm>
              <a:off x="2527419" y="1340768"/>
              <a:ext cx="761777" cy="307760"/>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行业应用</a:t>
              </a:r>
            </a:p>
          </p:txBody>
        </p:sp>
        <p:sp>
          <p:nvSpPr>
            <p:cNvPr id="127" name="Freeform 96"/>
            <p:cNvSpPr>
              <a:spLocks noEditPoints="1"/>
            </p:cNvSpPr>
            <p:nvPr/>
          </p:nvSpPr>
          <p:spPr bwMode="auto">
            <a:xfrm>
              <a:off x="6086776" y="4441382"/>
              <a:ext cx="231000" cy="220218"/>
            </a:xfrm>
            <a:custGeom>
              <a:avLst/>
              <a:gdLst>
                <a:gd name="T0" fmla="*/ 188411517 w 122"/>
                <a:gd name="T1" fmla="*/ 729204662 h 111"/>
                <a:gd name="T2" fmla="*/ 1248222050 w 122"/>
                <a:gd name="T3" fmla="*/ 635113581 h 111"/>
                <a:gd name="T4" fmla="*/ 1413083948 w 122"/>
                <a:gd name="T5" fmla="*/ 141134197 h 111"/>
                <a:gd name="T6" fmla="*/ 2147483646 w 122"/>
                <a:gd name="T7" fmla="*/ 117615063 h 111"/>
                <a:gd name="T8" fmla="*/ 2147483646 w 122"/>
                <a:gd name="T9" fmla="*/ 2147483646 h 111"/>
                <a:gd name="T10" fmla="*/ 1648594703 w 122"/>
                <a:gd name="T11" fmla="*/ 329316358 h 111"/>
                <a:gd name="T12" fmla="*/ 1248222050 w 122"/>
                <a:gd name="T13" fmla="*/ 2147483646 h 111"/>
                <a:gd name="T14" fmla="*/ 871399017 w 122"/>
                <a:gd name="T15" fmla="*/ 846819724 h 111"/>
                <a:gd name="T16" fmla="*/ 282614848 w 122"/>
                <a:gd name="T17" fmla="*/ 2147483646 h 111"/>
                <a:gd name="T18" fmla="*/ 1931214405 w 122"/>
                <a:gd name="T19" fmla="*/ 893862840 h 111"/>
                <a:gd name="T20" fmla="*/ 1978313644 w 122"/>
                <a:gd name="T21" fmla="*/ 705680679 h 111"/>
                <a:gd name="T22" fmla="*/ 1978313644 w 122"/>
                <a:gd name="T23" fmla="*/ 564546483 h 111"/>
                <a:gd name="T24" fmla="*/ 1931214405 w 122"/>
                <a:gd name="T25" fmla="*/ 399888304 h 111"/>
                <a:gd name="T26" fmla="*/ 2025417736 w 122"/>
                <a:gd name="T27" fmla="*/ 1176136082 h 111"/>
                <a:gd name="T28" fmla="*/ 1931214405 w 122"/>
                <a:gd name="T29" fmla="*/ 1317275127 h 111"/>
                <a:gd name="T30" fmla="*/ 2025417736 w 122"/>
                <a:gd name="T31" fmla="*/ 1317275127 h 111"/>
                <a:gd name="T32" fmla="*/ 1931214405 w 122"/>
                <a:gd name="T33" fmla="*/ 1811254511 h 111"/>
                <a:gd name="T34" fmla="*/ 1978313644 w 122"/>
                <a:gd name="T35" fmla="*/ 1623072350 h 111"/>
                <a:gd name="T36" fmla="*/ 1789902127 w 122"/>
                <a:gd name="T37" fmla="*/ 893862840 h 111"/>
                <a:gd name="T38" fmla="*/ 1719248415 w 122"/>
                <a:gd name="T39" fmla="*/ 729204662 h 111"/>
                <a:gd name="T40" fmla="*/ 1837006220 w 122"/>
                <a:gd name="T41" fmla="*/ 588070465 h 111"/>
                <a:gd name="T42" fmla="*/ 1719248415 w 122"/>
                <a:gd name="T43" fmla="*/ 1035001885 h 111"/>
                <a:gd name="T44" fmla="*/ 1837006220 w 122"/>
                <a:gd name="T45" fmla="*/ 1011477903 h 111"/>
                <a:gd name="T46" fmla="*/ 1719248415 w 122"/>
                <a:gd name="T47" fmla="*/ 1505457288 h 111"/>
                <a:gd name="T48" fmla="*/ 1789902127 w 122"/>
                <a:gd name="T49" fmla="*/ 1340799109 h 111"/>
                <a:gd name="T50" fmla="*/ 1789902127 w 122"/>
                <a:gd name="T51" fmla="*/ 1811254511 h 111"/>
                <a:gd name="T52" fmla="*/ 1719248415 w 122"/>
                <a:gd name="T53" fmla="*/ 1623072350 h 111"/>
                <a:gd name="T54" fmla="*/ 2025417736 w 122"/>
                <a:gd name="T55" fmla="*/ 2117046887 h 111"/>
                <a:gd name="T56" fmla="*/ 1719248415 w 122"/>
                <a:gd name="T57" fmla="*/ 1928864726 h 111"/>
                <a:gd name="T58" fmla="*/ 1837006220 w 122"/>
                <a:gd name="T59" fmla="*/ 1928864726 h 111"/>
                <a:gd name="T60" fmla="*/ 494580838 w 122"/>
                <a:gd name="T61" fmla="*/ 1481933306 h 111"/>
                <a:gd name="T62" fmla="*/ 541680077 w 122"/>
                <a:gd name="T63" fmla="*/ 1293751145 h 111"/>
                <a:gd name="T64" fmla="*/ 730091593 w 122"/>
                <a:gd name="T65" fmla="*/ 1458409323 h 111"/>
                <a:gd name="T66" fmla="*/ 682987501 w 122"/>
                <a:gd name="T67" fmla="*/ 1293751145 h 111"/>
                <a:gd name="T68" fmla="*/ 777195686 w 122"/>
                <a:gd name="T69" fmla="*/ 1152616948 h 111"/>
                <a:gd name="T70" fmla="*/ 682987501 w 122"/>
                <a:gd name="T71" fmla="*/ 1599548368 h 111"/>
                <a:gd name="T72" fmla="*/ 777195686 w 122"/>
                <a:gd name="T73" fmla="*/ 1576024386 h 111"/>
                <a:gd name="T74" fmla="*/ 682987501 w 122"/>
                <a:gd name="T75" fmla="*/ 2070003771 h 111"/>
                <a:gd name="T76" fmla="*/ 730091593 w 122"/>
                <a:gd name="T77" fmla="*/ 1905345592 h 111"/>
                <a:gd name="T78" fmla="*/ 730091593 w 122"/>
                <a:gd name="T79" fmla="*/ 2147483646 h 111"/>
                <a:gd name="T80" fmla="*/ 682987501 w 122"/>
                <a:gd name="T81" fmla="*/ 2147483646 h 111"/>
                <a:gd name="T82" fmla="*/ 588784169 w 122"/>
                <a:gd name="T83" fmla="*/ 1176136082 h 111"/>
                <a:gd name="T84" fmla="*/ 494580838 w 122"/>
                <a:gd name="T85" fmla="*/ 1599548368 h 111"/>
                <a:gd name="T86" fmla="*/ 588784169 w 122"/>
                <a:gd name="T87" fmla="*/ 1599548368 h 111"/>
                <a:gd name="T88" fmla="*/ 494580838 w 122"/>
                <a:gd name="T89" fmla="*/ 2070003771 h 111"/>
                <a:gd name="T90" fmla="*/ 541680077 w 122"/>
                <a:gd name="T91" fmla="*/ 1905345592 h 111"/>
                <a:gd name="T92" fmla="*/ 541680077 w 122"/>
                <a:gd name="T93" fmla="*/ 2147483646 h 111"/>
                <a:gd name="T94" fmla="*/ 494580838 w 122"/>
                <a:gd name="T95" fmla="*/ 2147483646 h 11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2" h="111">
                  <a:moveTo>
                    <a:pt x="0" y="102"/>
                  </a:moveTo>
                  <a:cubicBezTo>
                    <a:pt x="8" y="102"/>
                    <a:pt x="8" y="102"/>
                    <a:pt x="8" y="102"/>
                  </a:cubicBezTo>
                  <a:cubicBezTo>
                    <a:pt x="8" y="35"/>
                    <a:pt x="8" y="35"/>
                    <a:pt x="8" y="35"/>
                  </a:cubicBezTo>
                  <a:cubicBezTo>
                    <a:pt x="8" y="31"/>
                    <a:pt x="8" y="31"/>
                    <a:pt x="8" y="31"/>
                  </a:cubicBezTo>
                  <a:cubicBezTo>
                    <a:pt x="12" y="31"/>
                    <a:pt x="12" y="31"/>
                    <a:pt x="12" y="31"/>
                  </a:cubicBezTo>
                  <a:cubicBezTo>
                    <a:pt x="41" y="26"/>
                    <a:pt x="41" y="26"/>
                    <a:pt x="41" y="26"/>
                  </a:cubicBezTo>
                  <a:cubicBezTo>
                    <a:pt x="47" y="25"/>
                    <a:pt x="47" y="25"/>
                    <a:pt x="47" y="25"/>
                  </a:cubicBezTo>
                  <a:cubicBezTo>
                    <a:pt x="53" y="27"/>
                    <a:pt x="53" y="27"/>
                    <a:pt x="53" y="27"/>
                  </a:cubicBezTo>
                  <a:cubicBezTo>
                    <a:pt x="58" y="69"/>
                    <a:pt x="58" y="69"/>
                    <a:pt x="58" y="69"/>
                  </a:cubicBezTo>
                  <a:cubicBezTo>
                    <a:pt x="60" y="70"/>
                    <a:pt x="60" y="70"/>
                    <a:pt x="60" y="70"/>
                  </a:cubicBezTo>
                  <a:cubicBezTo>
                    <a:pt x="60" y="10"/>
                    <a:pt x="60" y="10"/>
                    <a:pt x="60" y="10"/>
                  </a:cubicBezTo>
                  <a:cubicBezTo>
                    <a:pt x="60" y="6"/>
                    <a:pt x="60" y="6"/>
                    <a:pt x="60" y="6"/>
                  </a:cubicBezTo>
                  <a:cubicBezTo>
                    <a:pt x="65" y="5"/>
                    <a:pt x="65" y="5"/>
                    <a:pt x="65" y="5"/>
                  </a:cubicBezTo>
                  <a:cubicBezTo>
                    <a:pt x="94" y="1"/>
                    <a:pt x="94" y="1"/>
                    <a:pt x="94" y="1"/>
                  </a:cubicBezTo>
                  <a:cubicBezTo>
                    <a:pt x="100" y="0"/>
                    <a:pt x="100" y="0"/>
                    <a:pt x="100" y="0"/>
                  </a:cubicBezTo>
                  <a:cubicBezTo>
                    <a:pt x="116" y="5"/>
                    <a:pt x="116" y="5"/>
                    <a:pt x="116" y="5"/>
                  </a:cubicBezTo>
                  <a:cubicBezTo>
                    <a:pt x="116" y="102"/>
                    <a:pt x="116" y="102"/>
                    <a:pt x="116" y="102"/>
                  </a:cubicBezTo>
                  <a:cubicBezTo>
                    <a:pt x="122" y="102"/>
                    <a:pt x="122" y="102"/>
                    <a:pt x="122" y="102"/>
                  </a:cubicBezTo>
                  <a:cubicBezTo>
                    <a:pt x="122" y="111"/>
                    <a:pt x="122" y="111"/>
                    <a:pt x="122" y="111"/>
                  </a:cubicBezTo>
                  <a:cubicBezTo>
                    <a:pt x="95" y="111"/>
                    <a:pt x="95" y="111"/>
                    <a:pt x="95" y="111"/>
                  </a:cubicBezTo>
                  <a:cubicBezTo>
                    <a:pt x="90" y="111"/>
                    <a:pt x="90" y="111"/>
                    <a:pt x="90" y="111"/>
                  </a:cubicBezTo>
                  <a:cubicBezTo>
                    <a:pt x="90" y="106"/>
                    <a:pt x="90" y="106"/>
                    <a:pt x="90" y="106"/>
                  </a:cubicBezTo>
                  <a:cubicBezTo>
                    <a:pt x="90" y="11"/>
                    <a:pt x="90" y="11"/>
                    <a:pt x="90" y="11"/>
                  </a:cubicBezTo>
                  <a:cubicBezTo>
                    <a:pt x="70" y="14"/>
                    <a:pt x="70" y="14"/>
                    <a:pt x="70" y="14"/>
                  </a:cubicBezTo>
                  <a:cubicBezTo>
                    <a:pt x="70" y="106"/>
                    <a:pt x="70" y="106"/>
                    <a:pt x="70" y="106"/>
                  </a:cubicBezTo>
                  <a:cubicBezTo>
                    <a:pt x="70" y="111"/>
                    <a:pt x="70" y="111"/>
                    <a:pt x="70" y="111"/>
                  </a:cubicBezTo>
                  <a:cubicBezTo>
                    <a:pt x="69" y="111"/>
                    <a:pt x="69" y="111"/>
                    <a:pt x="69" y="111"/>
                  </a:cubicBezTo>
                  <a:cubicBezTo>
                    <a:pt x="53" y="111"/>
                    <a:pt x="53" y="111"/>
                    <a:pt x="53" y="111"/>
                  </a:cubicBezTo>
                  <a:cubicBezTo>
                    <a:pt x="42" y="111"/>
                    <a:pt x="42" y="111"/>
                    <a:pt x="42" y="111"/>
                  </a:cubicBezTo>
                  <a:cubicBezTo>
                    <a:pt x="37" y="111"/>
                    <a:pt x="37" y="111"/>
                    <a:pt x="37" y="111"/>
                  </a:cubicBezTo>
                  <a:cubicBezTo>
                    <a:pt x="37" y="106"/>
                    <a:pt x="37" y="106"/>
                    <a:pt x="37" y="106"/>
                  </a:cubicBezTo>
                  <a:cubicBezTo>
                    <a:pt x="37" y="36"/>
                    <a:pt x="37" y="36"/>
                    <a:pt x="37" y="36"/>
                  </a:cubicBezTo>
                  <a:cubicBezTo>
                    <a:pt x="17" y="39"/>
                    <a:pt x="17" y="39"/>
                    <a:pt x="17" y="39"/>
                  </a:cubicBezTo>
                  <a:cubicBezTo>
                    <a:pt x="17" y="106"/>
                    <a:pt x="17" y="106"/>
                    <a:pt x="17" y="106"/>
                  </a:cubicBezTo>
                  <a:cubicBezTo>
                    <a:pt x="17" y="111"/>
                    <a:pt x="17" y="111"/>
                    <a:pt x="17" y="111"/>
                  </a:cubicBezTo>
                  <a:cubicBezTo>
                    <a:pt x="12" y="111"/>
                    <a:pt x="12" y="111"/>
                    <a:pt x="12" y="111"/>
                  </a:cubicBezTo>
                  <a:cubicBezTo>
                    <a:pt x="0" y="111"/>
                    <a:pt x="0" y="111"/>
                    <a:pt x="0" y="111"/>
                  </a:cubicBezTo>
                  <a:cubicBezTo>
                    <a:pt x="0" y="102"/>
                    <a:pt x="0" y="102"/>
                    <a:pt x="0" y="102"/>
                  </a:cubicBezTo>
                  <a:close/>
                  <a:moveTo>
                    <a:pt x="82" y="30"/>
                  </a:moveTo>
                  <a:cubicBezTo>
                    <a:pt x="82" y="33"/>
                    <a:pt x="82" y="35"/>
                    <a:pt x="82" y="38"/>
                  </a:cubicBezTo>
                  <a:cubicBezTo>
                    <a:pt x="82" y="37"/>
                    <a:pt x="83" y="37"/>
                    <a:pt x="84" y="37"/>
                  </a:cubicBezTo>
                  <a:cubicBezTo>
                    <a:pt x="85" y="37"/>
                    <a:pt x="86" y="37"/>
                    <a:pt x="86" y="37"/>
                  </a:cubicBezTo>
                  <a:cubicBezTo>
                    <a:pt x="86" y="35"/>
                    <a:pt x="86" y="32"/>
                    <a:pt x="86" y="30"/>
                  </a:cubicBezTo>
                  <a:cubicBezTo>
                    <a:pt x="86" y="30"/>
                    <a:pt x="85" y="30"/>
                    <a:pt x="84" y="30"/>
                  </a:cubicBezTo>
                  <a:cubicBezTo>
                    <a:pt x="83" y="30"/>
                    <a:pt x="82" y="30"/>
                    <a:pt x="82" y="30"/>
                  </a:cubicBezTo>
                  <a:close/>
                  <a:moveTo>
                    <a:pt x="82" y="17"/>
                  </a:moveTo>
                  <a:cubicBezTo>
                    <a:pt x="82" y="20"/>
                    <a:pt x="82" y="22"/>
                    <a:pt x="82" y="25"/>
                  </a:cubicBezTo>
                  <a:cubicBezTo>
                    <a:pt x="82" y="24"/>
                    <a:pt x="83" y="24"/>
                    <a:pt x="84" y="24"/>
                  </a:cubicBezTo>
                  <a:cubicBezTo>
                    <a:pt x="85" y="24"/>
                    <a:pt x="86" y="24"/>
                    <a:pt x="86" y="24"/>
                  </a:cubicBezTo>
                  <a:cubicBezTo>
                    <a:pt x="86" y="22"/>
                    <a:pt x="86" y="19"/>
                    <a:pt x="86" y="17"/>
                  </a:cubicBezTo>
                  <a:cubicBezTo>
                    <a:pt x="86" y="17"/>
                    <a:pt x="85" y="17"/>
                    <a:pt x="84" y="17"/>
                  </a:cubicBezTo>
                  <a:cubicBezTo>
                    <a:pt x="83" y="17"/>
                    <a:pt x="82" y="17"/>
                    <a:pt x="82" y="17"/>
                  </a:cubicBezTo>
                  <a:close/>
                  <a:moveTo>
                    <a:pt x="82" y="43"/>
                  </a:moveTo>
                  <a:cubicBezTo>
                    <a:pt x="82" y="46"/>
                    <a:pt x="82" y="48"/>
                    <a:pt x="82" y="51"/>
                  </a:cubicBezTo>
                  <a:cubicBezTo>
                    <a:pt x="82" y="50"/>
                    <a:pt x="83" y="50"/>
                    <a:pt x="84" y="50"/>
                  </a:cubicBezTo>
                  <a:cubicBezTo>
                    <a:pt x="85" y="50"/>
                    <a:pt x="86" y="50"/>
                    <a:pt x="86" y="50"/>
                  </a:cubicBezTo>
                  <a:cubicBezTo>
                    <a:pt x="86" y="48"/>
                    <a:pt x="86" y="45"/>
                    <a:pt x="86" y="43"/>
                  </a:cubicBezTo>
                  <a:cubicBezTo>
                    <a:pt x="86" y="43"/>
                    <a:pt x="85" y="43"/>
                    <a:pt x="84" y="43"/>
                  </a:cubicBezTo>
                  <a:cubicBezTo>
                    <a:pt x="83" y="43"/>
                    <a:pt x="82" y="43"/>
                    <a:pt x="82" y="43"/>
                  </a:cubicBezTo>
                  <a:close/>
                  <a:moveTo>
                    <a:pt x="82" y="56"/>
                  </a:moveTo>
                  <a:cubicBezTo>
                    <a:pt x="82" y="59"/>
                    <a:pt x="82" y="61"/>
                    <a:pt x="82" y="64"/>
                  </a:cubicBezTo>
                  <a:cubicBezTo>
                    <a:pt x="82" y="63"/>
                    <a:pt x="83" y="63"/>
                    <a:pt x="84" y="63"/>
                  </a:cubicBezTo>
                  <a:cubicBezTo>
                    <a:pt x="85" y="63"/>
                    <a:pt x="86" y="63"/>
                    <a:pt x="86" y="63"/>
                  </a:cubicBezTo>
                  <a:cubicBezTo>
                    <a:pt x="86" y="61"/>
                    <a:pt x="86" y="58"/>
                    <a:pt x="86" y="56"/>
                  </a:cubicBezTo>
                  <a:cubicBezTo>
                    <a:pt x="86" y="56"/>
                    <a:pt x="85" y="56"/>
                    <a:pt x="84" y="56"/>
                  </a:cubicBezTo>
                  <a:cubicBezTo>
                    <a:pt x="83" y="56"/>
                    <a:pt x="82" y="56"/>
                    <a:pt x="82" y="56"/>
                  </a:cubicBezTo>
                  <a:close/>
                  <a:moveTo>
                    <a:pt x="82" y="69"/>
                  </a:moveTo>
                  <a:cubicBezTo>
                    <a:pt x="82" y="72"/>
                    <a:pt x="82" y="74"/>
                    <a:pt x="82" y="77"/>
                  </a:cubicBezTo>
                  <a:cubicBezTo>
                    <a:pt x="82" y="76"/>
                    <a:pt x="83" y="76"/>
                    <a:pt x="84" y="76"/>
                  </a:cubicBezTo>
                  <a:cubicBezTo>
                    <a:pt x="85" y="76"/>
                    <a:pt x="86" y="76"/>
                    <a:pt x="86" y="76"/>
                  </a:cubicBezTo>
                  <a:cubicBezTo>
                    <a:pt x="86" y="74"/>
                    <a:pt x="86" y="71"/>
                    <a:pt x="86" y="69"/>
                  </a:cubicBezTo>
                  <a:cubicBezTo>
                    <a:pt x="86" y="69"/>
                    <a:pt x="85" y="69"/>
                    <a:pt x="84" y="69"/>
                  </a:cubicBezTo>
                  <a:cubicBezTo>
                    <a:pt x="83" y="69"/>
                    <a:pt x="82" y="69"/>
                    <a:pt x="82" y="69"/>
                  </a:cubicBezTo>
                  <a:close/>
                  <a:moveTo>
                    <a:pt x="73" y="31"/>
                  </a:moveTo>
                  <a:cubicBezTo>
                    <a:pt x="73" y="33"/>
                    <a:pt x="73" y="36"/>
                    <a:pt x="73" y="38"/>
                  </a:cubicBezTo>
                  <a:cubicBezTo>
                    <a:pt x="74" y="38"/>
                    <a:pt x="75" y="38"/>
                    <a:pt x="76" y="38"/>
                  </a:cubicBezTo>
                  <a:cubicBezTo>
                    <a:pt x="76" y="38"/>
                    <a:pt x="77" y="38"/>
                    <a:pt x="78" y="38"/>
                  </a:cubicBezTo>
                  <a:cubicBezTo>
                    <a:pt x="78" y="35"/>
                    <a:pt x="78" y="33"/>
                    <a:pt x="78" y="31"/>
                  </a:cubicBezTo>
                  <a:cubicBezTo>
                    <a:pt x="77" y="31"/>
                    <a:pt x="76" y="31"/>
                    <a:pt x="76" y="31"/>
                  </a:cubicBezTo>
                  <a:cubicBezTo>
                    <a:pt x="75" y="31"/>
                    <a:pt x="74" y="31"/>
                    <a:pt x="73" y="31"/>
                  </a:cubicBezTo>
                  <a:close/>
                  <a:moveTo>
                    <a:pt x="73" y="18"/>
                  </a:moveTo>
                  <a:cubicBezTo>
                    <a:pt x="73" y="21"/>
                    <a:pt x="73" y="23"/>
                    <a:pt x="73" y="26"/>
                  </a:cubicBezTo>
                  <a:cubicBezTo>
                    <a:pt x="74" y="25"/>
                    <a:pt x="75" y="25"/>
                    <a:pt x="76" y="25"/>
                  </a:cubicBezTo>
                  <a:cubicBezTo>
                    <a:pt x="76" y="25"/>
                    <a:pt x="77" y="25"/>
                    <a:pt x="78" y="25"/>
                  </a:cubicBezTo>
                  <a:cubicBezTo>
                    <a:pt x="78" y="23"/>
                    <a:pt x="78" y="20"/>
                    <a:pt x="78" y="18"/>
                  </a:cubicBezTo>
                  <a:cubicBezTo>
                    <a:pt x="77" y="18"/>
                    <a:pt x="76" y="18"/>
                    <a:pt x="76" y="18"/>
                  </a:cubicBezTo>
                  <a:cubicBezTo>
                    <a:pt x="75" y="18"/>
                    <a:pt x="74" y="18"/>
                    <a:pt x="73" y="18"/>
                  </a:cubicBezTo>
                  <a:close/>
                  <a:moveTo>
                    <a:pt x="73" y="44"/>
                  </a:moveTo>
                  <a:cubicBezTo>
                    <a:pt x="73" y="46"/>
                    <a:pt x="73" y="49"/>
                    <a:pt x="73" y="51"/>
                  </a:cubicBezTo>
                  <a:cubicBezTo>
                    <a:pt x="74" y="51"/>
                    <a:pt x="75" y="51"/>
                    <a:pt x="76" y="51"/>
                  </a:cubicBezTo>
                  <a:cubicBezTo>
                    <a:pt x="76" y="51"/>
                    <a:pt x="77" y="51"/>
                    <a:pt x="78" y="51"/>
                  </a:cubicBezTo>
                  <a:cubicBezTo>
                    <a:pt x="78" y="48"/>
                    <a:pt x="78" y="46"/>
                    <a:pt x="78" y="43"/>
                  </a:cubicBezTo>
                  <a:cubicBezTo>
                    <a:pt x="77" y="44"/>
                    <a:pt x="76" y="44"/>
                    <a:pt x="76" y="44"/>
                  </a:cubicBezTo>
                  <a:cubicBezTo>
                    <a:pt x="75" y="44"/>
                    <a:pt x="74" y="44"/>
                    <a:pt x="73" y="44"/>
                  </a:cubicBezTo>
                  <a:close/>
                  <a:moveTo>
                    <a:pt x="73" y="57"/>
                  </a:moveTo>
                  <a:cubicBezTo>
                    <a:pt x="73" y="59"/>
                    <a:pt x="73" y="61"/>
                    <a:pt x="73" y="64"/>
                  </a:cubicBezTo>
                  <a:cubicBezTo>
                    <a:pt x="74" y="64"/>
                    <a:pt x="75" y="64"/>
                    <a:pt x="76" y="64"/>
                  </a:cubicBezTo>
                  <a:cubicBezTo>
                    <a:pt x="76" y="64"/>
                    <a:pt x="77" y="64"/>
                    <a:pt x="78" y="64"/>
                  </a:cubicBezTo>
                  <a:cubicBezTo>
                    <a:pt x="78" y="61"/>
                    <a:pt x="78" y="59"/>
                    <a:pt x="78" y="56"/>
                  </a:cubicBezTo>
                  <a:cubicBezTo>
                    <a:pt x="77" y="56"/>
                    <a:pt x="76" y="56"/>
                    <a:pt x="76" y="57"/>
                  </a:cubicBezTo>
                  <a:cubicBezTo>
                    <a:pt x="75" y="57"/>
                    <a:pt x="74" y="57"/>
                    <a:pt x="73" y="57"/>
                  </a:cubicBezTo>
                  <a:close/>
                  <a:moveTo>
                    <a:pt x="73" y="69"/>
                  </a:moveTo>
                  <a:cubicBezTo>
                    <a:pt x="73" y="72"/>
                    <a:pt x="73" y="74"/>
                    <a:pt x="73" y="77"/>
                  </a:cubicBezTo>
                  <a:cubicBezTo>
                    <a:pt x="74" y="77"/>
                    <a:pt x="75" y="77"/>
                    <a:pt x="76" y="77"/>
                  </a:cubicBezTo>
                  <a:cubicBezTo>
                    <a:pt x="76" y="77"/>
                    <a:pt x="77" y="77"/>
                    <a:pt x="78" y="77"/>
                  </a:cubicBezTo>
                  <a:cubicBezTo>
                    <a:pt x="78" y="74"/>
                    <a:pt x="78" y="72"/>
                    <a:pt x="78" y="69"/>
                  </a:cubicBezTo>
                  <a:cubicBezTo>
                    <a:pt x="77" y="69"/>
                    <a:pt x="76" y="69"/>
                    <a:pt x="76" y="69"/>
                  </a:cubicBezTo>
                  <a:cubicBezTo>
                    <a:pt x="75" y="69"/>
                    <a:pt x="74" y="69"/>
                    <a:pt x="73" y="69"/>
                  </a:cubicBezTo>
                  <a:close/>
                  <a:moveTo>
                    <a:pt x="82" y="82"/>
                  </a:moveTo>
                  <a:cubicBezTo>
                    <a:pt x="82" y="85"/>
                    <a:pt x="82" y="87"/>
                    <a:pt x="82" y="90"/>
                  </a:cubicBezTo>
                  <a:cubicBezTo>
                    <a:pt x="82" y="90"/>
                    <a:pt x="83" y="90"/>
                    <a:pt x="84" y="90"/>
                  </a:cubicBezTo>
                  <a:cubicBezTo>
                    <a:pt x="85" y="90"/>
                    <a:pt x="86" y="90"/>
                    <a:pt x="86" y="90"/>
                  </a:cubicBezTo>
                  <a:cubicBezTo>
                    <a:pt x="86" y="87"/>
                    <a:pt x="86" y="85"/>
                    <a:pt x="86" y="82"/>
                  </a:cubicBezTo>
                  <a:cubicBezTo>
                    <a:pt x="86" y="82"/>
                    <a:pt x="85" y="82"/>
                    <a:pt x="84" y="82"/>
                  </a:cubicBezTo>
                  <a:cubicBezTo>
                    <a:pt x="83" y="82"/>
                    <a:pt x="82" y="82"/>
                    <a:pt x="82" y="82"/>
                  </a:cubicBezTo>
                  <a:close/>
                  <a:moveTo>
                    <a:pt x="73" y="82"/>
                  </a:moveTo>
                  <a:cubicBezTo>
                    <a:pt x="73" y="85"/>
                    <a:pt x="73" y="87"/>
                    <a:pt x="73" y="90"/>
                  </a:cubicBezTo>
                  <a:cubicBezTo>
                    <a:pt x="74" y="90"/>
                    <a:pt x="75" y="90"/>
                    <a:pt x="76" y="90"/>
                  </a:cubicBezTo>
                  <a:cubicBezTo>
                    <a:pt x="76" y="90"/>
                    <a:pt x="77" y="90"/>
                    <a:pt x="78" y="90"/>
                  </a:cubicBezTo>
                  <a:cubicBezTo>
                    <a:pt x="78" y="87"/>
                    <a:pt x="78" y="85"/>
                    <a:pt x="78" y="82"/>
                  </a:cubicBezTo>
                  <a:cubicBezTo>
                    <a:pt x="77" y="82"/>
                    <a:pt x="76" y="82"/>
                    <a:pt x="76" y="82"/>
                  </a:cubicBezTo>
                  <a:cubicBezTo>
                    <a:pt x="75" y="82"/>
                    <a:pt x="74" y="82"/>
                    <a:pt x="73" y="82"/>
                  </a:cubicBezTo>
                  <a:close/>
                  <a:moveTo>
                    <a:pt x="21" y="56"/>
                  </a:moveTo>
                  <a:cubicBezTo>
                    <a:pt x="21" y="58"/>
                    <a:pt x="21" y="60"/>
                    <a:pt x="21" y="63"/>
                  </a:cubicBezTo>
                  <a:cubicBezTo>
                    <a:pt x="21" y="63"/>
                    <a:pt x="22" y="63"/>
                    <a:pt x="23" y="63"/>
                  </a:cubicBezTo>
                  <a:cubicBezTo>
                    <a:pt x="23" y="63"/>
                    <a:pt x="24" y="63"/>
                    <a:pt x="25" y="63"/>
                  </a:cubicBezTo>
                  <a:cubicBezTo>
                    <a:pt x="25" y="60"/>
                    <a:pt x="25" y="58"/>
                    <a:pt x="25" y="55"/>
                  </a:cubicBezTo>
                  <a:cubicBezTo>
                    <a:pt x="24" y="55"/>
                    <a:pt x="23" y="55"/>
                    <a:pt x="23" y="55"/>
                  </a:cubicBezTo>
                  <a:cubicBezTo>
                    <a:pt x="22" y="55"/>
                    <a:pt x="21" y="56"/>
                    <a:pt x="21" y="56"/>
                  </a:cubicBezTo>
                  <a:close/>
                  <a:moveTo>
                    <a:pt x="29" y="55"/>
                  </a:moveTo>
                  <a:cubicBezTo>
                    <a:pt x="29" y="57"/>
                    <a:pt x="29" y="60"/>
                    <a:pt x="29" y="62"/>
                  </a:cubicBezTo>
                  <a:cubicBezTo>
                    <a:pt x="30" y="62"/>
                    <a:pt x="30" y="62"/>
                    <a:pt x="31" y="62"/>
                  </a:cubicBezTo>
                  <a:cubicBezTo>
                    <a:pt x="32" y="62"/>
                    <a:pt x="33" y="62"/>
                    <a:pt x="33" y="62"/>
                  </a:cubicBezTo>
                  <a:cubicBezTo>
                    <a:pt x="33" y="59"/>
                    <a:pt x="33" y="57"/>
                    <a:pt x="33" y="54"/>
                  </a:cubicBezTo>
                  <a:cubicBezTo>
                    <a:pt x="33" y="54"/>
                    <a:pt x="32" y="54"/>
                    <a:pt x="31" y="55"/>
                  </a:cubicBezTo>
                  <a:cubicBezTo>
                    <a:pt x="30" y="55"/>
                    <a:pt x="30" y="55"/>
                    <a:pt x="29" y="55"/>
                  </a:cubicBezTo>
                  <a:close/>
                  <a:moveTo>
                    <a:pt x="29" y="42"/>
                  </a:moveTo>
                  <a:cubicBezTo>
                    <a:pt x="29" y="44"/>
                    <a:pt x="29" y="47"/>
                    <a:pt x="29" y="49"/>
                  </a:cubicBezTo>
                  <a:cubicBezTo>
                    <a:pt x="30" y="49"/>
                    <a:pt x="30" y="49"/>
                    <a:pt x="31" y="49"/>
                  </a:cubicBezTo>
                  <a:cubicBezTo>
                    <a:pt x="32" y="49"/>
                    <a:pt x="33" y="49"/>
                    <a:pt x="33" y="49"/>
                  </a:cubicBezTo>
                  <a:cubicBezTo>
                    <a:pt x="33" y="46"/>
                    <a:pt x="33" y="44"/>
                    <a:pt x="33" y="41"/>
                  </a:cubicBezTo>
                  <a:cubicBezTo>
                    <a:pt x="33" y="41"/>
                    <a:pt x="32" y="41"/>
                    <a:pt x="31" y="41"/>
                  </a:cubicBezTo>
                  <a:cubicBezTo>
                    <a:pt x="30" y="42"/>
                    <a:pt x="30" y="42"/>
                    <a:pt x="29" y="42"/>
                  </a:cubicBezTo>
                  <a:close/>
                  <a:moveTo>
                    <a:pt x="29" y="68"/>
                  </a:moveTo>
                  <a:cubicBezTo>
                    <a:pt x="29" y="70"/>
                    <a:pt x="29" y="73"/>
                    <a:pt x="29" y="75"/>
                  </a:cubicBezTo>
                  <a:cubicBezTo>
                    <a:pt x="30" y="75"/>
                    <a:pt x="30" y="75"/>
                    <a:pt x="31" y="75"/>
                  </a:cubicBezTo>
                  <a:cubicBezTo>
                    <a:pt x="32" y="75"/>
                    <a:pt x="33" y="75"/>
                    <a:pt x="33" y="75"/>
                  </a:cubicBezTo>
                  <a:cubicBezTo>
                    <a:pt x="33" y="72"/>
                    <a:pt x="33" y="70"/>
                    <a:pt x="33" y="67"/>
                  </a:cubicBezTo>
                  <a:cubicBezTo>
                    <a:pt x="33" y="68"/>
                    <a:pt x="32" y="68"/>
                    <a:pt x="31" y="68"/>
                  </a:cubicBezTo>
                  <a:cubicBezTo>
                    <a:pt x="30" y="68"/>
                    <a:pt x="30" y="68"/>
                    <a:pt x="29" y="68"/>
                  </a:cubicBezTo>
                  <a:close/>
                  <a:moveTo>
                    <a:pt x="29" y="81"/>
                  </a:moveTo>
                  <a:cubicBezTo>
                    <a:pt x="29" y="83"/>
                    <a:pt x="29" y="86"/>
                    <a:pt x="29" y="88"/>
                  </a:cubicBezTo>
                  <a:cubicBezTo>
                    <a:pt x="30" y="88"/>
                    <a:pt x="30" y="88"/>
                    <a:pt x="31" y="88"/>
                  </a:cubicBezTo>
                  <a:cubicBezTo>
                    <a:pt x="32" y="88"/>
                    <a:pt x="33" y="88"/>
                    <a:pt x="33" y="88"/>
                  </a:cubicBezTo>
                  <a:cubicBezTo>
                    <a:pt x="33" y="86"/>
                    <a:pt x="33" y="83"/>
                    <a:pt x="33" y="81"/>
                  </a:cubicBezTo>
                  <a:cubicBezTo>
                    <a:pt x="33" y="81"/>
                    <a:pt x="32" y="81"/>
                    <a:pt x="31" y="81"/>
                  </a:cubicBezTo>
                  <a:cubicBezTo>
                    <a:pt x="30" y="81"/>
                    <a:pt x="30" y="81"/>
                    <a:pt x="29" y="81"/>
                  </a:cubicBezTo>
                  <a:close/>
                  <a:moveTo>
                    <a:pt x="29" y="94"/>
                  </a:moveTo>
                  <a:cubicBezTo>
                    <a:pt x="29" y="96"/>
                    <a:pt x="29" y="99"/>
                    <a:pt x="29" y="101"/>
                  </a:cubicBezTo>
                  <a:cubicBezTo>
                    <a:pt x="30" y="101"/>
                    <a:pt x="30" y="101"/>
                    <a:pt x="31" y="101"/>
                  </a:cubicBezTo>
                  <a:cubicBezTo>
                    <a:pt x="32" y="101"/>
                    <a:pt x="33" y="101"/>
                    <a:pt x="33" y="101"/>
                  </a:cubicBezTo>
                  <a:cubicBezTo>
                    <a:pt x="33" y="99"/>
                    <a:pt x="33" y="96"/>
                    <a:pt x="33" y="94"/>
                  </a:cubicBezTo>
                  <a:cubicBezTo>
                    <a:pt x="33" y="94"/>
                    <a:pt x="32" y="94"/>
                    <a:pt x="31" y="94"/>
                  </a:cubicBezTo>
                  <a:cubicBezTo>
                    <a:pt x="30" y="94"/>
                    <a:pt x="30" y="94"/>
                    <a:pt x="29" y="94"/>
                  </a:cubicBezTo>
                  <a:close/>
                  <a:moveTo>
                    <a:pt x="21" y="43"/>
                  </a:moveTo>
                  <a:cubicBezTo>
                    <a:pt x="21" y="45"/>
                    <a:pt x="21" y="48"/>
                    <a:pt x="21" y="50"/>
                  </a:cubicBezTo>
                  <a:cubicBezTo>
                    <a:pt x="21" y="50"/>
                    <a:pt x="22" y="50"/>
                    <a:pt x="23" y="50"/>
                  </a:cubicBezTo>
                  <a:cubicBezTo>
                    <a:pt x="23" y="50"/>
                    <a:pt x="24" y="50"/>
                    <a:pt x="25" y="50"/>
                  </a:cubicBezTo>
                  <a:cubicBezTo>
                    <a:pt x="25" y="47"/>
                    <a:pt x="25" y="45"/>
                    <a:pt x="25" y="42"/>
                  </a:cubicBezTo>
                  <a:cubicBezTo>
                    <a:pt x="24" y="42"/>
                    <a:pt x="23" y="42"/>
                    <a:pt x="23" y="43"/>
                  </a:cubicBezTo>
                  <a:cubicBezTo>
                    <a:pt x="22" y="43"/>
                    <a:pt x="21" y="43"/>
                    <a:pt x="21" y="43"/>
                  </a:cubicBezTo>
                  <a:close/>
                  <a:moveTo>
                    <a:pt x="21" y="68"/>
                  </a:moveTo>
                  <a:cubicBezTo>
                    <a:pt x="21" y="71"/>
                    <a:pt x="21" y="73"/>
                    <a:pt x="21" y="76"/>
                  </a:cubicBezTo>
                  <a:cubicBezTo>
                    <a:pt x="21" y="76"/>
                    <a:pt x="22" y="76"/>
                    <a:pt x="23" y="76"/>
                  </a:cubicBezTo>
                  <a:cubicBezTo>
                    <a:pt x="23" y="76"/>
                    <a:pt x="24" y="75"/>
                    <a:pt x="25" y="75"/>
                  </a:cubicBezTo>
                  <a:cubicBezTo>
                    <a:pt x="25" y="73"/>
                    <a:pt x="25" y="71"/>
                    <a:pt x="25" y="68"/>
                  </a:cubicBezTo>
                  <a:cubicBezTo>
                    <a:pt x="24" y="68"/>
                    <a:pt x="23" y="68"/>
                    <a:pt x="23" y="68"/>
                  </a:cubicBezTo>
                  <a:cubicBezTo>
                    <a:pt x="22" y="68"/>
                    <a:pt x="21" y="68"/>
                    <a:pt x="21" y="68"/>
                  </a:cubicBezTo>
                  <a:close/>
                  <a:moveTo>
                    <a:pt x="21" y="81"/>
                  </a:moveTo>
                  <a:cubicBezTo>
                    <a:pt x="21" y="84"/>
                    <a:pt x="21" y="86"/>
                    <a:pt x="21" y="88"/>
                  </a:cubicBezTo>
                  <a:cubicBezTo>
                    <a:pt x="21" y="88"/>
                    <a:pt x="22" y="88"/>
                    <a:pt x="23" y="88"/>
                  </a:cubicBezTo>
                  <a:cubicBezTo>
                    <a:pt x="23" y="88"/>
                    <a:pt x="24" y="88"/>
                    <a:pt x="25" y="88"/>
                  </a:cubicBezTo>
                  <a:cubicBezTo>
                    <a:pt x="25" y="86"/>
                    <a:pt x="25" y="83"/>
                    <a:pt x="25" y="81"/>
                  </a:cubicBezTo>
                  <a:cubicBezTo>
                    <a:pt x="24" y="81"/>
                    <a:pt x="23" y="81"/>
                    <a:pt x="23" y="81"/>
                  </a:cubicBezTo>
                  <a:cubicBezTo>
                    <a:pt x="22" y="81"/>
                    <a:pt x="21" y="81"/>
                    <a:pt x="21" y="81"/>
                  </a:cubicBezTo>
                  <a:close/>
                  <a:moveTo>
                    <a:pt x="21" y="94"/>
                  </a:moveTo>
                  <a:cubicBezTo>
                    <a:pt x="21" y="96"/>
                    <a:pt x="21" y="99"/>
                    <a:pt x="21" y="101"/>
                  </a:cubicBezTo>
                  <a:cubicBezTo>
                    <a:pt x="21" y="101"/>
                    <a:pt x="22" y="101"/>
                    <a:pt x="23" y="101"/>
                  </a:cubicBezTo>
                  <a:cubicBezTo>
                    <a:pt x="23" y="101"/>
                    <a:pt x="24" y="101"/>
                    <a:pt x="25" y="101"/>
                  </a:cubicBezTo>
                  <a:cubicBezTo>
                    <a:pt x="25" y="99"/>
                    <a:pt x="25" y="96"/>
                    <a:pt x="25" y="94"/>
                  </a:cubicBezTo>
                  <a:cubicBezTo>
                    <a:pt x="24" y="94"/>
                    <a:pt x="23" y="94"/>
                    <a:pt x="23" y="94"/>
                  </a:cubicBezTo>
                  <a:cubicBezTo>
                    <a:pt x="22" y="94"/>
                    <a:pt x="21" y="94"/>
                    <a:pt x="21" y="9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r"/>
              <a:endParaRPr lang="zh-CN" altLang="en-US" sz="1200" b="1">
                <a:solidFill>
                  <a:prstClr val="black"/>
                </a:solidFill>
              </a:endParaRPr>
            </a:p>
          </p:txBody>
        </p:sp>
        <p:pic>
          <p:nvPicPr>
            <p:cNvPr id="128" name="图片 127"/>
            <p:cNvPicPr>
              <a:picLocks noChangeAspect="1"/>
            </p:cNvPicPr>
            <p:nvPr/>
          </p:nvPicPr>
          <p:blipFill>
            <a:blip r:embed="rId14"/>
            <a:stretch>
              <a:fillRect/>
            </a:stretch>
          </p:blipFill>
          <p:spPr>
            <a:xfrm>
              <a:off x="6022826" y="4026120"/>
              <a:ext cx="289199" cy="254007"/>
            </a:xfrm>
            <a:prstGeom prst="rect">
              <a:avLst/>
            </a:prstGeom>
          </p:spPr>
        </p:pic>
        <p:sp>
          <p:nvSpPr>
            <p:cNvPr id="129" name="KSO_Shape"/>
            <p:cNvSpPr>
              <a:spLocks/>
            </p:cNvSpPr>
            <p:nvPr/>
          </p:nvSpPr>
          <p:spPr bwMode="auto">
            <a:xfrm>
              <a:off x="6101752" y="3645455"/>
              <a:ext cx="210272" cy="238321"/>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chemeClr val="bg1"/>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350">
                <a:solidFill>
                  <a:srgbClr val="FFFFFF"/>
                </a:solidFill>
              </a:endParaRPr>
            </a:p>
          </p:txBody>
        </p:sp>
        <p:pic>
          <p:nvPicPr>
            <p:cNvPr id="130" name="图片 12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082608" y="3270885"/>
              <a:ext cx="229417" cy="252825"/>
            </a:xfrm>
            <a:prstGeom prst="rect">
              <a:avLst/>
            </a:prstGeom>
            <a:noFill/>
            <a:ln>
              <a:noFill/>
            </a:ln>
          </p:spPr>
        </p:pic>
        <p:pic>
          <p:nvPicPr>
            <p:cNvPr id="131" name="图片 130"/>
            <p:cNvPicPr>
              <a:picLocks noChangeAspect="1"/>
            </p:cNvPicPr>
            <p:nvPr/>
          </p:nvPicPr>
          <p:blipFill>
            <a:blip r:embed="rId16" cstate="print">
              <a:extLst>
                <a:ext uri="{28A0092B-C50C-407E-A947-70E740481C1C}">
                  <a14:useLocalDpi xmlns:a14="http://schemas.microsoft.com/office/drawing/2010/main" val="0"/>
                </a:ext>
              </a:extLst>
            </a:blip>
            <a:srcRect l="23137" t="24409" r="24857" b="27509"/>
            <a:stretch>
              <a:fillRect/>
            </a:stretch>
          </p:blipFill>
          <p:spPr bwMode="auto">
            <a:xfrm>
              <a:off x="5423045" y="2358970"/>
              <a:ext cx="318214" cy="28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2" name="组合 131"/>
            <p:cNvGrpSpPr/>
            <p:nvPr/>
          </p:nvGrpSpPr>
          <p:grpSpPr>
            <a:xfrm>
              <a:off x="5447929" y="2764338"/>
              <a:ext cx="305235" cy="304622"/>
              <a:chOff x="4260851" y="5903913"/>
              <a:chExt cx="757238" cy="620713"/>
            </a:xfrm>
            <a:solidFill>
              <a:schemeClr val="bg1"/>
            </a:solidFill>
          </p:grpSpPr>
          <p:sp>
            <p:nvSpPr>
              <p:cNvPr id="133" name="Freeform 113"/>
              <p:cNvSpPr>
                <a:spLocks/>
              </p:cNvSpPr>
              <p:nvPr/>
            </p:nvSpPr>
            <p:spPr bwMode="auto">
              <a:xfrm>
                <a:off x="4260851" y="6457951"/>
                <a:ext cx="757238" cy="66675"/>
              </a:xfrm>
              <a:custGeom>
                <a:avLst/>
                <a:gdLst>
                  <a:gd name="T0" fmla="*/ 0 w 172"/>
                  <a:gd name="T1" fmla="*/ 0 h 15"/>
                  <a:gd name="T2" fmla="*/ 0 w 172"/>
                  <a:gd name="T3" fmla="*/ 6 h 15"/>
                  <a:gd name="T4" fmla="*/ 9 w 172"/>
                  <a:gd name="T5" fmla="*/ 15 h 15"/>
                  <a:gd name="T6" fmla="*/ 163 w 172"/>
                  <a:gd name="T7" fmla="*/ 15 h 15"/>
                  <a:gd name="T8" fmla="*/ 172 w 172"/>
                  <a:gd name="T9" fmla="*/ 6 h 15"/>
                  <a:gd name="T10" fmla="*/ 172 w 172"/>
                  <a:gd name="T11" fmla="*/ 0 h 15"/>
                  <a:gd name="T12" fmla="*/ 0 w 172"/>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172" h="15">
                    <a:moveTo>
                      <a:pt x="0" y="0"/>
                    </a:moveTo>
                    <a:cubicBezTo>
                      <a:pt x="0" y="6"/>
                      <a:pt x="0" y="6"/>
                      <a:pt x="0" y="6"/>
                    </a:cubicBezTo>
                    <a:cubicBezTo>
                      <a:pt x="0" y="11"/>
                      <a:pt x="4" y="15"/>
                      <a:pt x="9" y="15"/>
                    </a:cubicBezTo>
                    <a:cubicBezTo>
                      <a:pt x="163" y="15"/>
                      <a:pt x="163" y="15"/>
                      <a:pt x="163" y="15"/>
                    </a:cubicBezTo>
                    <a:cubicBezTo>
                      <a:pt x="168" y="15"/>
                      <a:pt x="172" y="11"/>
                      <a:pt x="172" y="6"/>
                    </a:cubicBezTo>
                    <a:cubicBezTo>
                      <a:pt x="172" y="0"/>
                      <a:pt x="172" y="0"/>
                      <a:pt x="17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4" name="Freeform 114"/>
              <p:cNvSpPr>
                <a:spLocks/>
              </p:cNvSpPr>
              <p:nvPr/>
            </p:nvSpPr>
            <p:spPr bwMode="auto">
              <a:xfrm>
                <a:off x="4538663" y="6111876"/>
                <a:ext cx="61913" cy="69850"/>
              </a:xfrm>
              <a:custGeom>
                <a:avLst/>
                <a:gdLst>
                  <a:gd name="T0" fmla="*/ 14 w 14"/>
                  <a:gd name="T1" fmla="*/ 0 h 16"/>
                  <a:gd name="T2" fmla="*/ 3 w 14"/>
                  <a:gd name="T3" fmla="*/ 0 h 16"/>
                  <a:gd name="T4" fmla="*/ 0 w 14"/>
                  <a:gd name="T5" fmla="*/ 16 h 16"/>
                  <a:gd name="T6" fmla="*/ 13 w 14"/>
                  <a:gd name="T7" fmla="*/ 16 h 16"/>
                  <a:gd name="T8" fmla="*/ 14 w 14"/>
                  <a:gd name="T9" fmla="*/ 0 h 16"/>
                </a:gdLst>
                <a:ahLst/>
                <a:cxnLst>
                  <a:cxn ang="0">
                    <a:pos x="T0" y="T1"/>
                  </a:cxn>
                  <a:cxn ang="0">
                    <a:pos x="T2" y="T3"/>
                  </a:cxn>
                  <a:cxn ang="0">
                    <a:pos x="T4" y="T5"/>
                  </a:cxn>
                  <a:cxn ang="0">
                    <a:pos x="T6" y="T7"/>
                  </a:cxn>
                  <a:cxn ang="0">
                    <a:pos x="T8" y="T9"/>
                  </a:cxn>
                </a:cxnLst>
                <a:rect l="0" t="0" r="r" b="b"/>
                <a:pathLst>
                  <a:path w="14" h="16">
                    <a:moveTo>
                      <a:pt x="14" y="0"/>
                    </a:moveTo>
                    <a:cubicBezTo>
                      <a:pt x="3" y="0"/>
                      <a:pt x="3" y="0"/>
                      <a:pt x="3" y="0"/>
                    </a:cubicBezTo>
                    <a:cubicBezTo>
                      <a:pt x="1" y="5"/>
                      <a:pt x="0" y="10"/>
                      <a:pt x="0" y="16"/>
                    </a:cubicBezTo>
                    <a:cubicBezTo>
                      <a:pt x="13" y="16"/>
                      <a:pt x="13" y="16"/>
                      <a:pt x="13" y="16"/>
                    </a:cubicBezTo>
                    <a:cubicBezTo>
                      <a:pt x="13" y="10"/>
                      <a:pt x="13" y="5"/>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5" name="Freeform 115"/>
              <p:cNvSpPr>
                <a:spLocks/>
              </p:cNvSpPr>
              <p:nvPr/>
            </p:nvSpPr>
            <p:spPr bwMode="auto">
              <a:xfrm>
                <a:off x="4608513" y="6189663"/>
                <a:ext cx="66675" cy="71438"/>
              </a:xfrm>
              <a:custGeom>
                <a:avLst/>
                <a:gdLst>
                  <a:gd name="T0" fmla="*/ 1 w 15"/>
                  <a:gd name="T1" fmla="*/ 16 h 16"/>
                  <a:gd name="T2" fmla="*/ 14 w 15"/>
                  <a:gd name="T3" fmla="*/ 16 h 16"/>
                  <a:gd name="T4" fmla="*/ 15 w 15"/>
                  <a:gd name="T5" fmla="*/ 0 h 16"/>
                  <a:gd name="T6" fmla="*/ 0 w 15"/>
                  <a:gd name="T7" fmla="*/ 0 h 16"/>
                  <a:gd name="T8" fmla="*/ 1 w 15"/>
                  <a:gd name="T9" fmla="*/ 16 h 16"/>
                </a:gdLst>
                <a:ahLst/>
                <a:cxnLst>
                  <a:cxn ang="0">
                    <a:pos x="T0" y="T1"/>
                  </a:cxn>
                  <a:cxn ang="0">
                    <a:pos x="T2" y="T3"/>
                  </a:cxn>
                  <a:cxn ang="0">
                    <a:pos x="T4" y="T5"/>
                  </a:cxn>
                  <a:cxn ang="0">
                    <a:pos x="T6" y="T7"/>
                  </a:cxn>
                  <a:cxn ang="0">
                    <a:pos x="T8" y="T9"/>
                  </a:cxn>
                </a:cxnLst>
                <a:rect l="0" t="0" r="r" b="b"/>
                <a:pathLst>
                  <a:path w="15" h="16">
                    <a:moveTo>
                      <a:pt x="1" y="16"/>
                    </a:moveTo>
                    <a:cubicBezTo>
                      <a:pt x="14" y="16"/>
                      <a:pt x="14" y="16"/>
                      <a:pt x="14" y="16"/>
                    </a:cubicBezTo>
                    <a:cubicBezTo>
                      <a:pt x="15" y="11"/>
                      <a:pt x="15" y="6"/>
                      <a:pt x="15" y="0"/>
                    </a:cubicBezTo>
                    <a:cubicBezTo>
                      <a:pt x="0" y="0"/>
                      <a:pt x="0" y="0"/>
                      <a:pt x="0" y="0"/>
                    </a:cubicBezTo>
                    <a:cubicBezTo>
                      <a:pt x="0" y="6"/>
                      <a:pt x="0" y="11"/>
                      <a:pt x="1"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6" name="Freeform 116"/>
              <p:cNvSpPr>
                <a:spLocks/>
              </p:cNvSpPr>
              <p:nvPr/>
            </p:nvSpPr>
            <p:spPr bwMode="auto">
              <a:xfrm>
                <a:off x="4660901" y="6035676"/>
                <a:ext cx="66675" cy="61913"/>
              </a:xfrm>
              <a:custGeom>
                <a:avLst/>
                <a:gdLst>
                  <a:gd name="T0" fmla="*/ 15 w 15"/>
                  <a:gd name="T1" fmla="*/ 14 h 14"/>
                  <a:gd name="T2" fmla="*/ 0 w 15"/>
                  <a:gd name="T3" fmla="*/ 0 h 14"/>
                  <a:gd name="T4" fmla="*/ 5 w 15"/>
                  <a:gd name="T5" fmla="*/ 14 h 14"/>
                  <a:gd name="T6" fmla="*/ 15 w 15"/>
                  <a:gd name="T7" fmla="*/ 14 h 14"/>
                </a:gdLst>
                <a:ahLst/>
                <a:cxnLst>
                  <a:cxn ang="0">
                    <a:pos x="T0" y="T1"/>
                  </a:cxn>
                  <a:cxn ang="0">
                    <a:pos x="T2" y="T3"/>
                  </a:cxn>
                  <a:cxn ang="0">
                    <a:pos x="T4" y="T5"/>
                  </a:cxn>
                  <a:cxn ang="0">
                    <a:pos x="T6" y="T7"/>
                  </a:cxn>
                </a:cxnLst>
                <a:rect l="0" t="0" r="r" b="b"/>
                <a:pathLst>
                  <a:path w="15" h="14">
                    <a:moveTo>
                      <a:pt x="15" y="14"/>
                    </a:moveTo>
                    <a:cubicBezTo>
                      <a:pt x="11" y="7"/>
                      <a:pt x="6" y="1"/>
                      <a:pt x="0" y="0"/>
                    </a:cubicBezTo>
                    <a:cubicBezTo>
                      <a:pt x="2" y="3"/>
                      <a:pt x="4" y="8"/>
                      <a:pt x="5" y="14"/>
                    </a:cubicBezTo>
                    <a:lnTo>
                      <a:pt x="15"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7" name="Freeform 117"/>
              <p:cNvSpPr>
                <a:spLocks/>
              </p:cNvSpPr>
              <p:nvPr/>
            </p:nvSpPr>
            <p:spPr bwMode="auto">
              <a:xfrm>
                <a:off x="4556126" y="6035676"/>
                <a:ext cx="65088" cy="61913"/>
              </a:xfrm>
              <a:custGeom>
                <a:avLst/>
                <a:gdLst>
                  <a:gd name="T0" fmla="*/ 10 w 15"/>
                  <a:gd name="T1" fmla="*/ 14 h 14"/>
                  <a:gd name="T2" fmla="*/ 15 w 15"/>
                  <a:gd name="T3" fmla="*/ 0 h 14"/>
                  <a:gd name="T4" fmla="*/ 0 w 15"/>
                  <a:gd name="T5" fmla="*/ 14 h 14"/>
                  <a:gd name="T6" fmla="*/ 10 w 15"/>
                  <a:gd name="T7" fmla="*/ 14 h 14"/>
                </a:gdLst>
                <a:ahLst/>
                <a:cxnLst>
                  <a:cxn ang="0">
                    <a:pos x="T0" y="T1"/>
                  </a:cxn>
                  <a:cxn ang="0">
                    <a:pos x="T2" y="T3"/>
                  </a:cxn>
                  <a:cxn ang="0">
                    <a:pos x="T4" y="T5"/>
                  </a:cxn>
                  <a:cxn ang="0">
                    <a:pos x="T6" y="T7"/>
                  </a:cxn>
                </a:cxnLst>
                <a:rect l="0" t="0" r="r" b="b"/>
                <a:pathLst>
                  <a:path w="15" h="14">
                    <a:moveTo>
                      <a:pt x="10" y="14"/>
                    </a:moveTo>
                    <a:cubicBezTo>
                      <a:pt x="11" y="8"/>
                      <a:pt x="13" y="3"/>
                      <a:pt x="15" y="0"/>
                    </a:cubicBezTo>
                    <a:cubicBezTo>
                      <a:pt x="9" y="1"/>
                      <a:pt x="4" y="7"/>
                      <a:pt x="0" y="14"/>
                    </a:cubicBezTo>
                    <a:lnTo>
                      <a:pt x="10"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8" name="Freeform 118"/>
              <p:cNvSpPr>
                <a:spLocks/>
              </p:cNvSpPr>
              <p:nvPr/>
            </p:nvSpPr>
            <p:spPr bwMode="auto">
              <a:xfrm>
                <a:off x="4613276" y="6032501"/>
                <a:ext cx="57150" cy="65088"/>
              </a:xfrm>
              <a:custGeom>
                <a:avLst/>
                <a:gdLst>
                  <a:gd name="T0" fmla="*/ 13 w 13"/>
                  <a:gd name="T1" fmla="*/ 15 h 15"/>
                  <a:gd name="T2" fmla="*/ 6 w 13"/>
                  <a:gd name="T3" fmla="*/ 0 h 15"/>
                  <a:gd name="T4" fmla="*/ 0 w 13"/>
                  <a:gd name="T5" fmla="*/ 15 h 15"/>
                  <a:gd name="T6" fmla="*/ 13 w 13"/>
                  <a:gd name="T7" fmla="*/ 15 h 15"/>
                </a:gdLst>
                <a:ahLst/>
                <a:cxnLst>
                  <a:cxn ang="0">
                    <a:pos x="T0" y="T1"/>
                  </a:cxn>
                  <a:cxn ang="0">
                    <a:pos x="T2" y="T3"/>
                  </a:cxn>
                  <a:cxn ang="0">
                    <a:pos x="T4" y="T5"/>
                  </a:cxn>
                  <a:cxn ang="0">
                    <a:pos x="T6" y="T7"/>
                  </a:cxn>
                </a:cxnLst>
                <a:rect l="0" t="0" r="r" b="b"/>
                <a:pathLst>
                  <a:path w="13" h="15">
                    <a:moveTo>
                      <a:pt x="13" y="15"/>
                    </a:moveTo>
                    <a:cubicBezTo>
                      <a:pt x="11" y="6"/>
                      <a:pt x="8" y="0"/>
                      <a:pt x="6" y="0"/>
                    </a:cubicBezTo>
                    <a:cubicBezTo>
                      <a:pt x="4" y="0"/>
                      <a:pt x="2" y="6"/>
                      <a:pt x="0" y="15"/>
                    </a:cubicBezTo>
                    <a:lnTo>
                      <a:pt x="13"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9" name="Freeform 119"/>
              <p:cNvSpPr>
                <a:spLocks/>
              </p:cNvSpPr>
              <p:nvPr/>
            </p:nvSpPr>
            <p:spPr bwMode="auto">
              <a:xfrm>
                <a:off x="4608513" y="6111876"/>
                <a:ext cx="66675" cy="69850"/>
              </a:xfrm>
              <a:custGeom>
                <a:avLst/>
                <a:gdLst>
                  <a:gd name="T0" fmla="*/ 14 w 15"/>
                  <a:gd name="T1" fmla="*/ 0 h 16"/>
                  <a:gd name="T2" fmla="*/ 1 w 15"/>
                  <a:gd name="T3" fmla="*/ 0 h 16"/>
                  <a:gd name="T4" fmla="*/ 0 w 15"/>
                  <a:gd name="T5" fmla="*/ 16 h 16"/>
                  <a:gd name="T6" fmla="*/ 15 w 15"/>
                  <a:gd name="T7" fmla="*/ 16 h 16"/>
                  <a:gd name="T8" fmla="*/ 14 w 15"/>
                  <a:gd name="T9" fmla="*/ 0 h 16"/>
                </a:gdLst>
                <a:ahLst/>
                <a:cxnLst>
                  <a:cxn ang="0">
                    <a:pos x="T0" y="T1"/>
                  </a:cxn>
                  <a:cxn ang="0">
                    <a:pos x="T2" y="T3"/>
                  </a:cxn>
                  <a:cxn ang="0">
                    <a:pos x="T4" y="T5"/>
                  </a:cxn>
                  <a:cxn ang="0">
                    <a:pos x="T6" y="T7"/>
                  </a:cxn>
                  <a:cxn ang="0">
                    <a:pos x="T8" y="T9"/>
                  </a:cxn>
                </a:cxnLst>
                <a:rect l="0" t="0" r="r" b="b"/>
                <a:pathLst>
                  <a:path w="15" h="16">
                    <a:moveTo>
                      <a:pt x="14" y="0"/>
                    </a:moveTo>
                    <a:cubicBezTo>
                      <a:pt x="1" y="0"/>
                      <a:pt x="1" y="0"/>
                      <a:pt x="1" y="0"/>
                    </a:cubicBezTo>
                    <a:cubicBezTo>
                      <a:pt x="0" y="5"/>
                      <a:pt x="0" y="10"/>
                      <a:pt x="0" y="16"/>
                    </a:cubicBezTo>
                    <a:cubicBezTo>
                      <a:pt x="15" y="16"/>
                      <a:pt x="15" y="16"/>
                      <a:pt x="15" y="16"/>
                    </a:cubicBezTo>
                    <a:cubicBezTo>
                      <a:pt x="15" y="10"/>
                      <a:pt x="15" y="5"/>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0" name="Freeform 120"/>
              <p:cNvSpPr>
                <a:spLocks/>
              </p:cNvSpPr>
              <p:nvPr/>
            </p:nvSpPr>
            <p:spPr bwMode="auto">
              <a:xfrm>
                <a:off x="4700588" y="6045201"/>
                <a:ext cx="66675" cy="52388"/>
              </a:xfrm>
              <a:custGeom>
                <a:avLst/>
                <a:gdLst>
                  <a:gd name="T0" fmla="*/ 15 w 15"/>
                  <a:gd name="T1" fmla="*/ 12 h 12"/>
                  <a:gd name="T2" fmla="*/ 0 w 15"/>
                  <a:gd name="T3" fmla="*/ 0 h 12"/>
                  <a:gd name="T4" fmla="*/ 9 w 15"/>
                  <a:gd name="T5" fmla="*/ 12 h 12"/>
                  <a:gd name="T6" fmla="*/ 15 w 15"/>
                  <a:gd name="T7" fmla="*/ 12 h 12"/>
                </a:gdLst>
                <a:ahLst/>
                <a:cxnLst>
                  <a:cxn ang="0">
                    <a:pos x="T0" y="T1"/>
                  </a:cxn>
                  <a:cxn ang="0">
                    <a:pos x="T2" y="T3"/>
                  </a:cxn>
                  <a:cxn ang="0">
                    <a:pos x="T4" y="T5"/>
                  </a:cxn>
                  <a:cxn ang="0">
                    <a:pos x="T6" y="T7"/>
                  </a:cxn>
                </a:cxnLst>
                <a:rect l="0" t="0" r="r" b="b"/>
                <a:pathLst>
                  <a:path w="15" h="12">
                    <a:moveTo>
                      <a:pt x="15" y="12"/>
                    </a:moveTo>
                    <a:cubicBezTo>
                      <a:pt x="12" y="7"/>
                      <a:pt x="6" y="2"/>
                      <a:pt x="0" y="0"/>
                    </a:cubicBezTo>
                    <a:cubicBezTo>
                      <a:pt x="3" y="3"/>
                      <a:pt x="6" y="7"/>
                      <a:pt x="9" y="12"/>
                    </a:cubicBezTo>
                    <a:lnTo>
                      <a:pt x="15"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1" name="Freeform 121"/>
              <p:cNvSpPr>
                <a:spLocks/>
              </p:cNvSpPr>
              <p:nvPr/>
            </p:nvSpPr>
            <p:spPr bwMode="auto">
              <a:xfrm>
                <a:off x="4683126" y="6189663"/>
                <a:ext cx="61913" cy="71438"/>
              </a:xfrm>
              <a:custGeom>
                <a:avLst/>
                <a:gdLst>
                  <a:gd name="T0" fmla="*/ 11 w 14"/>
                  <a:gd name="T1" fmla="*/ 16 h 16"/>
                  <a:gd name="T2" fmla="*/ 14 w 14"/>
                  <a:gd name="T3" fmla="*/ 0 h 16"/>
                  <a:gd name="T4" fmla="*/ 1 w 14"/>
                  <a:gd name="T5" fmla="*/ 0 h 16"/>
                  <a:gd name="T6" fmla="*/ 0 w 14"/>
                  <a:gd name="T7" fmla="*/ 16 h 16"/>
                  <a:gd name="T8" fmla="*/ 11 w 14"/>
                  <a:gd name="T9" fmla="*/ 16 h 16"/>
                </a:gdLst>
                <a:ahLst/>
                <a:cxnLst>
                  <a:cxn ang="0">
                    <a:pos x="T0" y="T1"/>
                  </a:cxn>
                  <a:cxn ang="0">
                    <a:pos x="T2" y="T3"/>
                  </a:cxn>
                  <a:cxn ang="0">
                    <a:pos x="T4" y="T5"/>
                  </a:cxn>
                  <a:cxn ang="0">
                    <a:pos x="T6" y="T7"/>
                  </a:cxn>
                  <a:cxn ang="0">
                    <a:pos x="T8" y="T9"/>
                  </a:cxn>
                </a:cxnLst>
                <a:rect l="0" t="0" r="r" b="b"/>
                <a:pathLst>
                  <a:path w="14" h="16">
                    <a:moveTo>
                      <a:pt x="11" y="16"/>
                    </a:moveTo>
                    <a:cubicBezTo>
                      <a:pt x="12" y="11"/>
                      <a:pt x="13" y="6"/>
                      <a:pt x="14" y="0"/>
                    </a:cubicBezTo>
                    <a:cubicBezTo>
                      <a:pt x="1" y="0"/>
                      <a:pt x="1" y="0"/>
                      <a:pt x="1" y="0"/>
                    </a:cubicBezTo>
                    <a:cubicBezTo>
                      <a:pt x="1" y="6"/>
                      <a:pt x="1" y="11"/>
                      <a:pt x="0" y="16"/>
                    </a:cubicBezTo>
                    <a:lnTo>
                      <a:pt x="11"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2" name="Freeform 122"/>
              <p:cNvSpPr>
                <a:spLocks/>
              </p:cNvSpPr>
              <p:nvPr/>
            </p:nvSpPr>
            <p:spPr bwMode="auto">
              <a:xfrm>
                <a:off x="4745038" y="6111876"/>
                <a:ext cx="47625" cy="69850"/>
              </a:xfrm>
              <a:custGeom>
                <a:avLst/>
                <a:gdLst>
                  <a:gd name="T0" fmla="*/ 2 w 11"/>
                  <a:gd name="T1" fmla="*/ 16 h 16"/>
                  <a:gd name="T2" fmla="*/ 11 w 11"/>
                  <a:gd name="T3" fmla="*/ 16 h 16"/>
                  <a:gd name="T4" fmla="*/ 7 w 11"/>
                  <a:gd name="T5" fmla="*/ 0 h 16"/>
                  <a:gd name="T6" fmla="*/ 0 w 11"/>
                  <a:gd name="T7" fmla="*/ 0 h 16"/>
                  <a:gd name="T8" fmla="*/ 2 w 11"/>
                  <a:gd name="T9" fmla="*/ 16 h 16"/>
                </a:gdLst>
                <a:ahLst/>
                <a:cxnLst>
                  <a:cxn ang="0">
                    <a:pos x="T0" y="T1"/>
                  </a:cxn>
                  <a:cxn ang="0">
                    <a:pos x="T2" y="T3"/>
                  </a:cxn>
                  <a:cxn ang="0">
                    <a:pos x="T4" y="T5"/>
                  </a:cxn>
                  <a:cxn ang="0">
                    <a:pos x="T6" y="T7"/>
                  </a:cxn>
                  <a:cxn ang="0">
                    <a:pos x="T8" y="T9"/>
                  </a:cxn>
                </a:cxnLst>
                <a:rect l="0" t="0" r="r" b="b"/>
                <a:pathLst>
                  <a:path w="11" h="16">
                    <a:moveTo>
                      <a:pt x="2" y="16"/>
                    </a:moveTo>
                    <a:cubicBezTo>
                      <a:pt x="11" y="16"/>
                      <a:pt x="11" y="16"/>
                      <a:pt x="11" y="16"/>
                    </a:cubicBezTo>
                    <a:cubicBezTo>
                      <a:pt x="11" y="10"/>
                      <a:pt x="10" y="5"/>
                      <a:pt x="7" y="0"/>
                    </a:cubicBezTo>
                    <a:cubicBezTo>
                      <a:pt x="0" y="0"/>
                      <a:pt x="0" y="0"/>
                      <a:pt x="0" y="0"/>
                    </a:cubicBezTo>
                    <a:cubicBezTo>
                      <a:pt x="1" y="5"/>
                      <a:pt x="2" y="10"/>
                      <a:pt x="2"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3" name="Freeform 123"/>
              <p:cNvSpPr>
                <a:spLocks/>
              </p:cNvSpPr>
              <p:nvPr/>
            </p:nvSpPr>
            <p:spPr bwMode="auto">
              <a:xfrm>
                <a:off x="4683126" y="6111876"/>
                <a:ext cx="61913" cy="69850"/>
              </a:xfrm>
              <a:custGeom>
                <a:avLst/>
                <a:gdLst>
                  <a:gd name="T0" fmla="*/ 14 w 14"/>
                  <a:gd name="T1" fmla="*/ 16 h 16"/>
                  <a:gd name="T2" fmla="*/ 11 w 14"/>
                  <a:gd name="T3" fmla="*/ 0 h 16"/>
                  <a:gd name="T4" fmla="*/ 0 w 14"/>
                  <a:gd name="T5" fmla="*/ 0 h 16"/>
                  <a:gd name="T6" fmla="*/ 1 w 14"/>
                  <a:gd name="T7" fmla="*/ 16 h 16"/>
                  <a:gd name="T8" fmla="*/ 14 w 14"/>
                  <a:gd name="T9" fmla="*/ 16 h 16"/>
                </a:gdLst>
                <a:ahLst/>
                <a:cxnLst>
                  <a:cxn ang="0">
                    <a:pos x="T0" y="T1"/>
                  </a:cxn>
                  <a:cxn ang="0">
                    <a:pos x="T2" y="T3"/>
                  </a:cxn>
                  <a:cxn ang="0">
                    <a:pos x="T4" y="T5"/>
                  </a:cxn>
                  <a:cxn ang="0">
                    <a:pos x="T6" y="T7"/>
                  </a:cxn>
                  <a:cxn ang="0">
                    <a:pos x="T8" y="T9"/>
                  </a:cxn>
                </a:cxnLst>
                <a:rect l="0" t="0" r="r" b="b"/>
                <a:pathLst>
                  <a:path w="14" h="16">
                    <a:moveTo>
                      <a:pt x="14" y="16"/>
                    </a:moveTo>
                    <a:cubicBezTo>
                      <a:pt x="13" y="10"/>
                      <a:pt x="12" y="5"/>
                      <a:pt x="11" y="0"/>
                    </a:cubicBezTo>
                    <a:cubicBezTo>
                      <a:pt x="0" y="0"/>
                      <a:pt x="0" y="0"/>
                      <a:pt x="0" y="0"/>
                    </a:cubicBezTo>
                    <a:cubicBezTo>
                      <a:pt x="1" y="5"/>
                      <a:pt x="1" y="10"/>
                      <a:pt x="1" y="16"/>
                    </a:cubicBezTo>
                    <a:lnTo>
                      <a:pt x="14"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4" name="Freeform 124"/>
              <p:cNvSpPr>
                <a:spLocks/>
              </p:cNvSpPr>
              <p:nvPr/>
            </p:nvSpPr>
            <p:spPr bwMode="auto">
              <a:xfrm>
                <a:off x="4660901" y="6273801"/>
                <a:ext cx="66675" cy="61913"/>
              </a:xfrm>
              <a:custGeom>
                <a:avLst/>
                <a:gdLst>
                  <a:gd name="T0" fmla="*/ 5 w 15"/>
                  <a:gd name="T1" fmla="*/ 0 h 14"/>
                  <a:gd name="T2" fmla="*/ 0 w 15"/>
                  <a:gd name="T3" fmla="*/ 14 h 14"/>
                  <a:gd name="T4" fmla="*/ 15 w 15"/>
                  <a:gd name="T5" fmla="*/ 0 h 14"/>
                  <a:gd name="T6" fmla="*/ 5 w 15"/>
                  <a:gd name="T7" fmla="*/ 0 h 14"/>
                </a:gdLst>
                <a:ahLst/>
                <a:cxnLst>
                  <a:cxn ang="0">
                    <a:pos x="T0" y="T1"/>
                  </a:cxn>
                  <a:cxn ang="0">
                    <a:pos x="T2" y="T3"/>
                  </a:cxn>
                  <a:cxn ang="0">
                    <a:pos x="T4" y="T5"/>
                  </a:cxn>
                  <a:cxn ang="0">
                    <a:pos x="T6" y="T7"/>
                  </a:cxn>
                </a:cxnLst>
                <a:rect l="0" t="0" r="r" b="b"/>
                <a:pathLst>
                  <a:path w="15" h="14">
                    <a:moveTo>
                      <a:pt x="5" y="0"/>
                    </a:moveTo>
                    <a:cubicBezTo>
                      <a:pt x="4" y="6"/>
                      <a:pt x="2" y="11"/>
                      <a:pt x="0" y="14"/>
                    </a:cubicBezTo>
                    <a:cubicBezTo>
                      <a:pt x="6" y="12"/>
                      <a:pt x="11" y="7"/>
                      <a:pt x="15" y="0"/>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5" name="Freeform 125"/>
              <p:cNvSpPr>
                <a:spLocks/>
              </p:cNvSpPr>
              <p:nvPr/>
            </p:nvSpPr>
            <p:spPr bwMode="auto">
              <a:xfrm>
                <a:off x="4700588" y="6273801"/>
                <a:ext cx="66675" cy="52388"/>
              </a:xfrm>
              <a:custGeom>
                <a:avLst/>
                <a:gdLst>
                  <a:gd name="T0" fmla="*/ 0 w 15"/>
                  <a:gd name="T1" fmla="*/ 12 h 12"/>
                  <a:gd name="T2" fmla="*/ 15 w 15"/>
                  <a:gd name="T3" fmla="*/ 0 h 12"/>
                  <a:gd name="T4" fmla="*/ 9 w 15"/>
                  <a:gd name="T5" fmla="*/ 0 h 12"/>
                  <a:gd name="T6" fmla="*/ 0 w 15"/>
                  <a:gd name="T7" fmla="*/ 12 h 12"/>
                </a:gdLst>
                <a:ahLst/>
                <a:cxnLst>
                  <a:cxn ang="0">
                    <a:pos x="T0" y="T1"/>
                  </a:cxn>
                  <a:cxn ang="0">
                    <a:pos x="T2" y="T3"/>
                  </a:cxn>
                  <a:cxn ang="0">
                    <a:pos x="T4" y="T5"/>
                  </a:cxn>
                  <a:cxn ang="0">
                    <a:pos x="T6" y="T7"/>
                  </a:cxn>
                </a:cxnLst>
                <a:rect l="0" t="0" r="r" b="b"/>
                <a:pathLst>
                  <a:path w="15" h="12">
                    <a:moveTo>
                      <a:pt x="0" y="12"/>
                    </a:moveTo>
                    <a:cubicBezTo>
                      <a:pt x="6" y="10"/>
                      <a:pt x="12" y="5"/>
                      <a:pt x="15" y="0"/>
                    </a:cubicBezTo>
                    <a:cubicBezTo>
                      <a:pt x="9" y="0"/>
                      <a:pt x="9" y="0"/>
                      <a:pt x="9" y="0"/>
                    </a:cubicBezTo>
                    <a:cubicBezTo>
                      <a:pt x="6" y="5"/>
                      <a:pt x="3" y="9"/>
                      <a:pt x="0"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6" name="Freeform 126"/>
              <p:cNvSpPr>
                <a:spLocks/>
              </p:cNvSpPr>
              <p:nvPr/>
            </p:nvSpPr>
            <p:spPr bwMode="auto">
              <a:xfrm>
                <a:off x="4613276" y="6273801"/>
                <a:ext cx="57150" cy="66675"/>
              </a:xfrm>
              <a:custGeom>
                <a:avLst/>
                <a:gdLst>
                  <a:gd name="T0" fmla="*/ 0 w 13"/>
                  <a:gd name="T1" fmla="*/ 0 h 15"/>
                  <a:gd name="T2" fmla="*/ 6 w 13"/>
                  <a:gd name="T3" fmla="*/ 15 h 15"/>
                  <a:gd name="T4" fmla="*/ 13 w 13"/>
                  <a:gd name="T5" fmla="*/ 0 h 15"/>
                  <a:gd name="T6" fmla="*/ 0 w 13"/>
                  <a:gd name="T7" fmla="*/ 0 h 15"/>
                </a:gdLst>
                <a:ahLst/>
                <a:cxnLst>
                  <a:cxn ang="0">
                    <a:pos x="T0" y="T1"/>
                  </a:cxn>
                  <a:cxn ang="0">
                    <a:pos x="T2" y="T3"/>
                  </a:cxn>
                  <a:cxn ang="0">
                    <a:pos x="T4" y="T5"/>
                  </a:cxn>
                  <a:cxn ang="0">
                    <a:pos x="T6" y="T7"/>
                  </a:cxn>
                </a:cxnLst>
                <a:rect l="0" t="0" r="r" b="b"/>
                <a:pathLst>
                  <a:path w="13" h="15">
                    <a:moveTo>
                      <a:pt x="0" y="0"/>
                    </a:moveTo>
                    <a:cubicBezTo>
                      <a:pt x="2" y="9"/>
                      <a:pt x="4" y="15"/>
                      <a:pt x="6" y="15"/>
                    </a:cubicBezTo>
                    <a:cubicBezTo>
                      <a:pt x="8" y="15"/>
                      <a:pt x="11" y="9"/>
                      <a:pt x="13"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7" name="Freeform 127"/>
              <p:cNvSpPr>
                <a:spLocks/>
              </p:cNvSpPr>
              <p:nvPr/>
            </p:nvSpPr>
            <p:spPr bwMode="auto">
              <a:xfrm>
                <a:off x="4745038" y="6189663"/>
                <a:ext cx="47625" cy="71438"/>
              </a:xfrm>
              <a:custGeom>
                <a:avLst/>
                <a:gdLst>
                  <a:gd name="T0" fmla="*/ 0 w 11"/>
                  <a:gd name="T1" fmla="*/ 16 h 16"/>
                  <a:gd name="T2" fmla="*/ 7 w 11"/>
                  <a:gd name="T3" fmla="*/ 16 h 16"/>
                  <a:gd name="T4" fmla="*/ 11 w 11"/>
                  <a:gd name="T5" fmla="*/ 0 h 16"/>
                  <a:gd name="T6" fmla="*/ 2 w 11"/>
                  <a:gd name="T7" fmla="*/ 0 h 16"/>
                  <a:gd name="T8" fmla="*/ 0 w 11"/>
                  <a:gd name="T9" fmla="*/ 16 h 16"/>
                </a:gdLst>
                <a:ahLst/>
                <a:cxnLst>
                  <a:cxn ang="0">
                    <a:pos x="T0" y="T1"/>
                  </a:cxn>
                  <a:cxn ang="0">
                    <a:pos x="T2" y="T3"/>
                  </a:cxn>
                  <a:cxn ang="0">
                    <a:pos x="T4" y="T5"/>
                  </a:cxn>
                  <a:cxn ang="0">
                    <a:pos x="T6" y="T7"/>
                  </a:cxn>
                  <a:cxn ang="0">
                    <a:pos x="T8" y="T9"/>
                  </a:cxn>
                </a:cxnLst>
                <a:rect l="0" t="0" r="r" b="b"/>
                <a:pathLst>
                  <a:path w="11" h="16">
                    <a:moveTo>
                      <a:pt x="0" y="16"/>
                    </a:moveTo>
                    <a:cubicBezTo>
                      <a:pt x="7" y="16"/>
                      <a:pt x="7" y="16"/>
                      <a:pt x="7" y="16"/>
                    </a:cubicBezTo>
                    <a:cubicBezTo>
                      <a:pt x="10" y="11"/>
                      <a:pt x="11" y="6"/>
                      <a:pt x="11" y="0"/>
                    </a:cubicBezTo>
                    <a:cubicBezTo>
                      <a:pt x="2" y="0"/>
                      <a:pt x="2" y="0"/>
                      <a:pt x="2" y="0"/>
                    </a:cubicBezTo>
                    <a:cubicBezTo>
                      <a:pt x="2" y="6"/>
                      <a:pt x="1" y="11"/>
                      <a:pt x="0"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8" name="Freeform 128"/>
              <p:cNvSpPr>
                <a:spLocks/>
              </p:cNvSpPr>
              <p:nvPr/>
            </p:nvSpPr>
            <p:spPr bwMode="auto">
              <a:xfrm>
                <a:off x="4556126" y="6273801"/>
                <a:ext cx="65088" cy="61913"/>
              </a:xfrm>
              <a:custGeom>
                <a:avLst/>
                <a:gdLst>
                  <a:gd name="T0" fmla="*/ 0 w 15"/>
                  <a:gd name="T1" fmla="*/ 0 h 14"/>
                  <a:gd name="T2" fmla="*/ 15 w 15"/>
                  <a:gd name="T3" fmla="*/ 14 h 14"/>
                  <a:gd name="T4" fmla="*/ 10 w 15"/>
                  <a:gd name="T5" fmla="*/ 0 h 14"/>
                  <a:gd name="T6" fmla="*/ 0 w 15"/>
                  <a:gd name="T7" fmla="*/ 0 h 14"/>
                </a:gdLst>
                <a:ahLst/>
                <a:cxnLst>
                  <a:cxn ang="0">
                    <a:pos x="T0" y="T1"/>
                  </a:cxn>
                  <a:cxn ang="0">
                    <a:pos x="T2" y="T3"/>
                  </a:cxn>
                  <a:cxn ang="0">
                    <a:pos x="T4" y="T5"/>
                  </a:cxn>
                  <a:cxn ang="0">
                    <a:pos x="T6" y="T7"/>
                  </a:cxn>
                </a:cxnLst>
                <a:rect l="0" t="0" r="r" b="b"/>
                <a:pathLst>
                  <a:path w="15" h="14">
                    <a:moveTo>
                      <a:pt x="0" y="0"/>
                    </a:moveTo>
                    <a:cubicBezTo>
                      <a:pt x="4" y="7"/>
                      <a:pt x="9" y="12"/>
                      <a:pt x="15" y="14"/>
                    </a:cubicBezTo>
                    <a:cubicBezTo>
                      <a:pt x="13" y="11"/>
                      <a:pt x="11" y="6"/>
                      <a:pt x="10"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9" name="Freeform 129"/>
              <p:cNvSpPr>
                <a:spLocks/>
              </p:cNvSpPr>
              <p:nvPr/>
            </p:nvSpPr>
            <p:spPr bwMode="auto">
              <a:xfrm>
                <a:off x="4511676" y="6273801"/>
                <a:ext cx="71438" cy="52388"/>
              </a:xfrm>
              <a:custGeom>
                <a:avLst/>
                <a:gdLst>
                  <a:gd name="T0" fmla="*/ 0 w 16"/>
                  <a:gd name="T1" fmla="*/ 0 h 12"/>
                  <a:gd name="T2" fmla="*/ 16 w 16"/>
                  <a:gd name="T3" fmla="*/ 12 h 12"/>
                  <a:gd name="T4" fmla="*/ 7 w 16"/>
                  <a:gd name="T5" fmla="*/ 0 h 12"/>
                  <a:gd name="T6" fmla="*/ 0 w 16"/>
                  <a:gd name="T7" fmla="*/ 0 h 12"/>
                </a:gdLst>
                <a:ahLst/>
                <a:cxnLst>
                  <a:cxn ang="0">
                    <a:pos x="T0" y="T1"/>
                  </a:cxn>
                  <a:cxn ang="0">
                    <a:pos x="T2" y="T3"/>
                  </a:cxn>
                  <a:cxn ang="0">
                    <a:pos x="T4" y="T5"/>
                  </a:cxn>
                  <a:cxn ang="0">
                    <a:pos x="T6" y="T7"/>
                  </a:cxn>
                </a:cxnLst>
                <a:rect l="0" t="0" r="r" b="b"/>
                <a:pathLst>
                  <a:path w="16" h="12">
                    <a:moveTo>
                      <a:pt x="0" y="0"/>
                    </a:moveTo>
                    <a:cubicBezTo>
                      <a:pt x="4" y="5"/>
                      <a:pt x="10" y="10"/>
                      <a:pt x="16" y="12"/>
                    </a:cubicBezTo>
                    <a:cubicBezTo>
                      <a:pt x="12" y="9"/>
                      <a:pt x="9" y="5"/>
                      <a:pt x="7"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0" name="Freeform 130"/>
              <p:cNvSpPr>
                <a:spLocks/>
              </p:cNvSpPr>
              <p:nvPr/>
            </p:nvSpPr>
            <p:spPr bwMode="auto">
              <a:xfrm>
                <a:off x="4538663" y="6189663"/>
                <a:ext cx="61913" cy="71438"/>
              </a:xfrm>
              <a:custGeom>
                <a:avLst/>
                <a:gdLst>
                  <a:gd name="T0" fmla="*/ 3 w 14"/>
                  <a:gd name="T1" fmla="*/ 16 h 16"/>
                  <a:gd name="T2" fmla="*/ 14 w 14"/>
                  <a:gd name="T3" fmla="*/ 16 h 16"/>
                  <a:gd name="T4" fmla="*/ 13 w 14"/>
                  <a:gd name="T5" fmla="*/ 0 h 16"/>
                  <a:gd name="T6" fmla="*/ 0 w 14"/>
                  <a:gd name="T7" fmla="*/ 0 h 16"/>
                  <a:gd name="T8" fmla="*/ 3 w 14"/>
                  <a:gd name="T9" fmla="*/ 16 h 16"/>
                </a:gdLst>
                <a:ahLst/>
                <a:cxnLst>
                  <a:cxn ang="0">
                    <a:pos x="T0" y="T1"/>
                  </a:cxn>
                  <a:cxn ang="0">
                    <a:pos x="T2" y="T3"/>
                  </a:cxn>
                  <a:cxn ang="0">
                    <a:pos x="T4" y="T5"/>
                  </a:cxn>
                  <a:cxn ang="0">
                    <a:pos x="T6" y="T7"/>
                  </a:cxn>
                  <a:cxn ang="0">
                    <a:pos x="T8" y="T9"/>
                  </a:cxn>
                </a:cxnLst>
                <a:rect l="0" t="0" r="r" b="b"/>
                <a:pathLst>
                  <a:path w="14" h="16">
                    <a:moveTo>
                      <a:pt x="3" y="16"/>
                    </a:moveTo>
                    <a:cubicBezTo>
                      <a:pt x="14" y="16"/>
                      <a:pt x="14" y="16"/>
                      <a:pt x="14" y="16"/>
                    </a:cubicBezTo>
                    <a:cubicBezTo>
                      <a:pt x="13" y="11"/>
                      <a:pt x="13" y="6"/>
                      <a:pt x="13" y="0"/>
                    </a:cubicBezTo>
                    <a:cubicBezTo>
                      <a:pt x="0" y="0"/>
                      <a:pt x="0" y="0"/>
                      <a:pt x="0" y="0"/>
                    </a:cubicBezTo>
                    <a:cubicBezTo>
                      <a:pt x="0" y="6"/>
                      <a:pt x="1" y="11"/>
                      <a:pt x="3"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1" name="Freeform 131"/>
              <p:cNvSpPr>
                <a:spLocks/>
              </p:cNvSpPr>
              <p:nvPr/>
            </p:nvSpPr>
            <p:spPr bwMode="auto">
              <a:xfrm>
                <a:off x="4511676" y="6045201"/>
                <a:ext cx="71438" cy="52388"/>
              </a:xfrm>
              <a:custGeom>
                <a:avLst/>
                <a:gdLst>
                  <a:gd name="T0" fmla="*/ 16 w 16"/>
                  <a:gd name="T1" fmla="*/ 0 h 12"/>
                  <a:gd name="T2" fmla="*/ 0 w 16"/>
                  <a:gd name="T3" fmla="*/ 12 h 12"/>
                  <a:gd name="T4" fmla="*/ 7 w 16"/>
                  <a:gd name="T5" fmla="*/ 12 h 12"/>
                  <a:gd name="T6" fmla="*/ 16 w 16"/>
                  <a:gd name="T7" fmla="*/ 0 h 12"/>
                </a:gdLst>
                <a:ahLst/>
                <a:cxnLst>
                  <a:cxn ang="0">
                    <a:pos x="T0" y="T1"/>
                  </a:cxn>
                  <a:cxn ang="0">
                    <a:pos x="T2" y="T3"/>
                  </a:cxn>
                  <a:cxn ang="0">
                    <a:pos x="T4" y="T5"/>
                  </a:cxn>
                  <a:cxn ang="0">
                    <a:pos x="T6" y="T7"/>
                  </a:cxn>
                </a:cxnLst>
                <a:rect l="0" t="0" r="r" b="b"/>
                <a:pathLst>
                  <a:path w="16" h="12">
                    <a:moveTo>
                      <a:pt x="16" y="0"/>
                    </a:moveTo>
                    <a:cubicBezTo>
                      <a:pt x="10" y="2"/>
                      <a:pt x="4" y="7"/>
                      <a:pt x="0" y="12"/>
                    </a:cubicBezTo>
                    <a:cubicBezTo>
                      <a:pt x="7" y="12"/>
                      <a:pt x="7" y="12"/>
                      <a:pt x="7" y="12"/>
                    </a:cubicBezTo>
                    <a:cubicBezTo>
                      <a:pt x="9" y="7"/>
                      <a:pt x="12" y="3"/>
                      <a:pt x="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2" name="Freeform 132"/>
              <p:cNvSpPr>
                <a:spLocks/>
              </p:cNvSpPr>
              <p:nvPr/>
            </p:nvSpPr>
            <p:spPr bwMode="auto">
              <a:xfrm>
                <a:off x="4486276" y="6111876"/>
                <a:ext cx="52388" cy="69850"/>
              </a:xfrm>
              <a:custGeom>
                <a:avLst/>
                <a:gdLst>
                  <a:gd name="T0" fmla="*/ 12 w 12"/>
                  <a:gd name="T1" fmla="*/ 0 h 16"/>
                  <a:gd name="T2" fmla="*/ 5 w 12"/>
                  <a:gd name="T3" fmla="*/ 0 h 16"/>
                  <a:gd name="T4" fmla="*/ 0 w 12"/>
                  <a:gd name="T5" fmla="*/ 16 h 16"/>
                  <a:gd name="T6" fmla="*/ 9 w 12"/>
                  <a:gd name="T7" fmla="*/ 16 h 16"/>
                  <a:gd name="T8" fmla="*/ 12 w 12"/>
                  <a:gd name="T9" fmla="*/ 0 h 16"/>
                </a:gdLst>
                <a:ahLst/>
                <a:cxnLst>
                  <a:cxn ang="0">
                    <a:pos x="T0" y="T1"/>
                  </a:cxn>
                  <a:cxn ang="0">
                    <a:pos x="T2" y="T3"/>
                  </a:cxn>
                  <a:cxn ang="0">
                    <a:pos x="T4" y="T5"/>
                  </a:cxn>
                  <a:cxn ang="0">
                    <a:pos x="T6" y="T7"/>
                  </a:cxn>
                  <a:cxn ang="0">
                    <a:pos x="T8" y="T9"/>
                  </a:cxn>
                </a:cxnLst>
                <a:rect l="0" t="0" r="r" b="b"/>
                <a:pathLst>
                  <a:path w="12" h="16">
                    <a:moveTo>
                      <a:pt x="12" y="0"/>
                    </a:moveTo>
                    <a:cubicBezTo>
                      <a:pt x="5" y="0"/>
                      <a:pt x="5" y="0"/>
                      <a:pt x="5" y="0"/>
                    </a:cubicBezTo>
                    <a:cubicBezTo>
                      <a:pt x="2" y="5"/>
                      <a:pt x="1" y="10"/>
                      <a:pt x="0" y="16"/>
                    </a:cubicBezTo>
                    <a:cubicBezTo>
                      <a:pt x="9" y="16"/>
                      <a:pt x="9" y="16"/>
                      <a:pt x="9" y="16"/>
                    </a:cubicBezTo>
                    <a:cubicBezTo>
                      <a:pt x="10" y="10"/>
                      <a:pt x="11" y="5"/>
                      <a:pt x="1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3" name="Freeform 133"/>
              <p:cNvSpPr>
                <a:spLocks/>
              </p:cNvSpPr>
              <p:nvPr/>
            </p:nvSpPr>
            <p:spPr bwMode="auto">
              <a:xfrm>
                <a:off x="4486276" y="6189663"/>
                <a:ext cx="52388" cy="71438"/>
              </a:xfrm>
              <a:custGeom>
                <a:avLst/>
                <a:gdLst>
                  <a:gd name="T0" fmla="*/ 9 w 12"/>
                  <a:gd name="T1" fmla="*/ 0 h 16"/>
                  <a:gd name="T2" fmla="*/ 0 w 12"/>
                  <a:gd name="T3" fmla="*/ 0 h 16"/>
                  <a:gd name="T4" fmla="*/ 5 w 12"/>
                  <a:gd name="T5" fmla="*/ 16 h 16"/>
                  <a:gd name="T6" fmla="*/ 12 w 12"/>
                  <a:gd name="T7" fmla="*/ 16 h 16"/>
                  <a:gd name="T8" fmla="*/ 9 w 12"/>
                  <a:gd name="T9" fmla="*/ 0 h 16"/>
                </a:gdLst>
                <a:ahLst/>
                <a:cxnLst>
                  <a:cxn ang="0">
                    <a:pos x="T0" y="T1"/>
                  </a:cxn>
                  <a:cxn ang="0">
                    <a:pos x="T2" y="T3"/>
                  </a:cxn>
                  <a:cxn ang="0">
                    <a:pos x="T4" y="T5"/>
                  </a:cxn>
                  <a:cxn ang="0">
                    <a:pos x="T6" y="T7"/>
                  </a:cxn>
                  <a:cxn ang="0">
                    <a:pos x="T8" y="T9"/>
                  </a:cxn>
                </a:cxnLst>
                <a:rect l="0" t="0" r="r" b="b"/>
                <a:pathLst>
                  <a:path w="12" h="16">
                    <a:moveTo>
                      <a:pt x="9" y="0"/>
                    </a:moveTo>
                    <a:cubicBezTo>
                      <a:pt x="0" y="0"/>
                      <a:pt x="0" y="0"/>
                      <a:pt x="0" y="0"/>
                    </a:cubicBezTo>
                    <a:cubicBezTo>
                      <a:pt x="1" y="6"/>
                      <a:pt x="2" y="11"/>
                      <a:pt x="5" y="16"/>
                    </a:cubicBezTo>
                    <a:cubicBezTo>
                      <a:pt x="12" y="16"/>
                      <a:pt x="12" y="16"/>
                      <a:pt x="12" y="16"/>
                    </a:cubicBezTo>
                    <a:cubicBezTo>
                      <a:pt x="11" y="11"/>
                      <a:pt x="10" y="6"/>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4" name="Freeform 134"/>
              <p:cNvSpPr>
                <a:spLocks noEditPoints="1"/>
              </p:cNvSpPr>
              <p:nvPr/>
            </p:nvSpPr>
            <p:spPr bwMode="auto">
              <a:xfrm>
                <a:off x="4464051" y="6015038"/>
                <a:ext cx="350838" cy="346075"/>
              </a:xfrm>
              <a:custGeom>
                <a:avLst/>
                <a:gdLst>
                  <a:gd name="T0" fmla="*/ 40 w 80"/>
                  <a:gd name="T1" fmla="*/ 79 h 79"/>
                  <a:gd name="T2" fmla="*/ 80 w 80"/>
                  <a:gd name="T3" fmla="*/ 40 h 79"/>
                  <a:gd name="T4" fmla="*/ 40 w 80"/>
                  <a:gd name="T5" fmla="*/ 0 h 79"/>
                  <a:gd name="T6" fmla="*/ 0 w 80"/>
                  <a:gd name="T7" fmla="*/ 40 h 79"/>
                  <a:gd name="T8" fmla="*/ 40 w 80"/>
                  <a:gd name="T9" fmla="*/ 79 h 79"/>
                  <a:gd name="T10" fmla="*/ 40 w 80"/>
                  <a:gd name="T11" fmla="*/ 2 h 79"/>
                  <a:gd name="T12" fmla="*/ 78 w 80"/>
                  <a:gd name="T13" fmla="*/ 40 h 79"/>
                  <a:gd name="T14" fmla="*/ 40 w 80"/>
                  <a:gd name="T15" fmla="*/ 77 h 79"/>
                  <a:gd name="T16" fmla="*/ 3 w 80"/>
                  <a:gd name="T17" fmla="*/ 40 h 79"/>
                  <a:gd name="T18" fmla="*/ 40 w 80"/>
                  <a:gd name="T19" fmla="*/ 2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79">
                    <a:moveTo>
                      <a:pt x="40" y="79"/>
                    </a:moveTo>
                    <a:cubicBezTo>
                      <a:pt x="62" y="79"/>
                      <a:pt x="80" y="62"/>
                      <a:pt x="80" y="40"/>
                    </a:cubicBezTo>
                    <a:cubicBezTo>
                      <a:pt x="80" y="18"/>
                      <a:pt x="62" y="0"/>
                      <a:pt x="40" y="0"/>
                    </a:cubicBezTo>
                    <a:cubicBezTo>
                      <a:pt x="18" y="0"/>
                      <a:pt x="0" y="18"/>
                      <a:pt x="0" y="40"/>
                    </a:cubicBezTo>
                    <a:cubicBezTo>
                      <a:pt x="0" y="62"/>
                      <a:pt x="18" y="79"/>
                      <a:pt x="40" y="79"/>
                    </a:cubicBezTo>
                    <a:close/>
                    <a:moveTo>
                      <a:pt x="40" y="2"/>
                    </a:moveTo>
                    <a:cubicBezTo>
                      <a:pt x="61" y="2"/>
                      <a:pt x="78" y="19"/>
                      <a:pt x="78" y="40"/>
                    </a:cubicBezTo>
                    <a:cubicBezTo>
                      <a:pt x="78" y="60"/>
                      <a:pt x="61" y="77"/>
                      <a:pt x="40" y="77"/>
                    </a:cubicBezTo>
                    <a:cubicBezTo>
                      <a:pt x="20" y="77"/>
                      <a:pt x="3" y="60"/>
                      <a:pt x="3" y="40"/>
                    </a:cubicBezTo>
                    <a:cubicBezTo>
                      <a:pt x="3" y="19"/>
                      <a:pt x="20" y="2"/>
                      <a:pt x="4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5" name="Freeform 135"/>
              <p:cNvSpPr>
                <a:spLocks/>
              </p:cNvSpPr>
              <p:nvPr/>
            </p:nvSpPr>
            <p:spPr bwMode="auto">
              <a:xfrm>
                <a:off x="4481513" y="5903913"/>
                <a:ext cx="311150" cy="66675"/>
              </a:xfrm>
              <a:custGeom>
                <a:avLst/>
                <a:gdLst>
                  <a:gd name="T0" fmla="*/ 36 w 71"/>
                  <a:gd name="T1" fmla="*/ 5 h 15"/>
                  <a:gd name="T2" fmla="*/ 68 w 71"/>
                  <a:gd name="T3" fmla="*/ 15 h 15"/>
                  <a:gd name="T4" fmla="*/ 71 w 71"/>
                  <a:gd name="T5" fmla="*/ 11 h 15"/>
                  <a:gd name="T6" fmla="*/ 36 w 71"/>
                  <a:gd name="T7" fmla="*/ 0 h 15"/>
                  <a:gd name="T8" fmla="*/ 0 w 71"/>
                  <a:gd name="T9" fmla="*/ 11 h 15"/>
                  <a:gd name="T10" fmla="*/ 3 w 71"/>
                  <a:gd name="T11" fmla="*/ 15 h 15"/>
                  <a:gd name="T12" fmla="*/ 36 w 71"/>
                  <a:gd name="T13" fmla="*/ 5 h 15"/>
                </a:gdLst>
                <a:ahLst/>
                <a:cxnLst>
                  <a:cxn ang="0">
                    <a:pos x="T0" y="T1"/>
                  </a:cxn>
                  <a:cxn ang="0">
                    <a:pos x="T2" y="T3"/>
                  </a:cxn>
                  <a:cxn ang="0">
                    <a:pos x="T4" y="T5"/>
                  </a:cxn>
                  <a:cxn ang="0">
                    <a:pos x="T6" y="T7"/>
                  </a:cxn>
                  <a:cxn ang="0">
                    <a:pos x="T8" y="T9"/>
                  </a:cxn>
                  <a:cxn ang="0">
                    <a:pos x="T10" y="T11"/>
                  </a:cxn>
                  <a:cxn ang="0">
                    <a:pos x="T12" y="T13"/>
                  </a:cxn>
                </a:cxnLst>
                <a:rect l="0" t="0" r="r" b="b"/>
                <a:pathLst>
                  <a:path w="71" h="15">
                    <a:moveTo>
                      <a:pt x="36" y="5"/>
                    </a:moveTo>
                    <a:cubicBezTo>
                      <a:pt x="48" y="5"/>
                      <a:pt x="59" y="9"/>
                      <a:pt x="68" y="15"/>
                    </a:cubicBezTo>
                    <a:cubicBezTo>
                      <a:pt x="71" y="11"/>
                      <a:pt x="71" y="11"/>
                      <a:pt x="71" y="11"/>
                    </a:cubicBezTo>
                    <a:cubicBezTo>
                      <a:pt x="61" y="4"/>
                      <a:pt x="49" y="0"/>
                      <a:pt x="36" y="0"/>
                    </a:cubicBezTo>
                    <a:cubicBezTo>
                      <a:pt x="23" y="0"/>
                      <a:pt x="11" y="4"/>
                      <a:pt x="0" y="11"/>
                    </a:cubicBezTo>
                    <a:cubicBezTo>
                      <a:pt x="3" y="15"/>
                      <a:pt x="3" y="15"/>
                      <a:pt x="3" y="15"/>
                    </a:cubicBezTo>
                    <a:cubicBezTo>
                      <a:pt x="12" y="9"/>
                      <a:pt x="24" y="5"/>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6" name="Freeform 136"/>
              <p:cNvSpPr>
                <a:spLocks/>
              </p:cNvSpPr>
              <p:nvPr/>
            </p:nvSpPr>
            <p:spPr bwMode="auto">
              <a:xfrm>
                <a:off x="4337051" y="6027738"/>
                <a:ext cx="604838" cy="409575"/>
              </a:xfrm>
              <a:custGeom>
                <a:avLst/>
                <a:gdLst>
                  <a:gd name="T0" fmla="*/ 4 w 138"/>
                  <a:gd name="T1" fmla="*/ 93 h 93"/>
                  <a:gd name="T2" fmla="*/ 134 w 138"/>
                  <a:gd name="T3" fmla="*/ 93 h 93"/>
                  <a:gd name="T4" fmla="*/ 138 w 138"/>
                  <a:gd name="T5" fmla="*/ 88 h 93"/>
                  <a:gd name="T6" fmla="*/ 138 w 138"/>
                  <a:gd name="T7" fmla="*/ 5 h 93"/>
                  <a:gd name="T8" fmla="*/ 134 w 138"/>
                  <a:gd name="T9" fmla="*/ 0 h 93"/>
                  <a:gd name="T10" fmla="*/ 102 w 138"/>
                  <a:gd name="T11" fmla="*/ 0 h 93"/>
                  <a:gd name="T12" fmla="*/ 101 w 138"/>
                  <a:gd name="T13" fmla="*/ 2 h 93"/>
                  <a:gd name="T14" fmla="*/ 107 w 138"/>
                  <a:gd name="T15" fmla="*/ 9 h 93"/>
                  <a:gd name="T16" fmla="*/ 129 w 138"/>
                  <a:gd name="T17" fmla="*/ 9 h 93"/>
                  <a:gd name="T18" fmla="*/ 129 w 138"/>
                  <a:gd name="T19" fmla="*/ 84 h 93"/>
                  <a:gd name="T20" fmla="*/ 9 w 138"/>
                  <a:gd name="T21" fmla="*/ 84 h 93"/>
                  <a:gd name="T22" fmla="*/ 9 w 138"/>
                  <a:gd name="T23" fmla="*/ 9 h 93"/>
                  <a:gd name="T24" fmla="*/ 32 w 138"/>
                  <a:gd name="T25" fmla="*/ 9 h 93"/>
                  <a:gd name="T26" fmla="*/ 37 w 138"/>
                  <a:gd name="T27" fmla="*/ 3 h 93"/>
                  <a:gd name="T28" fmla="*/ 35 w 138"/>
                  <a:gd name="T29" fmla="*/ 0 h 93"/>
                  <a:gd name="T30" fmla="*/ 4 w 138"/>
                  <a:gd name="T31" fmla="*/ 0 h 93"/>
                  <a:gd name="T32" fmla="*/ 0 w 138"/>
                  <a:gd name="T33" fmla="*/ 5 h 93"/>
                  <a:gd name="T34" fmla="*/ 0 w 138"/>
                  <a:gd name="T35" fmla="*/ 88 h 93"/>
                  <a:gd name="T36" fmla="*/ 4 w 138"/>
                  <a:gd name="T37"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8" h="93">
                    <a:moveTo>
                      <a:pt x="4" y="93"/>
                    </a:moveTo>
                    <a:cubicBezTo>
                      <a:pt x="134" y="93"/>
                      <a:pt x="134" y="93"/>
                      <a:pt x="134" y="93"/>
                    </a:cubicBezTo>
                    <a:cubicBezTo>
                      <a:pt x="136" y="93"/>
                      <a:pt x="138" y="91"/>
                      <a:pt x="138" y="88"/>
                    </a:cubicBezTo>
                    <a:cubicBezTo>
                      <a:pt x="138" y="5"/>
                      <a:pt x="138" y="5"/>
                      <a:pt x="138" y="5"/>
                    </a:cubicBezTo>
                    <a:cubicBezTo>
                      <a:pt x="138" y="2"/>
                      <a:pt x="136" y="0"/>
                      <a:pt x="134" y="0"/>
                    </a:cubicBezTo>
                    <a:cubicBezTo>
                      <a:pt x="102" y="0"/>
                      <a:pt x="102" y="0"/>
                      <a:pt x="102" y="0"/>
                    </a:cubicBezTo>
                    <a:cubicBezTo>
                      <a:pt x="101" y="2"/>
                      <a:pt x="101" y="2"/>
                      <a:pt x="101" y="2"/>
                    </a:cubicBezTo>
                    <a:cubicBezTo>
                      <a:pt x="103" y="4"/>
                      <a:pt x="105" y="7"/>
                      <a:pt x="107" y="9"/>
                    </a:cubicBezTo>
                    <a:cubicBezTo>
                      <a:pt x="129" y="9"/>
                      <a:pt x="129" y="9"/>
                      <a:pt x="129" y="9"/>
                    </a:cubicBezTo>
                    <a:cubicBezTo>
                      <a:pt x="129" y="84"/>
                      <a:pt x="129" y="84"/>
                      <a:pt x="129" y="84"/>
                    </a:cubicBezTo>
                    <a:cubicBezTo>
                      <a:pt x="9" y="84"/>
                      <a:pt x="9" y="84"/>
                      <a:pt x="9" y="84"/>
                    </a:cubicBezTo>
                    <a:cubicBezTo>
                      <a:pt x="9" y="9"/>
                      <a:pt x="9" y="9"/>
                      <a:pt x="9" y="9"/>
                    </a:cubicBezTo>
                    <a:cubicBezTo>
                      <a:pt x="32" y="9"/>
                      <a:pt x="32" y="9"/>
                      <a:pt x="32" y="9"/>
                    </a:cubicBezTo>
                    <a:cubicBezTo>
                      <a:pt x="33" y="7"/>
                      <a:pt x="35" y="5"/>
                      <a:pt x="37" y="3"/>
                    </a:cubicBezTo>
                    <a:cubicBezTo>
                      <a:pt x="35" y="0"/>
                      <a:pt x="35" y="0"/>
                      <a:pt x="35" y="0"/>
                    </a:cubicBezTo>
                    <a:cubicBezTo>
                      <a:pt x="4" y="0"/>
                      <a:pt x="4" y="0"/>
                      <a:pt x="4" y="0"/>
                    </a:cubicBezTo>
                    <a:cubicBezTo>
                      <a:pt x="2" y="0"/>
                      <a:pt x="0" y="2"/>
                      <a:pt x="0" y="5"/>
                    </a:cubicBezTo>
                    <a:cubicBezTo>
                      <a:pt x="0" y="88"/>
                      <a:pt x="0" y="88"/>
                      <a:pt x="0" y="88"/>
                    </a:cubicBezTo>
                    <a:cubicBezTo>
                      <a:pt x="0" y="91"/>
                      <a:pt x="2" y="93"/>
                      <a:pt x="4" y="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7" name="Freeform 137"/>
              <p:cNvSpPr>
                <a:spLocks/>
              </p:cNvSpPr>
              <p:nvPr/>
            </p:nvSpPr>
            <p:spPr bwMode="auto">
              <a:xfrm>
                <a:off x="4511676" y="5965826"/>
                <a:ext cx="250825" cy="61913"/>
              </a:xfrm>
              <a:custGeom>
                <a:avLst/>
                <a:gdLst>
                  <a:gd name="T0" fmla="*/ 29 w 57"/>
                  <a:gd name="T1" fmla="*/ 5 h 14"/>
                  <a:gd name="T2" fmla="*/ 55 w 57"/>
                  <a:gd name="T3" fmla="*/ 13 h 14"/>
                  <a:gd name="T4" fmla="*/ 57 w 57"/>
                  <a:gd name="T5" fmla="*/ 9 h 14"/>
                  <a:gd name="T6" fmla="*/ 29 w 57"/>
                  <a:gd name="T7" fmla="*/ 0 h 14"/>
                  <a:gd name="T8" fmla="*/ 0 w 57"/>
                  <a:gd name="T9" fmla="*/ 9 h 14"/>
                  <a:gd name="T10" fmla="*/ 2 w 57"/>
                  <a:gd name="T11" fmla="*/ 14 h 14"/>
                  <a:gd name="T12" fmla="*/ 29 w 57"/>
                  <a:gd name="T13" fmla="*/ 5 h 14"/>
                </a:gdLst>
                <a:ahLst/>
                <a:cxnLst>
                  <a:cxn ang="0">
                    <a:pos x="T0" y="T1"/>
                  </a:cxn>
                  <a:cxn ang="0">
                    <a:pos x="T2" y="T3"/>
                  </a:cxn>
                  <a:cxn ang="0">
                    <a:pos x="T4" y="T5"/>
                  </a:cxn>
                  <a:cxn ang="0">
                    <a:pos x="T6" y="T7"/>
                  </a:cxn>
                  <a:cxn ang="0">
                    <a:pos x="T8" y="T9"/>
                  </a:cxn>
                  <a:cxn ang="0">
                    <a:pos x="T10" y="T11"/>
                  </a:cxn>
                  <a:cxn ang="0">
                    <a:pos x="T12" y="T13"/>
                  </a:cxn>
                </a:cxnLst>
                <a:rect l="0" t="0" r="r" b="b"/>
                <a:pathLst>
                  <a:path w="57" h="14">
                    <a:moveTo>
                      <a:pt x="29" y="5"/>
                    </a:moveTo>
                    <a:cubicBezTo>
                      <a:pt x="39" y="5"/>
                      <a:pt x="48" y="8"/>
                      <a:pt x="55" y="13"/>
                    </a:cubicBezTo>
                    <a:cubicBezTo>
                      <a:pt x="57" y="9"/>
                      <a:pt x="57" y="9"/>
                      <a:pt x="57" y="9"/>
                    </a:cubicBezTo>
                    <a:cubicBezTo>
                      <a:pt x="49" y="3"/>
                      <a:pt x="39" y="0"/>
                      <a:pt x="29" y="0"/>
                    </a:cubicBezTo>
                    <a:cubicBezTo>
                      <a:pt x="18" y="0"/>
                      <a:pt x="8" y="3"/>
                      <a:pt x="0" y="9"/>
                    </a:cubicBezTo>
                    <a:cubicBezTo>
                      <a:pt x="2" y="14"/>
                      <a:pt x="2" y="14"/>
                      <a:pt x="2" y="14"/>
                    </a:cubicBezTo>
                    <a:cubicBezTo>
                      <a:pt x="10" y="8"/>
                      <a:pt x="19" y="5"/>
                      <a:pt x="29"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grpSp>
      </p:grpSp>
      <p:sp>
        <p:nvSpPr>
          <p:cNvPr id="80" name="Rounded Rectangle 58">
            <a:extLst>
              <a:ext uri="{FF2B5EF4-FFF2-40B4-BE49-F238E27FC236}">
                <a16:creationId xmlns:a16="http://schemas.microsoft.com/office/drawing/2014/main" id="{F31CAA2C-2BA9-4A2B-AE4F-9915319EB854}"/>
              </a:ext>
            </a:extLst>
          </p:cNvPr>
          <p:cNvSpPr/>
          <p:nvPr/>
        </p:nvSpPr>
        <p:spPr bwMode="auto">
          <a:xfrm>
            <a:off x="1709682" y="4479771"/>
            <a:ext cx="5832649" cy="473947"/>
          </a:xfrm>
          <a:prstGeom prst="roundRect">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algn="ctr" defTabSz="441526"/>
            <a:r>
              <a:rPr lang="zh-CN" altLang="en-US" sz="1013" b="1" kern="0" dirty="0">
                <a:solidFill>
                  <a:srgbClr val="C00000"/>
                </a:solidFill>
                <a:latin typeface="微软雅黑" pitchFamily="34" charset="-122"/>
                <a:ea typeface="微软雅黑" pitchFamily="34" charset="-122"/>
              </a:rPr>
              <a:t>曙光</a:t>
            </a:r>
            <a:r>
              <a:rPr lang="en-US" altLang="zh-CN" sz="1013" b="1" kern="0" dirty="0" err="1">
                <a:solidFill>
                  <a:srgbClr val="C00000"/>
                </a:solidFill>
                <a:latin typeface="微软雅黑" pitchFamily="34" charset="-122"/>
                <a:ea typeface="微软雅黑" pitchFamily="34" charset="-122"/>
              </a:rPr>
              <a:t>CloudBase</a:t>
            </a:r>
            <a:r>
              <a:rPr lang="en-US" altLang="zh-CN" sz="1013" b="1" kern="0" dirty="0">
                <a:solidFill>
                  <a:srgbClr val="C00000"/>
                </a:solidFill>
                <a:latin typeface="微软雅黑" pitchFamily="34" charset="-122"/>
                <a:ea typeface="微软雅黑" pitchFamily="34" charset="-122"/>
              </a:rPr>
              <a:t> </a:t>
            </a:r>
            <a:r>
              <a:rPr lang="zh-CN" altLang="en-US" sz="1013" b="1" kern="0" dirty="0">
                <a:solidFill>
                  <a:srgbClr val="C00000"/>
                </a:solidFill>
                <a:latin typeface="微软雅黑" pitchFamily="34" charset="-122"/>
                <a:ea typeface="微软雅黑" pitchFamily="34" charset="-122"/>
              </a:rPr>
              <a:t>数据中心</a:t>
            </a:r>
          </a:p>
        </p:txBody>
      </p:sp>
      <p:sp>
        <p:nvSpPr>
          <p:cNvPr id="81" name="Rounded Rectangle 58">
            <a:extLst>
              <a:ext uri="{FF2B5EF4-FFF2-40B4-BE49-F238E27FC236}">
                <a16:creationId xmlns:a16="http://schemas.microsoft.com/office/drawing/2014/main" id="{D5CF7B44-02DD-4498-AB91-9DF47CFDAA87}"/>
              </a:ext>
            </a:extLst>
          </p:cNvPr>
          <p:cNvSpPr/>
          <p:nvPr/>
        </p:nvSpPr>
        <p:spPr bwMode="auto">
          <a:xfrm>
            <a:off x="1709682" y="3939710"/>
            <a:ext cx="5832649" cy="496733"/>
          </a:xfrm>
          <a:prstGeom prst="roundRect">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algn="ctr" defTabSz="441526"/>
            <a:r>
              <a:rPr lang="zh-CN" altLang="en-US" sz="1013" b="1" kern="0" dirty="0">
                <a:solidFill>
                  <a:srgbClr val="C00000"/>
                </a:solidFill>
                <a:latin typeface="微软雅黑" pitchFamily="34" charset="-122"/>
                <a:ea typeface="微软雅黑" pitchFamily="34" charset="-122"/>
              </a:rPr>
              <a:t>曙光全系列服务器及存储</a:t>
            </a:r>
          </a:p>
        </p:txBody>
      </p:sp>
      <p:sp>
        <p:nvSpPr>
          <p:cNvPr id="82" name="Rounded Rectangle 58">
            <a:extLst>
              <a:ext uri="{FF2B5EF4-FFF2-40B4-BE49-F238E27FC236}">
                <a16:creationId xmlns:a16="http://schemas.microsoft.com/office/drawing/2014/main" id="{D9634974-A9DE-4E13-B1DF-C944D52F60AA}"/>
              </a:ext>
            </a:extLst>
          </p:cNvPr>
          <p:cNvSpPr/>
          <p:nvPr/>
        </p:nvSpPr>
        <p:spPr bwMode="auto">
          <a:xfrm>
            <a:off x="1763688" y="1386362"/>
            <a:ext cx="5767800" cy="2468033"/>
          </a:xfrm>
          <a:prstGeom prst="roundRect">
            <a:avLst>
              <a:gd name="adj" fmla="val 11095"/>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algn="ctr" defTabSz="441526"/>
            <a:r>
              <a:rPr lang="zh-CN" altLang="en-US" sz="1200" b="1" kern="0" dirty="0">
                <a:solidFill>
                  <a:srgbClr val="C00000"/>
                </a:solidFill>
                <a:latin typeface="微软雅黑" pitchFamily="34" charset="-122"/>
                <a:ea typeface="微软雅黑" pitchFamily="34" charset="-122"/>
              </a:rPr>
              <a:t>曙光大数据智能引擎</a:t>
            </a:r>
            <a:r>
              <a:rPr lang="en-US" altLang="zh-CN" sz="1200" b="1" kern="0" dirty="0">
                <a:solidFill>
                  <a:srgbClr val="C00000"/>
                </a:solidFill>
                <a:latin typeface="微软雅黑" pitchFamily="34" charset="-122"/>
                <a:ea typeface="微软雅黑" pitchFamily="34" charset="-122"/>
              </a:rPr>
              <a:t>XData</a:t>
            </a:r>
            <a:endParaRPr lang="zh-CN" altLang="en-US" sz="1200" b="1" kern="0" dirty="0">
              <a:solidFill>
                <a:srgbClr val="C00000"/>
              </a:solidFill>
              <a:latin typeface="微软雅黑" pitchFamily="34" charset="-122"/>
              <a:ea typeface="微软雅黑" pitchFamily="34" charset="-122"/>
            </a:endParaRPr>
          </a:p>
        </p:txBody>
      </p:sp>
      <p:sp>
        <p:nvSpPr>
          <p:cNvPr id="89" name="Rounded Rectangle 58">
            <a:extLst>
              <a:ext uri="{FF2B5EF4-FFF2-40B4-BE49-F238E27FC236}">
                <a16:creationId xmlns:a16="http://schemas.microsoft.com/office/drawing/2014/main" id="{3FED2865-EBEB-4437-B02F-D6EB0B6CAEC5}"/>
              </a:ext>
            </a:extLst>
          </p:cNvPr>
          <p:cNvSpPr/>
          <p:nvPr/>
        </p:nvSpPr>
        <p:spPr bwMode="auto">
          <a:xfrm>
            <a:off x="1886113" y="591340"/>
            <a:ext cx="741671" cy="666584"/>
          </a:xfrm>
          <a:prstGeom prst="roundRect">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defTabSz="441526"/>
            <a:r>
              <a:rPr lang="zh-CN" altLang="en-US" sz="1013" b="1" kern="0" dirty="0">
                <a:solidFill>
                  <a:srgbClr val="C00000"/>
                </a:solidFill>
                <a:latin typeface="微软雅黑" pitchFamily="34" charset="-122"/>
                <a:ea typeface="微软雅黑" pitchFamily="34" charset="-122"/>
              </a:rPr>
              <a:t>教学实训系统</a:t>
            </a:r>
            <a:endParaRPr lang="en-US" altLang="zh-CN" sz="1013" b="1" kern="0" dirty="0">
              <a:solidFill>
                <a:srgbClr val="C00000"/>
              </a:solidFill>
              <a:latin typeface="微软雅黑" pitchFamily="34" charset="-122"/>
              <a:ea typeface="微软雅黑" pitchFamily="34" charset="-122"/>
            </a:endParaRPr>
          </a:p>
          <a:p>
            <a:pPr defTabSz="441526"/>
            <a:r>
              <a:rPr lang="en-US" altLang="zh-CN" sz="1013" b="1" kern="0" dirty="0">
                <a:solidFill>
                  <a:srgbClr val="C00000"/>
                </a:solidFill>
                <a:latin typeface="微软雅黑" pitchFamily="34" charset="-122"/>
                <a:ea typeface="微软雅黑" pitchFamily="34" charset="-122"/>
              </a:rPr>
              <a:t>+</a:t>
            </a:r>
            <a:r>
              <a:rPr lang="zh-CN" altLang="en-US" sz="1013" b="1" kern="0" dirty="0">
                <a:solidFill>
                  <a:srgbClr val="C00000"/>
                </a:solidFill>
                <a:latin typeface="微软雅黑" pitchFamily="34" charset="-122"/>
                <a:ea typeface="微软雅黑" pitchFamily="34" charset="-122"/>
              </a:rPr>
              <a:t>校园大数据系统</a:t>
            </a:r>
          </a:p>
        </p:txBody>
      </p:sp>
      <p:sp>
        <p:nvSpPr>
          <p:cNvPr id="90" name="Rounded Rectangle 58">
            <a:extLst>
              <a:ext uri="{FF2B5EF4-FFF2-40B4-BE49-F238E27FC236}">
                <a16:creationId xmlns:a16="http://schemas.microsoft.com/office/drawing/2014/main" id="{9E28F8EE-8386-46B3-AA3C-AD458A98EBC1}"/>
              </a:ext>
            </a:extLst>
          </p:cNvPr>
          <p:cNvSpPr/>
          <p:nvPr/>
        </p:nvSpPr>
        <p:spPr bwMode="auto">
          <a:xfrm>
            <a:off x="2789803" y="591339"/>
            <a:ext cx="825491" cy="678692"/>
          </a:xfrm>
          <a:prstGeom prst="roundRect">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defTabSz="441526"/>
            <a:r>
              <a:rPr lang="zh-CN" altLang="en-US" sz="1013" b="1" kern="0" dirty="0">
                <a:solidFill>
                  <a:srgbClr val="C00000"/>
                </a:solidFill>
                <a:latin typeface="微软雅黑" pitchFamily="34" charset="-122"/>
                <a:ea typeface="微软雅黑" pitchFamily="34" charset="-122"/>
              </a:rPr>
              <a:t>警务大数据系统</a:t>
            </a:r>
            <a:endParaRPr lang="en-US" altLang="zh-CN" sz="1013" b="1" kern="0" dirty="0">
              <a:solidFill>
                <a:srgbClr val="C00000"/>
              </a:solidFill>
              <a:latin typeface="微软雅黑" pitchFamily="34" charset="-122"/>
              <a:ea typeface="微软雅黑" pitchFamily="34" charset="-122"/>
            </a:endParaRPr>
          </a:p>
          <a:p>
            <a:pPr defTabSz="441526"/>
            <a:r>
              <a:rPr lang="en-US" altLang="zh-CN" sz="1013" b="1" kern="0" dirty="0">
                <a:solidFill>
                  <a:srgbClr val="C00000"/>
                </a:solidFill>
                <a:latin typeface="微软雅黑" pitchFamily="34" charset="-122"/>
                <a:ea typeface="微软雅黑" pitchFamily="34" charset="-122"/>
              </a:rPr>
              <a:t>+</a:t>
            </a:r>
            <a:r>
              <a:rPr lang="zh-CN" altLang="en-US" sz="1013" b="1" kern="0" dirty="0">
                <a:solidFill>
                  <a:srgbClr val="C00000"/>
                </a:solidFill>
                <a:latin typeface="微软雅黑" pitchFamily="34" charset="-122"/>
                <a:ea typeface="微软雅黑" pitchFamily="34" charset="-122"/>
              </a:rPr>
              <a:t>江苏方舟</a:t>
            </a:r>
          </a:p>
        </p:txBody>
      </p:sp>
      <p:sp>
        <p:nvSpPr>
          <p:cNvPr id="91" name="Rounded Rectangle 58">
            <a:extLst>
              <a:ext uri="{FF2B5EF4-FFF2-40B4-BE49-F238E27FC236}">
                <a16:creationId xmlns:a16="http://schemas.microsoft.com/office/drawing/2014/main" id="{03D6C588-5291-4DCE-BF78-E30296BF0E93}"/>
              </a:ext>
            </a:extLst>
          </p:cNvPr>
          <p:cNvSpPr/>
          <p:nvPr/>
        </p:nvSpPr>
        <p:spPr bwMode="auto">
          <a:xfrm>
            <a:off x="3599892" y="602083"/>
            <a:ext cx="960783" cy="678692"/>
          </a:xfrm>
          <a:prstGeom prst="roundRect">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defTabSz="441526"/>
            <a:r>
              <a:rPr lang="zh-CN" altLang="en-US" sz="1013" b="1" kern="0" dirty="0">
                <a:solidFill>
                  <a:srgbClr val="C00000"/>
                </a:solidFill>
                <a:latin typeface="微软雅黑" pitchFamily="34" charset="-122"/>
                <a:ea typeface="微软雅黑" pitchFamily="34" charset="-122"/>
              </a:rPr>
              <a:t>云计算公司政务大数据系统</a:t>
            </a:r>
            <a:endParaRPr lang="en-US" altLang="zh-CN" sz="1013" b="1" kern="0" dirty="0">
              <a:solidFill>
                <a:srgbClr val="C00000"/>
              </a:solidFill>
              <a:latin typeface="微软雅黑" pitchFamily="34" charset="-122"/>
              <a:ea typeface="微软雅黑" pitchFamily="34" charset="-122"/>
            </a:endParaRPr>
          </a:p>
          <a:p>
            <a:pPr defTabSz="441526"/>
            <a:r>
              <a:rPr lang="en-US" altLang="zh-CN" sz="1013" b="1" kern="0" dirty="0">
                <a:solidFill>
                  <a:srgbClr val="C00000"/>
                </a:solidFill>
                <a:latin typeface="微软雅黑" pitchFamily="34" charset="-122"/>
                <a:ea typeface="微软雅黑" pitchFamily="34" charset="-122"/>
              </a:rPr>
              <a:t>+</a:t>
            </a:r>
            <a:r>
              <a:rPr lang="zh-CN" altLang="en-US" sz="1013" b="1" kern="0" dirty="0">
                <a:solidFill>
                  <a:srgbClr val="C00000"/>
                </a:solidFill>
                <a:latin typeface="微软雅黑" pitchFamily="34" charset="-122"/>
                <a:ea typeface="微软雅黑" pitchFamily="34" charset="-122"/>
              </a:rPr>
              <a:t>网格化管理大数据系统</a:t>
            </a:r>
          </a:p>
        </p:txBody>
      </p:sp>
      <p:sp>
        <p:nvSpPr>
          <p:cNvPr id="92" name="Rounded Rectangle 58">
            <a:extLst>
              <a:ext uri="{FF2B5EF4-FFF2-40B4-BE49-F238E27FC236}">
                <a16:creationId xmlns:a16="http://schemas.microsoft.com/office/drawing/2014/main" id="{641E93EC-0EC8-49AB-8C8E-DE6A2855C9A0}"/>
              </a:ext>
            </a:extLst>
          </p:cNvPr>
          <p:cNvSpPr/>
          <p:nvPr/>
        </p:nvSpPr>
        <p:spPr bwMode="auto">
          <a:xfrm>
            <a:off x="5517780" y="573528"/>
            <a:ext cx="782412" cy="678692"/>
          </a:xfrm>
          <a:prstGeom prst="roundRect">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algn="ctr" defTabSz="441526"/>
            <a:r>
              <a:rPr lang="zh-CN" altLang="en-US" sz="1013" b="1" kern="0" dirty="0">
                <a:solidFill>
                  <a:srgbClr val="C00000"/>
                </a:solidFill>
                <a:latin typeface="微软雅黑" pitchFamily="34" charset="-122"/>
                <a:ea typeface="微软雅黑" pitchFamily="34" charset="-122"/>
              </a:rPr>
              <a:t>中科三清环保大数据系统</a:t>
            </a:r>
          </a:p>
        </p:txBody>
      </p:sp>
      <p:sp>
        <p:nvSpPr>
          <p:cNvPr id="101" name="Rounded Rectangle 58">
            <a:extLst>
              <a:ext uri="{FF2B5EF4-FFF2-40B4-BE49-F238E27FC236}">
                <a16:creationId xmlns:a16="http://schemas.microsoft.com/office/drawing/2014/main" id="{E4B712B9-4676-4CCC-9586-61BA97EA1254}"/>
              </a:ext>
            </a:extLst>
          </p:cNvPr>
          <p:cNvSpPr/>
          <p:nvPr/>
        </p:nvSpPr>
        <p:spPr bwMode="auto">
          <a:xfrm>
            <a:off x="6465271" y="582694"/>
            <a:ext cx="702078" cy="678692"/>
          </a:xfrm>
          <a:prstGeom prst="roundRect">
            <a:avLst/>
          </a:prstGeom>
          <a:gradFill>
            <a:gsLst>
              <a:gs pos="0">
                <a:schemeClr val="accent1">
                  <a:tint val="50000"/>
                  <a:satMod val="300000"/>
                  <a:alpha val="41000"/>
                </a:schemeClr>
              </a:gs>
              <a:gs pos="35000">
                <a:schemeClr val="accent1">
                  <a:tint val="37000"/>
                  <a:satMod val="300000"/>
                  <a:alpha val="40000"/>
                </a:schemeClr>
              </a:gs>
              <a:gs pos="100000">
                <a:schemeClr val="accent1">
                  <a:tint val="15000"/>
                  <a:satMod val="350000"/>
                  <a:alpha val="41000"/>
                </a:schemeClr>
              </a:gs>
            </a:gsLst>
          </a:gradFill>
          <a:ln>
            <a:no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51421" tIns="25711" rIns="51421" bIns="25711" anchor="ctr"/>
          <a:lstStyle/>
          <a:p>
            <a:pPr algn="ctr" defTabSz="441526"/>
            <a:r>
              <a:rPr lang="zh-CN" altLang="en-US" sz="1013" b="1" kern="0" dirty="0">
                <a:solidFill>
                  <a:srgbClr val="C00000"/>
                </a:solidFill>
                <a:latin typeface="微软雅黑" pitchFamily="34" charset="-122"/>
                <a:ea typeface="微软雅黑" pitchFamily="34" charset="-122"/>
              </a:rPr>
              <a:t>交通大数据智能研判系统</a:t>
            </a:r>
          </a:p>
        </p:txBody>
      </p:sp>
    </p:spTree>
    <p:extLst>
      <p:ext uri="{BB962C8B-B14F-4D97-AF65-F5344CB8AC3E}">
        <p14:creationId xmlns:p14="http://schemas.microsoft.com/office/powerpoint/2010/main" val="3527639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 calcmode="lin" valueType="num">
                                      <p:cBhvr additive="base">
                                        <p:cTn id="7" dur="500" fill="hold"/>
                                        <p:tgtEl>
                                          <p:spTgt spid="81"/>
                                        </p:tgtEl>
                                        <p:attrNameLst>
                                          <p:attrName>ppt_x</p:attrName>
                                        </p:attrNameLst>
                                      </p:cBhvr>
                                      <p:tavLst>
                                        <p:tav tm="0">
                                          <p:val>
                                            <p:strVal val="#ppt_x"/>
                                          </p:val>
                                        </p:tav>
                                        <p:tav tm="100000">
                                          <p:val>
                                            <p:strVal val="#ppt_x"/>
                                          </p:val>
                                        </p:tav>
                                      </p:tavLst>
                                    </p:anim>
                                    <p:anim calcmode="lin" valueType="num">
                                      <p:cBhvr additive="base">
                                        <p:cTn id="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2"/>
                                        </p:tgtEl>
                                        <p:attrNameLst>
                                          <p:attrName>style.visibility</p:attrName>
                                        </p:attrNameLst>
                                      </p:cBhvr>
                                      <p:to>
                                        <p:strVal val="visible"/>
                                      </p:to>
                                    </p:set>
                                    <p:anim calcmode="lin" valueType="num">
                                      <p:cBhvr additive="base">
                                        <p:cTn id="13" dur="500" fill="hold"/>
                                        <p:tgtEl>
                                          <p:spTgt spid="82"/>
                                        </p:tgtEl>
                                        <p:attrNameLst>
                                          <p:attrName>ppt_x</p:attrName>
                                        </p:attrNameLst>
                                      </p:cBhvr>
                                      <p:tavLst>
                                        <p:tav tm="0">
                                          <p:val>
                                            <p:strVal val="#ppt_x"/>
                                          </p:val>
                                        </p:tav>
                                        <p:tav tm="100000">
                                          <p:val>
                                            <p:strVal val="#ppt_x"/>
                                          </p:val>
                                        </p:tav>
                                      </p:tavLst>
                                    </p:anim>
                                    <p:anim calcmode="lin" valueType="num">
                                      <p:cBhvr additive="base">
                                        <p:cTn id="14"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9"/>
                                        </p:tgtEl>
                                        <p:attrNameLst>
                                          <p:attrName>style.visibility</p:attrName>
                                        </p:attrNameLst>
                                      </p:cBhvr>
                                      <p:to>
                                        <p:strVal val="visible"/>
                                      </p:to>
                                    </p:set>
                                    <p:anim calcmode="lin" valueType="num">
                                      <p:cBhvr additive="base">
                                        <p:cTn id="19" dur="500" fill="hold"/>
                                        <p:tgtEl>
                                          <p:spTgt spid="89"/>
                                        </p:tgtEl>
                                        <p:attrNameLst>
                                          <p:attrName>ppt_x</p:attrName>
                                        </p:attrNameLst>
                                      </p:cBhvr>
                                      <p:tavLst>
                                        <p:tav tm="0">
                                          <p:val>
                                            <p:strVal val="#ppt_x"/>
                                          </p:val>
                                        </p:tav>
                                        <p:tav tm="100000">
                                          <p:val>
                                            <p:strVal val="#ppt_x"/>
                                          </p:val>
                                        </p:tav>
                                      </p:tavLst>
                                    </p:anim>
                                    <p:anim calcmode="lin" valueType="num">
                                      <p:cBhvr additive="base">
                                        <p:cTn id="20"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0"/>
                                        </p:tgtEl>
                                        <p:attrNameLst>
                                          <p:attrName>style.visibility</p:attrName>
                                        </p:attrNameLst>
                                      </p:cBhvr>
                                      <p:to>
                                        <p:strVal val="visible"/>
                                      </p:to>
                                    </p:set>
                                    <p:anim calcmode="lin" valueType="num">
                                      <p:cBhvr additive="base">
                                        <p:cTn id="25" dur="500" fill="hold"/>
                                        <p:tgtEl>
                                          <p:spTgt spid="90"/>
                                        </p:tgtEl>
                                        <p:attrNameLst>
                                          <p:attrName>ppt_x</p:attrName>
                                        </p:attrNameLst>
                                      </p:cBhvr>
                                      <p:tavLst>
                                        <p:tav tm="0">
                                          <p:val>
                                            <p:strVal val="#ppt_x"/>
                                          </p:val>
                                        </p:tav>
                                        <p:tav tm="100000">
                                          <p:val>
                                            <p:strVal val="#ppt_x"/>
                                          </p:val>
                                        </p:tav>
                                      </p:tavLst>
                                    </p:anim>
                                    <p:anim calcmode="lin" valueType="num">
                                      <p:cBhvr additive="base">
                                        <p:cTn id="26"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1"/>
                                        </p:tgtEl>
                                        <p:attrNameLst>
                                          <p:attrName>style.visibility</p:attrName>
                                        </p:attrNameLst>
                                      </p:cBhvr>
                                      <p:to>
                                        <p:strVal val="visible"/>
                                      </p:to>
                                    </p:set>
                                    <p:anim calcmode="lin" valueType="num">
                                      <p:cBhvr additive="base">
                                        <p:cTn id="31" dur="500" fill="hold"/>
                                        <p:tgtEl>
                                          <p:spTgt spid="91"/>
                                        </p:tgtEl>
                                        <p:attrNameLst>
                                          <p:attrName>ppt_x</p:attrName>
                                        </p:attrNameLst>
                                      </p:cBhvr>
                                      <p:tavLst>
                                        <p:tav tm="0">
                                          <p:val>
                                            <p:strVal val="#ppt_x"/>
                                          </p:val>
                                        </p:tav>
                                        <p:tav tm="100000">
                                          <p:val>
                                            <p:strVal val="#ppt_x"/>
                                          </p:val>
                                        </p:tav>
                                      </p:tavLst>
                                    </p:anim>
                                    <p:anim calcmode="lin" valueType="num">
                                      <p:cBhvr additive="base">
                                        <p:cTn id="32"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2"/>
                                        </p:tgtEl>
                                        <p:attrNameLst>
                                          <p:attrName>style.visibility</p:attrName>
                                        </p:attrNameLst>
                                      </p:cBhvr>
                                      <p:to>
                                        <p:strVal val="visible"/>
                                      </p:to>
                                    </p:set>
                                    <p:anim calcmode="lin" valueType="num">
                                      <p:cBhvr additive="base">
                                        <p:cTn id="37" dur="500" fill="hold"/>
                                        <p:tgtEl>
                                          <p:spTgt spid="92"/>
                                        </p:tgtEl>
                                        <p:attrNameLst>
                                          <p:attrName>ppt_x</p:attrName>
                                        </p:attrNameLst>
                                      </p:cBhvr>
                                      <p:tavLst>
                                        <p:tav tm="0">
                                          <p:val>
                                            <p:strVal val="#ppt_x"/>
                                          </p:val>
                                        </p:tav>
                                        <p:tav tm="100000">
                                          <p:val>
                                            <p:strVal val="#ppt_x"/>
                                          </p:val>
                                        </p:tav>
                                      </p:tavLst>
                                    </p:anim>
                                    <p:anim calcmode="lin" valueType="num">
                                      <p:cBhvr additive="base">
                                        <p:cTn id="3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1"/>
                                        </p:tgtEl>
                                        <p:attrNameLst>
                                          <p:attrName>style.visibility</p:attrName>
                                        </p:attrNameLst>
                                      </p:cBhvr>
                                      <p:to>
                                        <p:strVal val="visible"/>
                                      </p:to>
                                    </p:set>
                                    <p:anim calcmode="lin" valueType="num">
                                      <p:cBhvr additive="base">
                                        <p:cTn id="43" dur="500" fill="hold"/>
                                        <p:tgtEl>
                                          <p:spTgt spid="101"/>
                                        </p:tgtEl>
                                        <p:attrNameLst>
                                          <p:attrName>ppt_x</p:attrName>
                                        </p:attrNameLst>
                                      </p:cBhvr>
                                      <p:tavLst>
                                        <p:tav tm="0">
                                          <p:val>
                                            <p:strVal val="#ppt_x"/>
                                          </p:val>
                                        </p:tav>
                                        <p:tav tm="100000">
                                          <p:val>
                                            <p:strVal val="#ppt_x"/>
                                          </p:val>
                                        </p:tav>
                                      </p:tavLst>
                                    </p:anim>
                                    <p:anim calcmode="lin" valueType="num">
                                      <p:cBhvr additive="base">
                                        <p:cTn id="44"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9" grpId="0" animBg="1"/>
      <p:bldP spid="90" grpId="0" animBg="1"/>
      <p:bldP spid="91" grpId="0" animBg="1"/>
      <p:bldP spid="92" grpId="0" animBg="1"/>
      <p:bldP spid="10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1D7AC15-1772-4813-910C-0E8FDE87C7EB}"/>
              </a:ext>
            </a:extLst>
          </p:cNvPr>
          <p:cNvSpPr>
            <a:spLocks noGrp="1"/>
          </p:cNvSpPr>
          <p:nvPr>
            <p:ph type="body" sz="quarter" idx="13"/>
          </p:nvPr>
        </p:nvSpPr>
        <p:spPr/>
        <p:txBody>
          <a:bodyPr/>
          <a:lstStyle/>
          <a:p>
            <a:r>
              <a:rPr lang="zh-CN" altLang="en-US" dirty="0"/>
              <a:t>大数据产品卖点</a:t>
            </a:r>
          </a:p>
        </p:txBody>
      </p:sp>
      <p:grpSp>
        <p:nvGrpSpPr>
          <p:cNvPr id="17" name="Group 16">
            <a:extLst>
              <a:ext uri="{FF2B5EF4-FFF2-40B4-BE49-F238E27FC236}">
                <a16:creationId xmlns:a16="http://schemas.microsoft.com/office/drawing/2014/main" id="{14B8D318-D630-4323-8883-C5A9527516E7}"/>
              </a:ext>
            </a:extLst>
          </p:cNvPr>
          <p:cNvGrpSpPr/>
          <p:nvPr/>
        </p:nvGrpSpPr>
        <p:grpSpPr>
          <a:xfrm>
            <a:off x="-2270" y="827546"/>
            <a:ext cx="8052627" cy="4015210"/>
            <a:chOff x="-766174" y="1482535"/>
            <a:chExt cx="11558556" cy="4898110"/>
          </a:xfrm>
        </p:grpSpPr>
        <p:sp>
          <p:nvSpPr>
            <p:cNvPr id="3" name="椭圆 1">
              <a:extLst>
                <a:ext uri="{FF2B5EF4-FFF2-40B4-BE49-F238E27FC236}">
                  <a16:creationId xmlns:a16="http://schemas.microsoft.com/office/drawing/2014/main" id="{83F6AA67-D3CB-47AE-A414-E5DAB87E2738}"/>
                </a:ext>
              </a:extLst>
            </p:cNvPr>
            <p:cNvSpPr/>
            <p:nvPr/>
          </p:nvSpPr>
          <p:spPr>
            <a:xfrm>
              <a:off x="4560096" y="5337224"/>
              <a:ext cx="3037864" cy="104342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81626" tIns="40814" rIns="81626" bIns="40814" rtlCol="0" anchor="ctr"/>
            <a:lstStyle/>
            <a:p>
              <a:pPr algn="ctr"/>
              <a:r>
                <a:rPr lang="zh-CN" altLang="en-US" sz="3200" dirty="0">
                  <a:latin typeface="微软雅黑" pitchFamily="34" charset="-122"/>
                  <a:ea typeface="微软雅黑" pitchFamily="34" charset="-122"/>
                </a:rPr>
                <a:t>曙 光</a:t>
              </a:r>
              <a:endParaRPr lang="en-US" altLang="zh-CN" sz="3200" dirty="0">
                <a:latin typeface="微软雅黑" pitchFamily="34" charset="-122"/>
                <a:ea typeface="微软雅黑" pitchFamily="34" charset="-122"/>
              </a:endParaRPr>
            </a:p>
            <a:p>
              <a:pPr algn="ctr"/>
              <a:r>
                <a:rPr lang="zh-CN" altLang="en-US" sz="3200" dirty="0">
                  <a:latin typeface="微软雅黑" pitchFamily="34" charset="-122"/>
                  <a:ea typeface="微软雅黑" pitchFamily="34" charset="-122"/>
                </a:rPr>
                <a:t>大数据 </a:t>
              </a:r>
            </a:p>
          </p:txBody>
        </p:sp>
        <p:sp>
          <p:nvSpPr>
            <p:cNvPr id="4" name="任意多边形 2">
              <a:extLst>
                <a:ext uri="{FF2B5EF4-FFF2-40B4-BE49-F238E27FC236}">
                  <a16:creationId xmlns:a16="http://schemas.microsoft.com/office/drawing/2014/main" id="{8F77B6D6-4B3B-4B87-A134-4AEB18C28E46}"/>
                </a:ext>
              </a:extLst>
            </p:cNvPr>
            <p:cNvSpPr/>
            <p:nvPr/>
          </p:nvSpPr>
          <p:spPr>
            <a:xfrm>
              <a:off x="1968258" y="2208281"/>
              <a:ext cx="3359790" cy="2457140"/>
            </a:xfrm>
            <a:custGeom>
              <a:avLst/>
              <a:gdLst>
                <a:gd name="connsiteX0" fmla="*/ 434570 w 1686429"/>
                <a:gd name="connsiteY0" fmla="*/ 1354397 h 1687625"/>
                <a:gd name="connsiteX1" fmla="*/ 518785 w 1686429"/>
                <a:gd name="connsiteY1" fmla="*/ 1412755 h 1687625"/>
                <a:gd name="connsiteX2" fmla="*/ 757418 w 1686429"/>
                <a:gd name="connsiteY2" fmla="*/ 1493780 h 1687625"/>
                <a:gd name="connsiteX3" fmla="*/ 802281 w 1686429"/>
                <a:gd name="connsiteY3" fmla="*/ 1496751 h 1687625"/>
                <a:gd name="connsiteX4" fmla="*/ 802281 w 1686429"/>
                <a:gd name="connsiteY4" fmla="*/ 1687625 h 1687625"/>
                <a:gd name="connsiteX5" fmla="*/ 723972 w 1686429"/>
                <a:gd name="connsiteY5" fmla="*/ 1682069 h 1687625"/>
                <a:gd name="connsiteX6" fmla="*/ 397397 w 1686429"/>
                <a:gd name="connsiteY6" fmla="*/ 1562765 h 1687625"/>
                <a:gd name="connsiteX7" fmla="*/ 303013 w 1686429"/>
                <a:gd name="connsiteY7" fmla="*/ 1491316 h 1687625"/>
                <a:gd name="connsiteX8" fmla="*/ 1377833 w 1686429"/>
                <a:gd name="connsiteY8" fmla="*/ 1221892 h 1687625"/>
                <a:gd name="connsiteX9" fmla="*/ 1511292 w 1686429"/>
                <a:gd name="connsiteY9" fmla="*/ 1360791 h 1687625"/>
                <a:gd name="connsiteX10" fmla="*/ 1471503 w 1686429"/>
                <a:gd name="connsiteY10" fmla="*/ 1413353 h 1687625"/>
                <a:gd name="connsiteX11" fmla="*/ 931519 w 1686429"/>
                <a:gd name="connsiteY11" fmla="*/ 1686284 h 1687625"/>
                <a:gd name="connsiteX12" fmla="*/ 922621 w 1686429"/>
                <a:gd name="connsiteY12" fmla="*/ 1686734 h 1687625"/>
                <a:gd name="connsiteX13" fmla="*/ 922621 w 1686429"/>
                <a:gd name="connsiteY13" fmla="*/ 1491752 h 1687625"/>
                <a:gd name="connsiteX14" fmla="*/ 977051 w 1686429"/>
                <a:gd name="connsiteY14" fmla="*/ 1486265 h 1687625"/>
                <a:gd name="connsiteX15" fmla="*/ 1350663 w 1686429"/>
                <a:gd name="connsiteY15" fmla="*/ 1261100 h 1687625"/>
                <a:gd name="connsiteX16" fmla="*/ 1495684 w 1686429"/>
                <a:gd name="connsiteY16" fmla="*/ 896661 h 1687625"/>
                <a:gd name="connsiteX17" fmla="*/ 1686429 w 1686429"/>
                <a:gd name="connsiteY17" fmla="*/ 896661 h 1687625"/>
                <a:gd name="connsiteX18" fmla="*/ 1676239 w 1686429"/>
                <a:gd name="connsiteY18" fmla="*/ 1004476 h 1687625"/>
                <a:gd name="connsiteX19" fmla="*/ 1632674 w 1686429"/>
                <a:gd name="connsiteY19" fmla="*/ 1154605 h 1687625"/>
                <a:gd name="connsiteX20" fmla="*/ 1580159 w 1686429"/>
                <a:gd name="connsiteY20" fmla="*/ 1258775 h 1687625"/>
                <a:gd name="connsiteX21" fmla="*/ 1440221 w 1686429"/>
                <a:gd name="connsiteY21" fmla="*/ 1113134 h 1687625"/>
                <a:gd name="connsiteX22" fmla="*/ 1460543 w 1686429"/>
                <a:gd name="connsiteY22" fmla="*/ 1069574 h 1687625"/>
                <a:gd name="connsiteX23" fmla="*/ 1490073 w 1686429"/>
                <a:gd name="connsiteY23" fmla="*/ 960253 h 1687625"/>
                <a:gd name="connsiteX24" fmla="*/ 0 w 1686429"/>
                <a:gd name="connsiteY24" fmla="*/ 872469 h 1687625"/>
                <a:gd name="connsiteX25" fmla="*/ 192495 w 1686429"/>
                <a:gd name="connsiteY25" fmla="*/ 872469 h 1687625"/>
                <a:gd name="connsiteX26" fmla="*/ 202964 w 1686429"/>
                <a:gd name="connsiteY26" fmla="*/ 976321 h 1687625"/>
                <a:gd name="connsiteX27" fmla="*/ 284524 w 1686429"/>
                <a:gd name="connsiteY27" fmla="*/ 1184062 h 1687625"/>
                <a:gd name="connsiteX28" fmla="*/ 347870 w 1686429"/>
                <a:gd name="connsiteY28" fmla="*/ 1270942 h 1687625"/>
                <a:gd name="connsiteX29" fmla="*/ 217181 w 1686429"/>
                <a:gd name="connsiteY29" fmla="*/ 1406957 h 1687625"/>
                <a:gd name="connsiteX30" fmla="*/ 172866 w 1686429"/>
                <a:gd name="connsiteY30" fmla="*/ 1358776 h 1687625"/>
                <a:gd name="connsiteX31" fmla="*/ 2945 w 1686429"/>
                <a:gd name="connsiteY31" fmla="*/ 930789 h 1687625"/>
                <a:gd name="connsiteX32" fmla="*/ 1577137 w 1686429"/>
                <a:gd name="connsiteY32" fmla="*/ 420831 h 1687625"/>
                <a:gd name="connsiteX33" fmla="*/ 1583037 w 1686429"/>
                <a:gd name="connsiteY33" fmla="*/ 429610 h 1687625"/>
                <a:gd name="connsiteX34" fmla="*/ 1676238 w 1686429"/>
                <a:gd name="connsiteY34" fmla="*/ 684023 h 1687625"/>
                <a:gd name="connsiteX35" fmla="*/ 1684963 w 1686429"/>
                <a:gd name="connsiteY35" fmla="*/ 776321 h 1687625"/>
                <a:gd name="connsiteX36" fmla="*/ 1494315 w 1686429"/>
                <a:gd name="connsiteY36" fmla="*/ 776321 h 1687625"/>
                <a:gd name="connsiteX37" fmla="*/ 1490073 w 1686429"/>
                <a:gd name="connsiteY37" fmla="*/ 728245 h 1687625"/>
                <a:gd name="connsiteX38" fmla="*/ 1426796 w 1686429"/>
                <a:gd name="connsiteY38" fmla="*/ 542383 h 1687625"/>
                <a:gd name="connsiteX39" fmla="*/ 1426734 w 1686429"/>
                <a:gd name="connsiteY39" fmla="*/ 542282 h 1687625"/>
                <a:gd name="connsiteX40" fmla="*/ 189862 w 1686429"/>
                <a:gd name="connsiteY40" fmla="*/ 312918 h 1687625"/>
                <a:gd name="connsiteX41" fmla="*/ 336546 w 1686429"/>
                <a:gd name="connsiteY41" fmla="*/ 431366 h 1687625"/>
                <a:gd name="connsiteX42" fmla="*/ 276474 w 1686429"/>
                <a:gd name="connsiteY42" fmla="*/ 518054 h 1687625"/>
                <a:gd name="connsiteX43" fmla="*/ 212349 w 1686429"/>
                <a:gd name="connsiteY43" fmla="*/ 672639 h 1687625"/>
                <a:gd name="connsiteX44" fmla="*/ 196366 w 1686429"/>
                <a:gd name="connsiteY44" fmla="*/ 752129 h 1687625"/>
                <a:gd name="connsiteX45" fmla="*/ 5111 w 1686429"/>
                <a:gd name="connsiteY45" fmla="*/ 752129 h 1687625"/>
                <a:gd name="connsiteX46" fmla="*/ 7160 w 1686429"/>
                <a:gd name="connsiteY46" fmla="*/ 723242 h 1687625"/>
                <a:gd name="connsiteX47" fmla="*/ 126465 w 1686429"/>
                <a:gd name="connsiteY47" fmla="*/ 396666 h 1687625"/>
                <a:gd name="connsiteX48" fmla="*/ 922621 w 1686429"/>
                <a:gd name="connsiteY48" fmla="*/ 1765 h 1687625"/>
                <a:gd name="connsiteX49" fmla="*/ 931519 w 1686429"/>
                <a:gd name="connsiteY49" fmla="*/ 2214 h 1687625"/>
                <a:gd name="connsiteX50" fmla="*/ 1508495 w 1686429"/>
                <a:gd name="connsiteY50" fmla="*/ 318697 h 1687625"/>
                <a:gd name="connsiteX51" fmla="*/ 1509752 w 1686429"/>
                <a:gd name="connsiteY51" fmla="*/ 320569 h 1687625"/>
                <a:gd name="connsiteX52" fmla="*/ 1360170 w 1686429"/>
                <a:gd name="connsiteY52" fmla="*/ 441357 h 1687625"/>
                <a:gd name="connsiteX53" fmla="*/ 1313892 w 1686429"/>
                <a:gd name="connsiteY53" fmla="*/ 386453 h 1687625"/>
                <a:gd name="connsiteX54" fmla="*/ 977051 w 1686429"/>
                <a:gd name="connsiteY54" fmla="*/ 202233 h 1687625"/>
                <a:gd name="connsiteX55" fmla="*/ 922621 w 1686429"/>
                <a:gd name="connsiteY55" fmla="*/ 196746 h 1687625"/>
                <a:gd name="connsiteX56" fmla="*/ 802281 w 1686429"/>
                <a:gd name="connsiteY56" fmla="*/ 0 h 1687625"/>
                <a:gd name="connsiteX57" fmla="*/ 802281 w 1686429"/>
                <a:gd name="connsiteY57" fmla="*/ 193223 h 1687625"/>
                <a:gd name="connsiteX58" fmla="*/ 712908 w 1686429"/>
                <a:gd name="connsiteY58" fmla="*/ 202233 h 1687625"/>
                <a:gd name="connsiteX59" fmla="*/ 505167 w 1686429"/>
                <a:gd name="connsiteY59" fmla="*/ 283793 h 1687625"/>
                <a:gd name="connsiteX60" fmla="*/ 421179 w 1686429"/>
                <a:gd name="connsiteY60" fmla="*/ 345031 h 1687625"/>
                <a:gd name="connsiteX61" fmla="*/ 272769 w 1686429"/>
                <a:gd name="connsiteY61" fmla="*/ 225190 h 1687625"/>
                <a:gd name="connsiteX62" fmla="*/ 330453 w 1686429"/>
                <a:gd name="connsiteY62" fmla="*/ 172135 h 1687625"/>
                <a:gd name="connsiteX63" fmla="*/ 758439 w 1686429"/>
                <a:gd name="connsiteY63" fmla="*/ 2214 h 1687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686429" h="1687625">
                  <a:moveTo>
                    <a:pt x="434570" y="1354397"/>
                  </a:moveTo>
                  <a:lnTo>
                    <a:pt x="518785" y="1412755"/>
                  </a:lnTo>
                  <a:cubicBezTo>
                    <a:pt x="590828" y="1454181"/>
                    <a:pt x="671489" y="1482307"/>
                    <a:pt x="757418" y="1493780"/>
                  </a:cubicBezTo>
                  <a:lnTo>
                    <a:pt x="802281" y="1496751"/>
                  </a:lnTo>
                  <a:lnTo>
                    <a:pt x="802281" y="1687625"/>
                  </a:lnTo>
                  <a:lnTo>
                    <a:pt x="723972" y="1682069"/>
                  </a:lnTo>
                  <a:cubicBezTo>
                    <a:pt x="605411" y="1665097"/>
                    <a:pt x="494778" y="1623554"/>
                    <a:pt x="397397" y="1562765"/>
                  </a:cubicBezTo>
                  <a:lnTo>
                    <a:pt x="303013" y="1491316"/>
                  </a:lnTo>
                  <a:close/>
                  <a:moveTo>
                    <a:pt x="1377833" y="1221892"/>
                  </a:moveTo>
                  <a:lnTo>
                    <a:pt x="1511292" y="1360791"/>
                  </a:lnTo>
                  <a:lnTo>
                    <a:pt x="1471503" y="1413353"/>
                  </a:lnTo>
                  <a:cubicBezTo>
                    <a:pt x="1334887" y="1563664"/>
                    <a:pt x="1144921" y="1664612"/>
                    <a:pt x="931519" y="1686284"/>
                  </a:cubicBezTo>
                  <a:lnTo>
                    <a:pt x="922621" y="1686734"/>
                  </a:lnTo>
                  <a:lnTo>
                    <a:pt x="922621" y="1491752"/>
                  </a:lnTo>
                  <a:lnTo>
                    <a:pt x="977051" y="1486265"/>
                  </a:lnTo>
                  <a:cubicBezTo>
                    <a:pt x="1126362" y="1455712"/>
                    <a:pt x="1257176" y="1374380"/>
                    <a:pt x="1350663" y="1261100"/>
                  </a:cubicBezTo>
                  <a:close/>
                  <a:moveTo>
                    <a:pt x="1495684" y="896661"/>
                  </a:moveTo>
                  <a:lnTo>
                    <a:pt x="1686429" y="896661"/>
                  </a:lnTo>
                  <a:lnTo>
                    <a:pt x="1676239" y="1004476"/>
                  </a:lnTo>
                  <a:cubicBezTo>
                    <a:pt x="1666298" y="1056357"/>
                    <a:pt x="1651621" y="1106556"/>
                    <a:pt x="1632674" y="1154605"/>
                  </a:cubicBezTo>
                  <a:lnTo>
                    <a:pt x="1580159" y="1258775"/>
                  </a:lnTo>
                  <a:lnTo>
                    <a:pt x="1440221" y="1113134"/>
                  </a:lnTo>
                  <a:lnTo>
                    <a:pt x="1460543" y="1069574"/>
                  </a:lnTo>
                  <a:cubicBezTo>
                    <a:pt x="1473406" y="1034444"/>
                    <a:pt x="1483347" y="997906"/>
                    <a:pt x="1490073" y="960253"/>
                  </a:cubicBezTo>
                  <a:close/>
                  <a:moveTo>
                    <a:pt x="0" y="872469"/>
                  </a:moveTo>
                  <a:lnTo>
                    <a:pt x="192495" y="872469"/>
                  </a:lnTo>
                  <a:lnTo>
                    <a:pt x="202964" y="976321"/>
                  </a:lnTo>
                  <a:cubicBezTo>
                    <a:pt x="218241" y="1050977"/>
                    <a:pt x="246212" y="1121008"/>
                    <a:pt x="284524" y="1184062"/>
                  </a:cubicBezTo>
                  <a:lnTo>
                    <a:pt x="347870" y="1270942"/>
                  </a:lnTo>
                  <a:lnTo>
                    <a:pt x="217181" y="1406957"/>
                  </a:lnTo>
                  <a:lnTo>
                    <a:pt x="172866" y="1358776"/>
                  </a:lnTo>
                  <a:cubicBezTo>
                    <a:pt x="80046" y="1237710"/>
                    <a:pt x="19199" y="1090841"/>
                    <a:pt x="2945" y="930789"/>
                  </a:cubicBezTo>
                  <a:close/>
                  <a:moveTo>
                    <a:pt x="1577137" y="420831"/>
                  </a:moveTo>
                  <a:lnTo>
                    <a:pt x="1583037" y="429610"/>
                  </a:lnTo>
                  <a:cubicBezTo>
                    <a:pt x="1626940" y="507590"/>
                    <a:pt x="1658842" y="593230"/>
                    <a:pt x="1676238" y="684023"/>
                  </a:cubicBezTo>
                  <a:lnTo>
                    <a:pt x="1684963" y="776321"/>
                  </a:lnTo>
                  <a:lnTo>
                    <a:pt x="1494315" y="776321"/>
                  </a:lnTo>
                  <a:lnTo>
                    <a:pt x="1490073" y="728245"/>
                  </a:lnTo>
                  <a:cubicBezTo>
                    <a:pt x="1478303" y="662353"/>
                    <a:pt x="1456685" y="599874"/>
                    <a:pt x="1426796" y="542383"/>
                  </a:cubicBezTo>
                  <a:lnTo>
                    <a:pt x="1426734" y="542282"/>
                  </a:lnTo>
                  <a:close/>
                  <a:moveTo>
                    <a:pt x="189862" y="312918"/>
                  </a:moveTo>
                  <a:lnTo>
                    <a:pt x="336546" y="431366"/>
                  </a:lnTo>
                  <a:lnTo>
                    <a:pt x="276474" y="518054"/>
                  </a:lnTo>
                  <a:cubicBezTo>
                    <a:pt x="248857" y="566083"/>
                    <a:pt x="227151" y="617942"/>
                    <a:pt x="212349" y="672639"/>
                  </a:cubicBezTo>
                  <a:lnTo>
                    <a:pt x="196366" y="752129"/>
                  </a:lnTo>
                  <a:lnTo>
                    <a:pt x="5111" y="752129"/>
                  </a:lnTo>
                  <a:lnTo>
                    <a:pt x="7160" y="723242"/>
                  </a:lnTo>
                  <a:cubicBezTo>
                    <a:pt x="24132" y="604681"/>
                    <a:pt x="65675" y="494047"/>
                    <a:pt x="126465" y="396666"/>
                  </a:cubicBezTo>
                  <a:close/>
                  <a:moveTo>
                    <a:pt x="922621" y="1765"/>
                  </a:moveTo>
                  <a:lnTo>
                    <a:pt x="931519" y="2214"/>
                  </a:lnTo>
                  <a:cubicBezTo>
                    <a:pt x="1164928" y="25918"/>
                    <a:pt x="1370300" y="144459"/>
                    <a:pt x="1508495" y="318697"/>
                  </a:cubicBezTo>
                  <a:lnTo>
                    <a:pt x="1509752" y="320569"/>
                  </a:lnTo>
                  <a:lnTo>
                    <a:pt x="1360170" y="441357"/>
                  </a:lnTo>
                  <a:lnTo>
                    <a:pt x="1313892" y="386453"/>
                  </a:lnTo>
                  <a:cubicBezTo>
                    <a:pt x="1224184" y="294579"/>
                    <a:pt x="1107698" y="228967"/>
                    <a:pt x="977051" y="202233"/>
                  </a:cubicBezTo>
                  <a:lnTo>
                    <a:pt x="922621" y="196746"/>
                  </a:lnTo>
                  <a:close/>
                  <a:moveTo>
                    <a:pt x="802281" y="0"/>
                  </a:moveTo>
                  <a:lnTo>
                    <a:pt x="802281" y="193223"/>
                  </a:lnTo>
                  <a:lnTo>
                    <a:pt x="712908" y="202233"/>
                  </a:lnTo>
                  <a:cubicBezTo>
                    <a:pt x="638252" y="217510"/>
                    <a:pt x="568221" y="245481"/>
                    <a:pt x="505167" y="283793"/>
                  </a:cubicBezTo>
                  <a:lnTo>
                    <a:pt x="421179" y="345031"/>
                  </a:lnTo>
                  <a:lnTo>
                    <a:pt x="272769" y="225190"/>
                  </a:lnTo>
                  <a:lnTo>
                    <a:pt x="330453" y="172135"/>
                  </a:lnTo>
                  <a:cubicBezTo>
                    <a:pt x="451519" y="79315"/>
                    <a:pt x="598388" y="18468"/>
                    <a:pt x="758439" y="2214"/>
                  </a:cubicBezTo>
                  <a:close/>
                </a:path>
              </a:pathLst>
            </a:custGeom>
            <a:gradFill flip="none" rotWithShape="1">
              <a:gsLst>
                <a:gs pos="50000">
                  <a:srgbClr val="0070C0"/>
                </a:gs>
                <a:gs pos="100000">
                  <a:srgbClr val="00B0F0"/>
                </a:gs>
              </a:gsLst>
              <a:path path="circle">
                <a:fillToRect l="100000" t="100000"/>
              </a:path>
              <a:tileRect r="-100000" b="-100000"/>
            </a:gradFill>
            <a:ln>
              <a:noFill/>
            </a:ln>
          </p:spPr>
          <p:txBody>
            <a:bodyPr lIns="81626" tIns="40814" rIns="81626" bIns="40814" anchor="ctr"/>
            <a:lstStyle/>
            <a:p>
              <a:pPr algn="ctr"/>
              <a:endParaRPr lang="zh-CN" altLang="en-US" sz="1400" b="1">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3">
              <a:extLst>
                <a:ext uri="{FF2B5EF4-FFF2-40B4-BE49-F238E27FC236}">
                  <a16:creationId xmlns:a16="http://schemas.microsoft.com/office/drawing/2014/main" id="{F71002BC-92D0-494D-8613-1D4F42300D7F}"/>
                </a:ext>
              </a:extLst>
            </p:cNvPr>
            <p:cNvSpPr>
              <a:spLocks noChangeArrowheads="1"/>
            </p:cNvSpPr>
            <p:nvPr/>
          </p:nvSpPr>
          <p:spPr bwMode="auto">
            <a:xfrm>
              <a:off x="2395286" y="2759649"/>
              <a:ext cx="2932762" cy="141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626" tIns="40814" rIns="81626" bIns="40814" anchor="ctr">
              <a:spAutoFit/>
            </a:bodyPr>
            <a:lstStyle/>
            <a:p>
              <a:pPr marL="255058" indent="-255058">
                <a:buFont typeface="Wingdings" pitchFamily="2" charset="2"/>
                <a:buChar char="n"/>
              </a:pPr>
              <a:r>
                <a:rPr lang="zh-CN" altLang="en-US" sz="1400" b="1" dirty="0">
                  <a:solidFill>
                    <a:srgbClr val="FF0000"/>
                  </a:solidFill>
                  <a:latin typeface="微软雅黑" pitchFamily="34" charset="-122"/>
                  <a:ea typeface="微软雅黑" pitchFamily="34" charset="-122"/>
                </a:rPr>
                <a:t>大数据软件平台</a:t>
              </a:r>
              <a:endParaRPr lang="en-US" altLang="zh-CN" sz="1400" b="1" dirty="0">
                <a:solidFill>
                  <a:srgbClr val="FF0000"/>
                </a:solidFill>
                <a:latin typeface="微软雅黑" pitchFamily="34" charset="-122"/>
                <a:ea typeface="微软雅黑" pitchFamily="34" charset="-122"/>
              </a:endParaRPr>
            </a:p>
            <a:p>
              <a:pPr marL="735481" lvl="1" indent="-342900">
                <a:buFont typeface="Wingdings" pitchFamily="2" charset="2"/>
                <a:buChar char="Ø"/>
              </a:pPr>
              <a:r>
                <a:rPr lang="zh-CN" altLang="en-US" sz="1400" b="1" dirty="0">
                  <a:solidFill>
                    <a:prstClr val="black">
                      <a:lumMod val="65000"/>
                      <a:lumOff val="35000"/>
                    </a:prstClr>
                  </a:solidFill>
                  <a:latin typeface="微软雅黑" pitchFamily="34" charset="-122"/>
                  <a:ea typeface="微软雅黑" pitchFamily="34" charset="-122"/>
                </a:rPr>
                <a:t>通用版</a:t>
              </a:r>
              <a:endParaRPr lang="en-US" altLang="zh-CN" sz="1400" b="1" dirty="0">
                <a:solidFill>
                  <a:prstClr val="black">
                    <a:lumMod val="65000"/>
                    <a:lumOff val="35000"/>
                  </a:prstClr>
                </a:solidFill>
                <a:latin typeface="微软雅黑" pitchFamily="34" charset="-122"/>
                <a:ea typeface="微软雅黑" pitchFamily="34" charset="-122"/>
              </a:endParaRPr>
            </a:p>
            <a:p>
              <a:pPr marL="735481" lvl="1" indent="-342900">
                <a:buFont typeface="Wingdings" pitchFamily="2" charset="2"/>
                <a:buChar char="Ø"/>
              </a:pPr>
              <a:r>
                <a:rPr lang="zh-CN" altLang="en-US" sz="1400" b="1" dirty="0">
                  <a:solidFill>
                    <a:prstClr val="black">
                      <a:lumMod val="65000"/>
                      <a:lumOff val="35000"/>
                    </a:prstClr>
                  </a:solidFill>
                  <a:latin typeface="微软雅黑" pitchFamily="34" charset="-122"/>
                  <a:ea typeface="微软雅黑" pitchFamily="34" charset="-122"/>
                </a:rPr>
                <a:t>专业版</a:t>
              </a:r>
              <a:endParaRPr lang="en-US" altLang="zh-CN" sz="1400" b="1" dirty="0">
                <a:solidFill>
                  <a:prstClr val="black">
                    <a:lumMod val="65000"/>
                    <a:lumOff val="35000"/>
                  </a:prstClr>
                </a:solidFill>
                <a:latin typeface="微软雅黑" pitchFamily="34" charset="-122"/>
                <a:ea typeface="微软雅黑" pitchFamily="34" charset="-122"/>
              </a:endParaRPr>
            </a:p>
            <a:p>
              <a:pPr marL="735481" lvl="1" indent="-342900">
                <a:buFont typeface="Wingdings" pitchFamily="2" charset="2"/>
                <a:buChar char="Ø"/>
              </a:pPr>
              <a:r>
                <a:rPr lang="zh-CN" altLang="en-US" sz="1400" b="1" dirty="0">
                  <a:solidFill>
                    <a:prstClr val="black">
                      <a:lumMod val="65000"/>
                      <a:lumOff val="35000"/>
                    </a:prstClr>
                  </a:solidFill>
                  <a:latin typeface="微软雅黑" pitchFamily="34" charset="-122"/>
                  <a:ea typeface="微软雅黑" pitchFamily="34" charset="-122"/>
                </a:rPr>
                <a:t>行业版</a:t>
              </a:r>
              <a:endParaRPr lang="en-US" altLang="zh-CN" sz="1400" b="1" dirty="0">
                <a:solidFill>
                  <a:prstClr val="black">
                    <a:lumMod val="65000"/>
                    <a:lumOff val="35000"/>
                  </a:prstClr>
                </a:solidFill>
                <a:latin typeface="微软雅黑" pitchFamily="34" charset="-122"/>
                <a:ea typeface="微软雅黑" pitchFamily="34" charset="-122"/>
              </a:endParaRPr>
            </a:p>
            <a:p>
              <a:pPr marL="255058" indent="-255058">
                <a:buFont typeface="Wingdings" pitchFamily="2" charset="2"/>
                <a:buChar char="n"/>
              </a:pPr>
              <a:r>
                <a:rPr lang="zh-CN" altLang="en-US" sz="1400" b="1" dirty="0">
                  <a:solidFill>
                    <a:srgbClr val="FF0000"/>
                  </a:solidFill>
                  <a:latin typeface="微软雅黑" pitchFamily="34" charset="-122"/>
                  <a:ea typeface="微软雅黑" pitchFamily="34" charset="-122"/>
                </a:rPr>
                <a:t>一体机</a:t>
              </a:r>
            </a:p>
          </p:txBody>
        </p:sp>
        <p:sp>
          <p:nvSpPr>
            <p:cNvPr id="6" name="矩形 4">
              <a:extLst>
                <a:ext uri="{FF2B5EF4-FFF2-40B4-BE49-F238E27FC236}">
                  <a16:creationId xmlns:a16="http://schemas.microsoft.com/office/drawing/2014/main" id="{630F13F7-317A-4BA9-9AF5-18BA3607CD41}"/>
                </a:ext>
              </a:extLst>
            </p:cNvPr>
            <p:cNvSpPr>
              <a:spLocks noChangeArrowheads="1"/>
            </p:cNvSpPr>
            <p:nvPr/>
          </p:nvSpPr>
          <p:spPr bwMode="auto">
            <a:xfrm>
              <a:off x="-766174" y="3048667"/>
              <a:ext cx="2747693" cy="77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626" tIns="40814" rIns="81626" bIns="40814" anchor="ctr">
              <a:spAutoFit/>
            </a:bodyPr>
            <a:lstStyle/>
            <a:p>
              <a:pPr algn="ctr">
                <a:lnSpc>
                  <a:spcPct val="150000"/>
                </a:lnSpc>
                <a:defRPr/>
              </a:pPr>
              <a:r>
                <a:rPr lang="zh-CN" altLang="en-US" sz="2400" b="1" dirty="0">
                  <a:solidFill>
                    <a:srgbClr val="FF0000"/>
                  </a:solidFill>
                  <a:latin typeface="微软雅黑" pitchFamily="34" charset="-122"/>
                  <a:ea typeface="微软雅黑" pitchFamily="34" charset="-122"/>
                </a:rPr>
                <a:t>技术平台</a:t>
              </a:r>
              <a:endParaRPr lang="en-US" altLang="zh-CN" sz="2400" b="1" dirty="0">
                <a:solidFill>
                  <a:srgbClr val="FF0000"/>
                </a:solidFill>
                <a:latin typeface="微软雅黑" pitchFamily="34" charset="-122"/>
                <a:ea typeface="微软雅黑" pitchFamily="34" charset="-122"/>
              </a:endParaRPr>
            </a:p>
          </p:txBody>
        </p:sp>
        <p:sp>
          <p:nvSpPr>
            <p:cNvPr id="7" name="任意多边形 5">
              <a:extLst>
                <a:ext uri="{FF2B5EF4-FFF2-40B4-BE49-F238E27FC236}">
                  <a16:creationId xmlns:a16="http://schemas.microsoft.com/office/drawing/2014/main" id="{4FBB0BC1-568B-4B7B-84F9-D4184C0DCA4D}"/>
                </a:ext>
              </a:extLst>
            </p:cNvPr>
            <p:cNvSpPr/>
            <p:nvPr/>
          </p:nvSpPr>
          <p:spPr>
            <a:xfrm>
              <a:off x="6677906" y="2347126"/>
              <a:ext cx="3372958" cy="2449709"/>
            </a:xfrm>
            <a:custGeom>
              <a:avLst/>
              <a:gdLst>
                <a:gd name="connsiteX0" fmla="*/ 434570 w 1686429"/>
                <a:gd name="connsiteY0" fmla="*/ 1354397 h 1687625"/>
                <a:gd name="connsiteX1" fmla="*/ 518785 w 1686429"/>
                <a:gd name="connsiteY1" fmla="*/ 1412755 h 1687625"/>
                <a:gd name="connsiteX2" fmla="*/ 757418 w 1686429"/>
                <a:gd name="connsiteY2" fmla="*/ 1493780 h 1687625"/>
                <a:gd name="connsiteX3" fmla="*/ 802281 w 1686429"/>
                <a:gd name="connsiteY3" fmla="*/ 1496751 h 1687625"/>
                <a:gd name="connsiteX4" fmla="*/ 802281 w 1686429"/>
                <a:gd name="connsiteY4" fmla="*/ 1687625 h 1687625"/>
                <a:gd name="connsiteX5" fmla="*/ 723972 w 1686429"/>
                <a:gd name="connsiteY5" fmla="*/ 1682069 h 1687625"/>
                <a:gd name="connsiteX6" fmla="*/ 397397 w 1686429"/>
                <a:gd name="connsiteY6" fmla="*/ 1562765 h 1687625"/>
                <a:gd name="connsiteX7" fmla="*/ 303013 w 1686429"/>
                <a:gd name="connsiteY7" fmla="*/ 1491316 h 1687625"/>
                <a:gd name="connsiteX8" fmla="*/ 1377833 w 1686429"/>
                <a:gd name="connsiteY8" fmla="*/ 1221892 h 1687625"/>
                <a:gd name="connsiteX9" fmla="*/ 1511292 w 1686429"/>
                <a:gd name="connsiteY9" fmla="*/ 1360791 h 1687625"/>
                <a:gd name="connsiteX10" fmla="*/ 1471503 w 1686429"/>
                <a:gd name="connsiteY10" fmla="*/ 1413353 h 1687625"/>
                <a:gd name="connsiteX11" fmla="*/ 931519 w 1686429"/>
                <a:gd name="connsiteY11" fmla="*/ 1686284 h 1687625"/>
                <a:gd name="connsiteX12" fmla="*/ 922621 w 1686429"/>
                <a:gd name="connsiteY12" fmla="*/ 1686734 h 1687625"/>
                <a:gd name="connsiteX13" fmla="*/ 922621 w 1686429"/>
                <a:gd name="connsiteY13" fmla="*/ 1491752 h 1687625"/>
                <a:gd name="connsiteX14" fmla="*/ 977051 w 1686429"/>
                <a:gd name="connsiteY14" fmla="*/ 1486265 h 1687625"/>
                <a:gd name="connsiteX15" fmla="*/ 1350663 w 1686429"/>
                <a:gd name="connsiteY15" fmla="*/ 1261100 h 1687625"/>
                <a:gd name="connsiteX16" fmla="*/ 1495684 w 1686429"/>
                <a:gd name="connsiteY16" fmla="*/ 896661 h 1687625"/>
                <a:gd name="connsiteX17" fmla="*/ 1686429 w 1686429"/>
                <a:gd name="connsiteY17" fmla="*/ 896661 h 1687625"/>
                <a:gd name="connsiteX18" fmla="*/ 1676239 w 1686429"/>
                <a:gd name="connsiteY18" fmla="*/ 1004476 h 1687625"/>
                <a:gd name="connsiteX19" fmla="*/ 1632674 w 1686429"/>
                <a:gd name="connsiteY19" fmla="*/ 1154605 h 1687625"/>
                <a:gd name="connsiteX20" fmla="*/ 1580159 w 1686429"/>
                <a:gd name="connsiteY20" fmla="*/ 1258775 h 1687625"/>
                <a:gd name="connsiteX21" fmla="*/ 1440221 w 1686429"/>
                <a:gd name="connsiteY21" fmla="*/ 1113134 h 1687625"/>
                <a:gd name="connsiteX22" fmla="*/ 1460543 w 1686429"/>
                <a:gd name="connsiteY22" fmla="*/ 1069574 h 1687625"/>
                <a:gd name="connsiteX23" fmla="*/ 1490073 w 1686429"/>
                <a:gd name="connsiteY23" fmla="*/ 960253 h 1687625"/>
                <a:gd name="connsiteX24" fmla="*/ 0 w 1686429"/>
                <a:gd name="connsiteY24" fmla="*/ 872469 h 1687625"/>
                <a:gd name="connsiteX25" fmla="*/ 192495 w 1686429"/>
                <a:gd name="connsiteY25" fmla="*/ 872469 h 1687625"/>
                <a:gd name="connsiteX26" fmla="*/ 202964 w 1686429"/>
                <a:gd name="connsiteY26" fmla="*/ 976321 h 1687625"/>
                <a:gd name="connsiteX27" fmla="*/ 284524 w 1686429"/>
                <a:gd name="connsiteY27" fmla="*/ 1184062 h 1687625"/>
                <a:gd name="connsiteX28" fmla="*/ 347870 w 1686429"/>
                <a:gd name="connsiteY28" fmla="*/ 1270942 h 1687625"/>
                <a:gd name="connsiteX29" fmla="*/ 217181 w 1686429"/>
                <a:gd name="connsiteY29" fmla="*/ 1406957 h 1687625"/>
                <a:gd name="connsiteX30" fmla="*/ 172866 w 1686429"/>
                <a:gd name="connsiteY30" fmla="*/ 1358776 h 1687625"/>
                <a:gd name="connsiteX31" fmla="*/ 2945 w 1686429"/>
                <a:gd name="connsiteY31" fmla="*/ 930789 h 1687625"/>
                <a:gd name="connsiteX32" fmla="*/ 1577137 w 1686429"/>
                <a:gd name="connsiteY32" fmla="*/ 420831 h 1687625"/>
                <a:gd name="connsiteX33" fmla="*/ 1583037 w 1686429"/>
                <a:gd name="connsiteY33" fmla="*/ 429610 h 1687625"/>
                <a:gd name="connsiteX34" fmla="*/ 1676238 w 1686429"/>
                <a:gd name="connsiteY34" fmla="*/ 684023 h 1687625"/>
                <a:gd name="connsiteX35" fmla="*/ 1684963 w 1686429"/>
                <a:gd name="connsiteY35" fmla="*/ 776321 h 1687625"/>
                <a:gd name="connsiteX36" fmla="*/ 1494315 w 1686429"/>
                <a:gd name="connsiteY36" fmla="*/ 776321 h 1687625"/>
                <a:gd name="connsiteX37" fmla="*/ 1490073 w 1686429"/>
                <a:gd name="connsiteY37" fmla="*/ 728245 h 1687625"/>
                <a:gd name="connsiteX38" fmla="*/ 1426796 w 1686429"/>
                <a:gd name="connsiteY38" fmla="*/ 542383 h 1687625"/>
                <a:gd name="connsiteX39" fmla="*/ 1426734 w 1686429"/>
                <a:gd name="connsiteY39" fmla="*/ 542282 h 1687625"/>
                <a:gd name="connsiteX40" fmla="*/ 189862 w 1686429"/>
                <a:gd name="connsiteY40" fmla="*/ 312918 h 1687625"/>
                <a:gd name="connsiteX41" fmla="*/ 336546 w 1686429"/>
                <a:gd name="connsiteY41" fmla="*/ 431366 h 1687625"/>
                <a:gd name="connsiteX42" fmla="*/ 276474 w 1686429"/>
                <a:gd name="connsiteY42" fmla="*/ 518054 h 1687625"/>
                <a:gd name="connsiteX43" fmla="*/ 212349 w 1686429"/>
                <a:gd name="connsiteY43" fmla="*/ 672639 h 1687625"/>
                <a:gd name="connsiteX44" fmla="*/ 196366 w 1686429"/>
                <a:gd name="connsiteY44" fmla="*/ 752129 h 1687625"/>
                <a:gd name="connsiteX45" fmla="*/ 5111 w 1686429"/>
                <a:gd name="connsiteY45" fmla="*/ 752129 h 1687625"/>
                <a:gd name="connsiteX46" fmla="*/ 7160 w 1686429"/>
                <a:gd name="connsiteY46" fmla="*/ 723242 h 1687625"/>
                <a:gd name="connsiteX47" fmla="*/ 126465 w 1686429"/>
                <a:gd name="connsiteY47" fmla="*/ 396666 h 1687625"/>
                <a:gd name="connsiteX48" fmla="*/ 922621 w 1686429"/>
                <a:gd name="connsiteY48" fmla="*/ 1765 h 1687625"/>
                <a:gd name="connsiteX49" fmla="*/ 931519 w 1686429"/>
                <a:gd name="connsiteY49" fmla="*/ 2214 h 1687625"/>
                <a:gd name="connsiteX50" fmla="*/ 1508495 w 1686429"/>
                <a:gd name="connsiteY50" fmla="*/ 318697 h 1687625"/>
                <a:gd name="connsiteX51" fmla="*/ 1509752 w 1686429"/>
                <a:gd name="connsiteY51" fmla="*/ 320569 h 1687625"/>
                <a:gd name="connsiteX52" fmla="*/ 1360170 w 1686429"/>
                <a:gd name="connsiteY52" fmla="*/ 441357 h 1687625"/>
                <a:gd name="connsiteX53" fmla="*/ 1313892 w 1686429"/>
                <a:gd name="connsiteY53" fmla="*/ 386453 h 1687625"/>
                <a:gd name="connsiteX54" fmla="*/ 977051 w 1686429"/>
                <a:gd name="connsiteY54" fmla="*/ 202233 h 1687625"/>
                <a:gd name="connsiteX55" fmla="*/ 922621 w 1686429"/>
                <a:gd name="connsiteY55" fmla="*/ 196746 h 1687625"/>
                <a:gd name="connsiteX56" fmla="*/ 802281 w 1686429"/>
                <a:gd name="connsiteY56" fmla="*/ 0 h 1687625"/>
                <a:gd name="connsiteX57" fmla="*/ 802281 w 1686429"/>
                <a:gd name="connsiteY57" fmla="*/ 193223 h 1687625"/>
                <a:gd name="connsiteX58" fmla="*/ 712908 w 1686429"/>
                <a:gd name="connsiteY58" fmla="*/ 202233 h 1687625"/>
                <a:gd name="connsiteX59" fmla="*/ 505167 w 1686429"/>
                <a:gd name="connsiteY59" fmla="*/ 283793 h 1687625"/>
                <a:gd name="connsiteX60" fmla="*/ 421179 w 1686429"/>
                <a:gd name="connsiteY60" fmla="*/ 345031 h 1687625"/>
                <a:gd name="connsiteX61" fmla="*/ 272769 w 1686429"/>
                <a:gd name="connsiteY61" fmla="*/ 225190 h 1687625"/>
                <a:gd name="connsiteX62" fmla="*/ 330453 w 1686429"/>
                <a:gd name="connsiteY62" fmla="*/ 172135 h 1687625"/>
                <a:gd name="connsiteX63" fmla="*/ 758439 w 1686429"/>
                <a:gd name="connsiteY63" fmla="*/ 2214 h 1687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686429" h="1687625">
                  <a:moveTo>
                    <a:pt x="434570" y="1354397"/>
                  </a:moveTo>
                  <a:lnTo>
                    <a:pt x="518785" y="1412755"/>
                  </a:lnTo>
                  <a:cubicBezTo>
                    <a:pt x="590828" y="1454181"/>
                    <a:pt x="671489" y="1482307"/>
                    <a:pt x="757418" y="1493780"/>
                  </a:cubicBezTo>
                  <a:lnTo>
                    <a:pt x="802281" y="1496751"/>
                  </a:lnTo>
                  <a:lnTo>
                    <a:pt x="802281" y="1687625"/>
                  </a:lnTo>
                  <a:lnTo>
                    <a:pt x="723972" y="1682069"/>
                  </a:lnTo>
                  <a:cubicBezTo>
                    <a:pt x="605411" y="1665097"/>
                    <a:pt x="494778" y="1623554"/>
                    <a:pt x="397397" y="1562765"/>
                  </a:cubicBezTo>
                  <a:lnTo>
                    <a:pt x="303013" y="1491316"/>
                  </a:lnTo>
                  <a:close/>
                  <a:moveTo>
                    <a:pt x="1377833" y="1221892"/>
                  </a:moveTo>
                  <a:lnTo>
                    <a:pt x="1511292" y="1360791"/>
                  </a:lnTo>
                  <a:lnTo>
                    <a:pt x="1471503" y="1413353"/>
                  </a:lnTo>
                  <a:cubicBezTo>
                    <a:pt x="1334887" y="1563664"/>
                    <a:pt x="1144921" y="1664612"/>
                    <a:pt x="931519" y="1686284"/>
                  </a:cubicBezTo>
                  <a:lnTo>
                    <a:pt x="922621" y="1686734"/>
                  </a:lnTo>
                  <a:lnTo>
                    <a:pt x="922621" y="1491752"/>
                  </a:lnTo>
                  <a:lnTo>
                    <a:pt x="977051" y="1486265"/>
                  </a:lnTo>
                  <a:cubicBezTo>
                    <a:pt x="1126362" y="1455712"/>
                    <a:pt x="1257176" y="1374380"/>
                    <a:pt x="1350663" y="1261100"/>
                  </a:cubicBezTo>
                  <a:close/>
                  <a:moveTo>
                    <a:pt x="1495684" y="896661"/>
                  </a:moveTo>
                  <a:lnTo>
                    <a:pt x="1686429" y="896661"/>
                  </a:lnTo>
                  <a:lnTo>
                    <a:pt x="1676239" y="1004476"/>
                  </a:lnTo>
                  <a:cubicBezTo>
                    <a:pt x="1666298" y="1056357"/>
                    <a:pt x="1651621" y="1106556"/>
                    <a:pt x="1632674" y="1154605"/>
                  </a:cubicBezTo>
                  <a:lnTo>
                    <a:pt x="1580159" y="1258775"/>
                  </a:lnTo>
                  <a:lnTo>
                    <a:pt x="1440221" y="1113134"/>
                  </a:lnTo>
                  <a:lnTo>
                    <a:pt x="1460543" y="1069574"/>
                  </a:lnTo>
                  <a:cubicBezTo>
                    <a:pt x="1473406" y="1034444"/>
                    <a:pt x="1483347" y="997906"/>
                    <a:pt x="1490073" y="960253"/>
                  </a:cubicBezTo>
                  <a:close/>
                  <a:moveTo>
                    <a:pt x="0" y="872469"/>
                  </a:moveTo>
                  <a:lnTo>
                    <a:pt x="192495" y="872469"/>
                  </a:lnTo>
                  <a:lnTo>
                    <a:pt x="202964" y="976321"/>
                  </a:lnTo>
                  <a:cubicBezTo>
                    <a:pt x="218241" y="1050977"/>
                    <a:pt x="246212" y="1121008"/>
                    <a:pt x="284524" y="1184062"/>
                  </a:cubicBezTo>
                  <a:lnTo>
                    <a:pt x="347870" y="1270942"/>
                  </a:lnTo>
                  <a:lnTo>
                    <a:pt x="217181" y="1406957"/>
                  </a:lnTo>
                  <a:lnTo>
                    <a:pt x="172866" y="1358776"/>
                  </a:lnTo>
                  <a:cubicBezTo>
                    <a:pt x="80046" y="1237710"/>
                    <a:pt x="19199" y="1090841"/>
                    <a:pt x="2945" y="930789"/>
                  </a:cubicBezTo>
                  <a:close/>
                  <a:moveTo>
                    <a:pt x="1577137" y="420831"/>
                  </a:moveTo>
                  <a:lnTo>
                    <a:pt x="1583037" y="429610"/>
                  </a:lnTo>
                  <a:cubicBezTo>
                    <a:pt x="1626940" y="507590"/>
                    <a:pt x="1658842" y="593230"/>
                    <a:pt x="1676238" y="684023"/>
                  </a:cubicBezTo>
                  <a:lnTo>
                    <a:pt x="1684963" y="776321"/>
                  </a:lnTo>
                  <a:lnTo>
                    <a:pt x="1494315" y="776321"/>
                  </a:lnTo>
                  <a:lnTo>
                    <a:pt x="1490073" y="728245"/>
                  </a:lnTo>
                  <a:cubicBezTo>
                    <a:pt x="1478303" y="662353"/>
                    <a:pt x="1456685" y="599874"/>
                    <a:pt x="1426796" y="542383"/>
                  </a:cubicBezTo>
                  <a:lnTo>
                    <a:pt x="1426734" y="542282"/>
                  </a:lnTo>
                  <a:close/>
                  <a:moveTo>
                    <a:pt x="189862" y="312918"/>
                  </a:moveTo>
                  <a:lnTo>
                    <a:pt x="336546" y="431366"/>
                  </a:lnTo>
                  <a:lnTo>
                    <a:pt x="276474" y="518054"/>
                  </a:lnTo>
                  <a:cubicBezTo>
                    <a:pt x="248857" y="566083"/>
                    <a:pt x="227151" y="617942"/>
                    <a:pt x="212349" y="672639"/>
                  </a:cubicBezTo>
                  <a:lnTo>
                    <a:pt x="196366" y="752129"/>
                  </a:lnTo>
                  <a:lnTo>
                    <a:pt x="5111" y="752129"/>
                  </a:lnTo>
                  <a:lnTo>
                    <a:pt x="7160" y="723242"/>
                  </a:lnTo>
                  <a:cubicBezTo>
                    <a:pt x="24132" y="604681"/>
                    <a:pt x="65675" y="494047"/>
                    <a:pt x="126465" y="396666"/>
                  </a:cubicBezTo>
                  <a:close/>
                  <a:moveTo>
                    <a:pt x="922621" y="1765"/>
                  </a:moveTo>
                  <a:lnTo>
                    <a:pt x="931519" y="2214"/>
                  </a:lnTo>
                  <a:cubicBezTo>
                    <a:pt x="1164928" y="25918"/>
                    <a:pt x="1370300" y="144459"/>
                    <a:pt x="1508495" y="318697"/>
                  </a:cubicBezTo>
                  <a:lnTo>
                    <a:pt x="1509752" y="320569"/>
                  </a:lnTo>
                  <a:lnTo>
                    <a:pt x="1360170" y="441357"/>
                  </a:lnTo>
                  <a:lnTo>
                    <a:pt x="1313892" y="386453"/>
                  </a:lnTo>
                  <a:cubicBezTo>
                    <a:pt x="1224184" y="294579"/>
                    <a:pt x="1107698" y="228967"/>
                    <a:pt x="977051" y="202233"/>
                  </a:cubicBezTo>
                  <a:lnTo>
                    <a:pt x="922621" y="196746"/>
                  </a:lnTo>
                  <a:close/>
                  <a:moveTo>
                    <a:pt x="802281" y="0"/>
                  </a:moveTo>
                  <a:lnTo>
                    <a:pt x="802281" y="193223"/>
                  </a:lnTo>
                  <a:lnTo>
                    <a:pt x="712908" y="202233"/>
                  </a:lnTo>
                  <a:cubicBezTo>
                    <a:pt x="638252" y="217510"/>
                    <a:pt x="568221" y="245481"/>
                    <a:pt x="505167" y="283793"/>
                  </a:cubicBezTo>
                  <a:lnTo>
                    <a:pt x="421179" y="345031"/>
                  </a:lnTo>
                  <a:lnTo>
                    <a:pt x="272769" y="225190"/>
                  </a:lnTo>
                  <a:lnTo>
                    <a:pt x="330453" y="172135"/>
                  </a:lnTo>
                  <a:cubicBezTo>
                    <a:pt x="451519" y="79315"/>
                    <a:pt x="598388" y="18468"/>
                    <a:pt x="758439" y="2214"/>
                  </a:cubicBezTo>
                  <a:close/>
                </a:path>
              </a:pathLst>
            </a:custGeom>
            <a:gradFill flip="none" rotWithShape="1">
              <a:gsLst>
                <a:gs pos="50000">
                  <a:srgbClr val="0070C0"/>
                </a:gs>
                <a:gs pos="100000">
                  <a:srgbClr val="00B0F0"/>
                </a:gs>
              </a:gsLst>
              <a:path path="circle">
                <a:fillToRect l="100000" t="100000"/>
              </a:path>
              <a:tileRect r="-100000" b="-100000"/>
            </a:gradFill>
            <a:ln>
              <a:noFill/>
            </a:ln>
          </p:spPr>
          <p:txBody>
            <a:bodyPr lIns="81626" tIns="40814" rIns="81626" bIns="40814" anchor="ctr"/>
            <a:lstStyle/>
            <a:p>
              <a:pPr algn="ctr"/>
              <a:endParaRPr lang="zh-CN" altLang="en-US" sz="1400" b="1">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6">
              <a:extLst>
                <a:ext uri="{FF2B5EF4-FFF2-40B4-BE49-F238E27FC236}">
                  <a16:creationId xmlns:a16="http://schemas.microsoft.com/office/drawing/2014/main" id="{306A451E-1AE7-4A3D-9F8E-FD0291687EBD}"/>
                </a:ext>
              </a:extLst>
            </p:cNvPr>
            <p:cNvSpPr>
              <a:spLocks noChangeArrowheads="1"/>
            </p:cNvSpPr>
            <p:nvPr/>
          </p:nvSpPr>
          <p:spPr bwMode="auto">
            <a:xfrm>
              <a:off x="6551338" y="1482535"/>
              <a:ext cx="4241044" cy="61949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50000"/>
                </a:lnSpc>
              </a:pPr>
              <a:r>
                <a:rPr lang="zh-CN" altLang="en-US" b="1" dirty="0">
                  <a:solidFill>
                    <a:prstClr val="black">
                      <a:lumMod val="65000"/>
                      <a:lumOff val="35000"/>
                    </a:prstClr>
                  </a:solidFill>
                  <a:latin typeface="微软雅黑" pitchFamily="34" charset="-122"/>
                  <a:ea typeface="微软雅黑" pitchFamily="34" charset="-122"/>
                </a:rPr>
                <a:t>（强调业务价值与定制化）</a:t>
              </a:r>
              <a:endParaRPr lang="en-US" altLang="zh-CN" b="1" dirty="0">
                <a:solidFill>
                  <a:prstClr val="black">
                    <a:lumMod val="65000"/>
                    <a:lumOff val="35000"/>
                  </a:prstClr>
                </a:solidFill>
                <a:latin typeface="微软雅黑" pitchFamily="34" charset="-122"/>
                <a:ea typeface="微软雅黑" pitchFamily="34" charset="-122"/>
              </a:endParaRPr>
            </a:p>
          </p:txBody>
        </p:sp>
        <p:sp>
          <p:nvSpPr>
            <p:cNvPr id="9" name="加号 7">
              <a:extLst>
                <a:ext uri="{FF2B5EF4-FFF2-40B4-BE49-F238E27FC236}">
                  <a16:creationId xmlns:a16="http://schemas.microsoft.com/office/drawing/2014/main" id="{D78C6C4F-7E3B-4DC4-A392-9BE5F4417E1A}"/>
                </a:ext>
              </a:extLst>
            </p:cNvPr>
            <p:cNvSpPr/>
            <p:nvPr/>
          </p:nvSpPr>
          <p:spPr>
            <a:xfrm>
              <a:off x="5435801" y="3175569"/>
              <a:ext cx="1247922" cy="712184"/>
            </a:xfrm>
            <a:prstGeom prst="mathPlus">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lIns="81618" tIns="40809" rIns="81618" bIns="40809" rtlCol="0" anchor="ctr"/>
            <a:lstStyle/>
            <a:p>
              <a:pPr algn="ctr"/>
              <a:endParaRPr lang="zh-CN" altLang="en-US">
                <a:latin typeface="微软雅黑" pitchFamily="34" charset="-122"/>
                <a:ea typeface="微软雅黑" pitchFamily="34" charset="-122"/>
              </a:endParaRPr>
            </a:p>
          </p:txBody>
        </p:sp>
        <p:cxnSp>
          <p:nvCxnSpPr>
            <p:cNvPr id="10" name="直接连接符 8">
              <a:extLst>
                <a:ext uri="{FF2B5EF4-FFF2-40B4-BE49-F238E27FC236}">
                  <a16:creationId xmlns:a16="http://schemas.microsoft.com/office/drawing/2014/main" id="{BBF265D7-E196-4092-B4BA-686AD84AE4D9}"/>
                </a:ext>
              </a:extLst>
            </p:cNvPr>
            <p:cNvCxnSpPr>
              <a:stCxn id="3" idx="0"/>
              <a:endCxn id="4" idx="10"/>
            </p:cNvCxnSpPr>
            <p:nvPr/>
          </p:nvCxnSpPr>
          <p:spPr>
            <a:xfrm flipH="1" flipV="1">
              <a:off x="4899862" y="4266087"/>
              <a:ext cx="1179167" cy="10711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9">
              <a:extLst>
                <a:ext uri="{FF2B5EF4-FFF2-40B4-BE49-F238E27FC236}">
                  <a16:creationId xmlns:a16="http://schemas.microsoft.com/office/drawing/2014/main" id="{40C33C98-2E01-4376-9611-75C323B67E06}"/>
                </a:ext>
              </a:extLst>
            </p:cNvPr>
            <p:cNvCxnSpPr>
              <a:stCxn id="3" idx="0"/>
              <a:endCxn id="7" idx="30"/>
            </p:cNvCxnSpPr>
            <p:nvPr/>
          </p:nvCxnSpPr>
          <p:spPr>
            <a:xfrm flipV="1">
              <a:off x="6079028" y="4319488"/>
              <a:ext cx="944620" cy="1017735"/>
            </a:xfrm>
            <a:prstGeom prst="line">
              <a:avLst/>
            </a:prstGeom>
          </p:spPr>
          <p:style>
            <a:lnRef idx="1">
              <a:schemeClr val="accent1"/>
            </a:lnRef>
            <a:fillRef idx="0">
              <a:schemeClr val="accent1"/>
            </a:fillRef>
            <a:effectRef idx="0">
              <a:schemeClr val="accent1"/>
            </a:effectRef>
            <a:fontRef idx="minor">
              <a:schemeClr val="tx1"/>
            </a:fontRef>
          </p:style>
        </p:cxnSp>
        <p:sp>
          <p:nvSpPr>
            <p:cNvPr id="12" name="矩形 13">
              <a:extLst>
                <a:ext uri="{FF2B5EF4-FFF2-40B4-BE49-F238E27FC236}">
                  <a16:creationId xmlns:a16="http://schemas.microsoft.com/office/drawing/2014/main" id="{238892C5-9A90-4A9B-A774-E65272295777}"/>
                </a:ext>
              </a:extLst>
            </p:cNvPr>
            <p:cNvSpPr>
              <a:spLocks noChangeArrowheads="1"/>
            </p:cNvSpPr>
            <p:nvPr/>
          </p:nvSpPr>
          <p:spPr bwMode="auto">
            <a:xfrm>
              <a:off x="7216526" y="2731852"/>
              <a:ext cx="2721775" cy="1677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626" tIns="40814" rIns="81626" bIns="40814" anchor="ctr">
              <a:spAutoFit/>
            </a:bodyPr>
            <a:lstStyle/>
            <a:p>
              <a:pPr marL="255058" indent="-255058">
                <a:buFont typeface="Wingdings" pitchFamily="2" charset="2"/>
                <a:buChar char="n"/>
              </a:pPr>
              <a:r>
                <a:rPr lang="zh-CN" altLang="en-US" sz="1400" b="1" dirty="0">
                  <a:solidFill>
                    <a:srgbClr val="FF0000"/>
                  </a:solidFill>
                  <a:latin typeface="微软雅黑" pitchFamily="34" charset="-122"/>
                  <a:ea typeface="微软雅黑" pitchFamily="34" charset="-122"/>
                </a:rPr>
                <a:t>行业应用软件</a:t>
              </a:r>
              <a:endParaRPr lang="en-US" altLang="zh-CN" sz="1400" b="1" dirty="0">
                <a:solidFill>
                  <a:srgbClr val="FF0000"/>
                </a:solidFill>
                <a:latin typeface="微软雅黑" pitchFamily="34" charset="-122"/>
                <a:ea typeface="微软雅黑" pitchFamily="34" charset="-122"/>
              </a:endParaRPr>
            </a:p>
            <a:p>
              <a:pPr marL="678331" lvl="1" indent="-285750">
                <a:buFont typeface="Wingdings" pitchFamily="2" charset="2"/>
                <a:buChar char="Ø"/>
              </a:pPr>
              <a:r>
                <a:rPr lang="zh-CN" altLang="en-US" sz="1400" b="1" dirty="0">
                  <a:solidFill>
                    <a:prstClr val="black">
                      <a:lumMod val="65000"/>
                      <a:lumOff val="35000"/>
                    </a:prstClr>
                  </a:solidFill>
                  <a:latin typeface="微软雅黑" pitchFamily="34" charset="-122"/>
                  <a:ea typeface="微软雅黑" pitchFamily="34" charset="-122"/>
                </a:rPr>
                <a:t>教育应用</a:t>
              </a:r>
              <a:endParaRPr lang="en-US" altLang="zh-CN" sz="1400" b="1" dirty="0">
                <a:solidFill>
                  <a:prstClr val="black">
                    <a:lumMod val="65000"/>
                    <a:lumOff val="35000"/>
                  </a:prstClr>
                </a:solidFill>
                <a:latin typeface="微软雅黑" pitchFamily="34" charset="-122"/>
                <a:ea typeface="微软雅黑" pitchFamily="34" charset="-122"/>
              </a:endParaRPr>
            </a:p>
            <a:p>
              <a:pPr marL="678331" lvl="1" indent="-285750">
                <a:buFont typeface="Wingdings" pitchFamily="2" charset="2"/>
                <a:buChar char="Ø"/>
              </a:pPr>
              <a:r>
                <a:rPr lang="zh-CN" altLang="en-US" sz="1400" b="1" dirty="0">
                  <a:solidFill>
                    <a:prstClr val="black">
                      <a:lumMod val="65000"/>
                      <a:lumOff val="35000"/>
                    </a:prstClr>
                  </a:solidFill>
                  <a:latin typeface="微软雅黑" pitchFamily="34" charset="-122"/>
                  <a:ea typeface="微软雅黑" pitchFamily="34" charset="-122"/>
                </a:rPr>
                <a:t>公安应用</a:t>
              </a:r>
              <a:endParaRPr lang="en-US" altLang="zh-CN" sz="1400" b="1" dirty="0">
                <a:solidFill>
                  <a:prstClr val="black">
                    <a:lumMod val="65000"/>
                    <a:lumOff val="35000"/>
                  </a:prstClr>
                </a:solidFill>
                <a:latin typeface="微软雅黑" pitchFamily="34" charset="-122"/>
                <a:ea typeface="微软雅黑" pitchFamily="34" charset="-122"/>
              </a:endParaRPr>
            </a:p>
            <a:p>
              <a:pPr marL="678331" lvl="1" indent="-285750">
                <a:buFont typeface="Wingdings" pitchFamily="2" charset="2"/>
                <a:buChar char="Ø"/>
              </a:pPr>
              <a:r>
                <a:rPr lang="zh-CN" altLang="en-US" sz="1400" b="1" dirty="0">
                  <a:solidFill>
                    <a:prstClr val="black">
                      <a:lumMod val="65000"/>
                      <a:lumOff val="35000"/>
                    </a:prstClr>
                  </a:solidFill>
                  <a:latin typeface="微软雅黑" pitchFamily="34" charset="-122"/>
                  <a:ea typeface="微软雅黑" pitchFamily="34" charset="-122"/>
                </a:rPr>
                <a:t>交通应用</a:t>
              </a:r>
              <a:endParaRPr lang="en-US" altLang="zh-CN" sz="1400" b="1" dirty="0">
                <a:solidFill>
                  <a:prstClr val="black">
                    <a:lumMod val="65000"/>
                    <a:lumOff val="35000"/>
                  </a:prstClr>
                </a:solidFill>
                <a:latin typeface="微软雅黑" pitchFamily="34" charset="-122"/>
                <a:ea typeface="微软雅黑" pitchFamily="34" charset="-122"/>
              </a:endParaRPr>
            </a:p>
            <a:p>
              <a:pPr marL="678331" lvl="1" indent="-285750">
                <a:buFont typeface="Wingdings" pitchFamily="2" charset="2"/>
                <a:buChar char="Ø"/>
              </a:pPr>
              <a:r>
                <a:rPr lang="zh-CN" altLang="en-US" sz="1400" b="1" dirty="0">
                  <a:solidFill>
                    <a:prstClr val="black">
                      <a:lumMod val="65000"/>
                      <a:lumOff val="35000"/>
                    </a:prstClr>
                  </a:solidFill>
                  <a:latin typeface="微软雅黑" pitchFamily="34" charset="-122"/>
                  <a:ea typeface="微软雅黑" pitchFamily="34" charset="-122"/>
                </a:rPr>
                <a:t>政府应用</a:t>
              </a:r>
              <a:endParaRPr lang="en-US" altLang="zh-CN" sz="1400" b="1" dirty="0">
                <a:solidFill>
                  <a:prstClr val="black">
                    <a:lumMod val="65000"/>
                    <a:lumOff val="35000"/>
                  </a:prstClr>
                </a:solidFill>
                <a:latin typeface="微软雅黑" pitchFamily="34" charset="-122"/>
                <a:ea typeface="微软雅黑" pitchFamily="34" charset="-122"/>
              </a:endParaRPr>
            </a:p>
            <a:p>
              <a:pPr marL="255058" indent="-255058">
                <a:buFont typeface="Wingdings" pitchFamily="2" charset="2"/>
                <a:buChar char="n"/>
              </a:pPr>
              <a:r>
                <a:rPr lang="zh-CN" altLang="en-US" sz="1400" b="1" dirty="0">
                  <a:solidFill>
                    <a:srgbClr val="FF0000"/>
                  </a:solidFill>
                  <a:latin typeface="微软雅黑" pitchFamily="34" charset="-122"/>
                  <a:ea typeface="微软雅黑" pitchFamily="34" charset="-122"/>
                </a:rPr>
                <a:t>定制服务</a:t>
              </a:r>
            </a:p>
          </p:txBody>
        </p:sp>
        <p:sp>
          <p:nvSpPr>
            <p:cNvPr id="13" name="TextBox 12">
              <a:extLst>
                <a:ext uri="{FF2B5EF4-FFF2-40B4-BE49-F238E27FC236}">
                  <a16:creationId xmlns:a16="http://schemas.microsoft.com/office/drawing/2014/main" id="{5EF49CD4-99FC-4105-8C4D-B6E8F7B58931}"/>
                </a:ext>
              </a:extLst>
            </p:cNvPr>
            <p:cNvSpPr txBox="1"/>
            <p:nvPr/>
          </p:nvSpPr>
          <p:spPr>
            <a:xfrm>
              <a:off x="7572272" y="5313381"/>
              <a:ext cx="2134457" cy="400017"/>
            </a:xfrm>
            <a:prstGeom prst="rect">
              <a:avLst/>
            </a:prstGeom>
            <a:noFill/>
          </p:spPr>
          <p:txBody>
            <a:bodyPr wrap="square" rtlCol="0">
              <a:spAutoFit/>
            </a:bodyPr>
            <a:lstStyle/>
            <a:p>
              <a:pPr algn="ctr"/>
              <a:r>
                <a:rPr lang="zh-CN" altLang="en-US" sz="2000" b="1" dirty="0">
                  <a:latin typeface="微软雅黑" pitchFamily="34" charset="-122"/>
                  <a:ea typeface="微软雅黑" pitchFamily="34" charset="-122"/>
                </a:rPr>
                <a:t>业务创新</a:t>
              </a:r>
            </a:p>
          </p:txBody>
        </p:sp>
        <p:sp>
          <p:nvSpPr>
            <p:cNvPr id="14" name="等腰三角形 15">
              <a:extLst>
                <a:ext uri="{FF2B5EF4-FFF2-40B4-BE49-F238E27FC236}">
                  <a16:creationId xmlns:a16="http://schemas.microsoft.com/office/drawing/2014/main" id="{A6E8739E-7EE7-4B3A-87F1-CA8D5FBA4307}"/>
                </a:ext>
              </a:extLst>
            </p:cNvPr>
            <p:cNvSpPr/>
            <p:nvPr/>
          </p:nvSpPr>
          <p:spPr>
            <a:xfrm>
              <a:off x="7290744" y="4824946"/>
              <a:ext cx="2453029" cy="503472"/>
            </a:xfrm>
            <a:prstGeom prst="triangl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5" name="TextBox 14">
              <a:extLst>
                <a:ext uri="{FF2B5EF4-FFF2-40B4-BE49-F238E27FC236}">
                  <a16:creationId xmlns:a16="http://schemas.microsoft.com/office/drawing/2014/main" id="{A28A45B0-C03F-4EB7-8413-7079AC77BD99}"/>
                </a:ext>
              </a:extLst>
            </p:cNvPr>
            <p:cNvSpPr txBox="1"/>
            <p:nvPr/>
          </p:nvSpPr>
          <p:spPr>
            <a:xfrm>
              <a:off x="2402463" y="5337223"/>
              <a:ext cx="2303856" cy="400017"/>
            </a:xfrm>
            <a:prstGeom prst="rect">
              <a:avLst/>
            </a:prstGeom>
            <a:noFill/>
          </p:spPr>
          <p:txBody>
            <a:bodyPr wrap="square" rtlCol="0">
              <a:spAutoFit/>
            </a:bodyPr>
            <a:lstStyle/>
            <a:p>
              <a:pPr algn="ctr"/>
              <a:r>
                <a:rPr lang="zh-CN" altLang="en-US" sz="2000" b="1" dirty="0">
                  <a:latin typeface="微软雅黑" pitchFamily="34" charset="-122"/>
                  <a:ea typeface="微软雅黑" pitchFamily="34" charset="-122"/>
                </a:rPr>
                <a:t>技术领先</a:t>
              </a:r>
              <a:endParaRPr lang="en-US" altLang="zh-CN" sz="2000" b="1" dirty="0">
                <a:latin typeface="微软雅黑" pitchFamily="34" charset="-122"/>
                <a:ea typeface="微软雅黑" pitchFamily="34" charset="-122"/>
              </a:endParaRPr>
            </a:p>
          </p:txBody>
        </p:sp>
        <p:sp>
          <p:nvSpPr>
            <p:cNvPr id="16" name="等腰三角形 17">
              <a:extLst>
                <a:ext uri="{FF2B5EF4-FFF2-40B4-BE49-F238E27FC236}">
                  <a16:creationId xmlns:a16="http://schemas.microsoft.com/office/drawing/2014/main" id="{E7DE960F-FDA3-4A22-9558-4734EEF092AC}"/>
                </a:ext>
              </a:extLst>
            </p:cNvPr>
            <p:cNvSpPr/>
            <p:nvPr/>
          </p:nvSpPr>
          <p:spPr>
            <a:xfrm>
              <a:off x="2385229" y="4817689"/>
              <a:ext cx="2453029" cy="503472"/>
            </a:xfrm>
            <a:prstGeom prst="triangl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sp>
        <p:nvSpPr>
          <p:cNvPr id="18" name="Rectangle 17">
            <a:extLst>
              <a:ext uri="{FF2B5EF4-FFF2-40B4-BE49-F238E27FC236}">
                <a16:creationId xmlns:a16="http://schemas.microsoft.com/office/drawing/2014/main" id="{0FDA11A7-11D4-4F33-83BA-F0D149D72082}"/>
              </a:ext>
            </a:extLst>
          </p:cNvPr>
          <p:cNvSpPr/>
          <p:nvPr/>
        </p:nvSpPr>
        <p:spPr>
          <a:xfrm>
            <a:off x="1160798" y="925524"/>
            <a:ext cx="3647152" cy="507831"/>
          </a:xfrm>
          <a:prstGeom prst="rect">
            <a:avLst/>
          </a:prstGeom>
        </p:spPr>
        <p:txBody>
          <a:bodyPr wrap="none">
            <a:spAutoFit/>
          </a:bodyPr>
          <a:lstStyle/>
          <a:p>
            <a:pPr algn="ctr">
              <a:lnSpc>
                <a:spcPct val="150000"/>
              </a:lnSpc>
              <a:defRPr/>
            </a:pPr>
            <a:r>
              <a:rPr lang="zh-CN" altLang="en-US" b="1" dirty="0">
                <a:solidFill>
                  <a:prstClr val="black">
                    <a:lumMod val="65000"/>
                    <a:lumOff val="35000"/>
                  </a:prstClr>
                </a:solidFill>
                <a:latin typeface="微软雅黑" pitchFamily="34" charset="-122"/>
                <a:ea typeface="微软雅黑" pitchFamily="34" charset="-122"/>
              </a:rPr>
              <a:t>（强调技术性能与业务场景支持）</a:t>
            </a:r>
          </a:p>
        </p:txBody>
      </p:sp>
      <p:sp>
        <p:nvSpPr>
          <p:cNvPr id="19" name="Rectangle 18">
            <a:extLst>
              <a:ext uri="{FF2B5EF4-FFF2-40B4-BE49-F238E27FC236}">
                <a16:creationId xmlns:a16="http://schemas.microsoft.com/office/drawing/2014/main" id="{B8A60728-8D1C-49B3-9A16-81FE6C1DDA8A}"/>
              </a:ext>
            </a:extLst>
          </p:cNvPr>
          <p:cNvSpPr/>
          <p:nvPr/>
        </p:nvSpPr>
        <p:spPr>
          <a:xfrm>
            <a:off x="7706812" y="2086814"/>
            <a:ext cx="1415773" cy="636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626" tIns="40814" rIns="81626" bIns="40814" anchor="ctr">
            <a:spAutoFit/>
          </a:bodyPr>
          <a:lstStyle/>
          <a:p>
            <a:pPr algn="ctr">
              <a:lnSpc>
                <a:spcPct val="150000"/>
              </a:lnSpc>
            </a:pPr>
            <a:r>
              <a:rPr lang="zh-CN" altLang="en-US" sz="2400" b="1" dirty="0">
                <a:solidFill>
                  <a:srgbClr val="FF0000"/>
                </a:solidFill>
                <a:latin typeface="微软雅黑" pitchFamily="34" charset="-122"/>
                <a:ea typeface="微软雅黑" pitchFamily="34" charset="-122"/>
              </a:rPr>
              <a:t>行业应用</a:t>
            </a:r>
            <a:endParaRPr lang="en-US" altLang="zh-CN" sz="24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7411626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1FB33B2-8C14-47F0-ADAA-085687A1D320}"/>
              </a:ext>
            </a:extLst>
          </p:cNvPr>
          <p:cNvSpPr>
            <a:spLocks noGrp="1"/>
          </p:cNvSpPr>
          <p:nvPr>
            <p:ph type="body" sz="quarter" idx="13"/>
          </p:nvPr>
        </p:nvSpPr>
        <p:spPr/>
        <p:txBody>
          <a:bodyPr/>
          <a:lstStyle/>
          <a:p>
            <a:r>
              <a:rPr lang="zh-CN" altLang="en-US" dirty="0"/>
              <a:t>大数据产品及行业应用</a:t>
            </a:r>
          </a:p>
        </p:txBody>
      </p:sp>
      <p:grpSp>
        <p:nvGrpSpPr>
          <p:cNvPr id="6" name="Group 5">
            <a:extLst>
              <a:ext uri="{FF2B5EF4-FFF2-40B4-BE49-F238E27FC236}">
                <a16:creationId xmlns:a16="http://schemas.microsoft.com/office/drawing/2014/main" id="{5BDAAF1F-BA0A-428A-BADB-76780BA730A6}"/>
              </a:ext>
            </a:extLst>
          </p:cNvPr>
          <p:cNvGrpSpPr/>
          <p:nvPr/>
        </p:nvGrpSpPr>
        <p:grpSpPr>
          <a:xfrm>
            <a:off x="-252536" y="441075"/>
            <a:ext cx="9396536" cy="4578947"/>
            <a:chOff x="755576" y="-31885"/>
            <a:chExt cx="8208912" cy="5832648"/>
          </a:xfrm>
        </p:grpSpPr>
        <p:graphicFrame>
          <p:nvGraphicFramePr>
            <p:cNvPr id="3" name="内容占位符 3">
              <a:extLst>
                <a:ext uri="{FF2B5EF4-FFF2-40B4-BE49-F238E27FC236}">
                  <a16:creationId xmlns:a16="http://schemas.microsoft.com/office/drawing/2014/main" id="{FC98EF4A-1733-4AA2-9D7F-B14F4518C48F}"/>
                </a:ext>
              </a:extLst>
            </p:cNvPr>
            <p:cNvGraphicFramePr>
              <a:graphicFrameLocks/>
            </p:cNvGraphicFramePr>
            <p:nvPr>
              <p:extLst>
                <p:ext uri="{D42A27DB-BD31-4B8C-83A1-F6EECF244321}">
                  <p14:modId xmlns:p14="http://schemas.microsoft.com/office/powerpoint/2010/main" val="2901787605"/>
                </p:ext>
              </p:extLst>
            </p:nvPr>
          </p:nvGraphicFramePr>
          <p:xfrm>
            <a:off x="755576" y="-31885"/>
            <a:ext cx="8208912" cy="58326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圆角矩形 3">
              <a:extLst>
                <a:ext uri="{FF2B5EF4-FFF2-40B4-BE49-F238E27FC236}">
                  <a16:creationId xmlns:a16="http://schemas.microsoft.com/office/drawing/2014/main" id="{5FA55055-F352-40F8-A065-6254C2C8E791}"/>
                </a:ext>
              </a:extLst>
            </p:cNvPr>
            <p:cNvSpPr/>
            <p:nvPr/>
          </p:nvSpPr>
          <p:spPr>
            <a:xfrm>
              <a:off x="4744407" y="240332"/>
              <a:ext cx="1680883" cy="654984"/>
            </a:xfrm>
            <a:prstGeom prst="round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err="1">
                  <a:solidFill>
                    <a:srgbClr val="0070C0"/>
                  </a:solidFill>
                  <a:latin typeface="微软雅黑" pitchFamily="34" charset="-122"/>
                  <a:ea typeface="微软雅黑" pitchFamily="34" charset="-122"/>
                </a:rPr>
                <a:t>XData</a:t>
              </a:r>
              <a:endParaRPr lang="zh-CN" altLang="en-US" sz="2000" b="1" dirty="0">
                <a:solidFill>
                  <a:srgbClr val="0070C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1898521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4C4ACAB-FA38-4872-9938-837519F32A76}"/>
              </a:ext>
            </a:extLst>
          </p:cNvPr>
          <p:cNvSpPr>
            <a:spLocks noGrp="1"/>
          </p:cNvSpPr>
          <p:nvPr>
            <p:ph type="body" sz="quarter" idx="13"/>
          </p:nvPr>
        </p:nvSpPr>
        <p:spPr/>
        <p:txBody>
          <a:bodyPr/>
          <a:lstStyle/>
          <a:p>
            <a:r>
              <a:rPr lang="zh-CN" altLang="en-US" dirty="0"/>
              <a:t>大数据产品特点</a:t>
            </a:r>
          </a:p>
        </p:txBody>
      </p:sp>
      <p:graphicFrame>
        <p:nvGraphicFramePr>
          <p:cNvPr id="4" name="Diagram 3">
            <a:extLst>
              <a:ext uri="{FF2B5EF4-FFF2-40B4-BE49-F238E27FC236}">
                <a16:creationId xmlns:a16="http://schemas.microsoft.com/office/drawing/2014/main" id="{36E72213-72E9-43AC-8379-FC3151094043}"/>
              </a:ext>
            </a:extLst>
          </p:cNvPr>
          <p:cNvGraphicFramePr/>
          <p:nvPr>
            <p:extLst>
              <p:ext uri="{D42A27DB-BD31-4B8C-83A1-F6EECF244321}">
                <p14:modId xmlns:p14="http://schemas.microsoft.com/office/powerpoint/2010/main" val="4162639576"/>
              </p:ext>
            </p:extLst>
          </p:nvPr>
        </p:nvGraphicFramePr>
        <p:xfrm>
          <a:off x="79568" y="915566"/>
          <a:ext cx="9073008" cy="3813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829220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429D3E4-CAE8-4E02-AA2D-60287B65D84A}"/>
              </a:ext>
            </a:extLst>
          </p:cNvPr>
          <p:cNvSpPr>
            <a:spLocks noGrp="1"/>
          </p:cNvSpPr>
          <p:nvPr>
            <p:ph type="body" sz="quarter" idx="13"/>
          </p:nvPr>
        </p:nvSpPr>
        <p:spPr/>
        <p:txBody>
          <a:bodyPr/>
          <a:lstStyle/>
          <a:p>
            <a:r>
              <a:rPr lang="zh-CN" altLang="en-US" dirty="0"/>
              <a:t>数据集成</a:t>
            </a:r>
            <a:r>
              <a:rPr lang="en-US" altLang="zh-CN" dirty="0"/>
              <a:t>——</a:t>
            </a:r>
            <a:r>
              <a:rPr lang="zh-CN" altLang="en-US" dirty="0"/>
              <a:t>多源异构</a:t>
            </a:r>
          </a:p>
        </p:txBody>
      </p:sp>
      <p:grpSp>
        <p:nvGrpSpPr>
          <p:cNvPr id="37" name="组合 36">
            <a:extLst>
              <a:ext uri="{FF2B5EF4-FFF2-40B4-BE49-F238E27FC236}">
                <a16:creationId xmlns:a16="http://schemas.microsoft.com/office/drawing/2014/main" id="{CE051C07-6D21-49AA-AB37-65D3125C119B}"/>
              </a:ext>
            </a:extLst>
          </p:cNvPr>
          <p:cNvGrpSpPr/>
          <p:nvPr/>
        </p:nvGrpSpPr>
        <p:grpSpPr>
          <a:xfrm>
            <a:off x="154340" y="1203598"/>
            <a:ext cx="8641668" cy="3046221"/>
            <a:chOff x="536434" y="2096152"/>
            <a:chExt cx="9613268" cy="3334253"/>
          </a:xfrm>
        </p:grpSpPr>
        <p:sp>
          <p:nvSpPr>
            <p:cNvPr id="38" name="文本框 37">
              <a:extLst>
                <a:ext uri="{FF2B5EF4-FFF2-40B4-BE49-F238E27FC236}">
                  <a16:creationId xmlns:a16="http://schemas.microsoft.com/office/drawing/2014/main" id="{E400F20A-B556-4B79-A116-7E525B0A744A}"/>
                </a:ext>
              </a:extLst>
            </p:cNvPr>
            <p:cNvSpPr txBox="1"/>
            <p:nvPr/>
          </p:nvSpPr>
          <p:spPr>
            <a:xfrm>
              <a:off x="1516349" y="3461351"/>
              <a:ext cx="2278436" cy="400110"/>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业务数据库数据</a:t>
              </a:r>
            </a:p>
          </p:txBody>
        </p:sp>
        <p:sp>
          <p:nvSpPr>
            <p:cNvPr id="39" name="文本框 38">
              <a:extLst>
                <a:ext uri="{FF2B5EF4-FFF2-40B4-BE49-F238E27FC236}">
                  <a16:creationId xmlns:a16="http://schemas.microsoft.com/office/drawing/2014/main" id="{CAF85797-B0FD-43CF-92D5-FCE74932C42C}"/>
                </a:ext>
              </a:extLst>
            </p:cNvPr>
            <p:cNvSpPr txBox="1"/>
            <p:nvPr/>
          </p:nvSpPr>
          <p:spPr>
            <a:xfrm>
              <a:off x="4891770" y="4348171"/>
              <a:ext cx="2721817" cy="437942"/>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业务系统文件数据</a:t>
              </a:r>
            </a:p>
          </p:txBody>
        </p:sp>
        <p:sp>
          <p:nvSpPr>
            <p:cNvPr id="40" name="文本框 39">
              <a:extLst>
                <a:ext uri="{FF2B5EF4-FFF2-40B4-BE49-F238E27FC236}">
                  <a16:creationId xmlns:a16="http://schemas.microsoft.com/office/drawing/2014/main" id="{ABD3B511-5F9C-495F-97CE-CCC96CDEF3C3}"/>
                </a:ext>
              </a:extLst>
            </p:cNvPr>
            <p:cNvSpPr txBox="1"/>
            <p:nvPr/>
          </p:nvSpPr>
          <p:spPr>
            <a:xfrm>
              <a:off x="8483453" y="3461351"/>
              <a:ext cx="1666249" cy="400110"/>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检索的文件</a:t>
              </a:r>
            </a:p>
          </p:txBody>
        </p:sp>
        <p:sp>
          <p:nvSpPr>
            <p:cNvPr id="41" name="文本框 40">
              <a:extLst>
                <a:ext uri="{FF2B5EF4-FFF2-40B4-BE49-F238E27FC236}">
                  <a16:creationId xmlns:a16="http://schemas.microsoft.com/office/drawing/2014/main" id="{A22F4A33-C441-42DC-95FA-896D57B6CE21}"/>
                </a:ext>
              </a:extLst>
            </p:cNvPr>
            <p:cNvSpPr txBox="1"/>
            <p:nvPr/>
          </p:nvSpPr>
          <p:spPr>
            <a:xfrm>
              <a:off x="536434" y="3953562"/>
              <a:ext cx="2920659" cy="683264"/>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nSpc>
                  <a:spcPct val="120000"/>
                </a:lnSpc>
              </a:pPr>
              <a:r>
                <a:rPr lang="en-US" altLang="zh-CN" sz="1600" dirty="0">
                  <a:latin typeface="微软雅黑" panose="020B0503020204020204" pitchFamily="34" charset="-122"/>
                  <a:ea typeface="微软雅黑" panose="020B0503020204020204" pitchFamily="34" charset="-122"/>
                </a:rPr>
                <a:t>Oracle</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MySQL</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SQLServer</a:t>
              </a:r>
              <a:r>
                <a:rPr lang="zh-CN" altLang="en-US" sz="1600" dirty="0">
                  <a:latin typeface="微软雅黑" panose="020B0503020204020204" pitchFamily="34" charset="-122"/>
                  <a:ea typeface="微软雅黑" panose="020B0503020204020204" pitchFamily="34" charset="-122"/>
                </a:rPr>
                <a:t>等主流数据库</a:t>
              </a:r>
              <a:endParaRPr lang="en-US" altLang="zh-CN" sz="1600" dirty="0">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37F648FB-3E5E-460E-8928-2E0C290D874C}"/>
                </a:ext>
              </a:extLst>
            </p:cNvPr>
            <p:cNvSpPr txBox="1"/>
            <p:nvPr/>
          </p:nvSpPr>
          <p:spPr>
            <a:xfrm>
              <a:off x="8404257" y="3861461"/>
              <a:ext cx="1704975" cy="683264"/>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nSpc>
                  <a:spcPct val="120000"/>
                </a:lnSpc>
              </a:pPr>
              <a:r>
                <a:rPr lang="en-US" altLang="zh-CN" sz="1600" dirty="0">
                  <a:latin typeface="微软雅黑" panose="020B0503020204020204" pitchFamily="34" charset="-122"/>
                  <a:ea typeface="微软雅黑" panose="020B0503020204020204" pitchFamily="34" charset="-122"/>
                </a:rPr>
                <a:t>TX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WORD</a:t>
              </a:r>
              <a:r>
                <a:rPr lang="zh-CN" altLang="en-US" sz="1600" dirty="0">
                  <a:latin typeface="微软雅黑" panose="020B0503020204020204" pitchFamily="34" charset="-122"/>
                  <a:ea typeface="微软雅黑" panose="020B0503020204020204" pitchFamily="34" charset="-122"/>
                </a:rPr>
                <a:t>文件导入、分词</a:t>
              </a:r>
            </a:p>
          </p:txBody>
        </p:sp>
        <p:sp>
          <p:nvSpPr>
            <p:cNvPr id="43" name="文本框 42">
              <a:extLst>
                <a:ext uri="{FF2B5EF4-FFF2-40B4-BE49-F238E27FC236}">
                  <a16:creationId xmlns:a16="http://schemas.microsoft.com/office/drawing/2014/main" id="{DB4541B8-7CB1-410C-8A7F-F906DBE9B3E3}"/>
                </a:ext>
              </a:extLst>
            </p:cNvPr>
            <p:cNvSpPr txBox="1"/>
            <p:nvPr/>
          </p:nvSpPr>
          <p:spPr>
            <a:xfrm>
              <a:off x="5602093" y="4747141"/>
              <a:ext cx="1704975" cy="683264"/>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nSpc>
                  <a:spcPct val="120000"/>
                </a:lnSpc>
              </a:pPr>
              <a:r>
                <a:rPr lang="en-US" altLang="zh-CN" sz="1600" dirty="0">
                  <a:latin typeface="微软雅黑" panose="020B0503020204020204" pitchFamily="34" charset="-122"/>
                  <a:ea typeface="微软雅黑" panose="020B0503020204020204" pitchFamily="34" charset="-122"/>
                </a:rPr>
                <a:t>TX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CSV</a:t>
              </a:r>
              <a:r>
                <a:rPr lang="zh-CN" altLang="en-US" sz="1600" dirty="0">
                  <a:latin typeface="微软雅黑" panose="020B0503020204020204" pitchFamily="34" charset="-122"/>
                  <a:ea typeface="微软雅黑" panose="020B0503020204020204" pitchFamily="34" charset="-122"/>
                </a:rPr>
                <a:t>及其压缩格式的文件</a:t>
              </a:r>
              <a:endParaRPr lang="en-US" altLang="zh-CN" sz="1600" dirty="0">
                <a:latin typeface="微软雅黑" panose="020B0503020204020204" pitchFamily="34" charset="-122"/>
                <a:ea typeface="微软雅黑" panose="020B0503020204020204" pitchFamily="34" charset="-122"/>
              </a:endParaRPr>
            </a:p>
          </p:txBody>
        </p:sp>
        <p:grpSp>
          <p:nvGrpSpPr>
            <p:cNvPr id="44" name="组合 43">
              <a:extLst>
                <a:ext uri="{FF2B5EF4-FFF2-40B4-BE49-F238E27FC236}">
                  <a16:creationId xmlns:a16="http://schemas.microsoft.com/office/drawing/2014/main" id="{82D2D442-92AE-460E-A9F6-57CFCB4113EA}"/>
                </a:ext>
              </a:extLst>
            </p:cNvPr>
            <p:cNvGrpSpPr/>
            <p:nvPr/>
          </p:nvGrpSpPr>
          <p:grpSpPr>
            <a:xfrm>
              <a:off x="8630168" y="2096152"/>
              <a:ext cx="1196276" cy="1196274"/>
              <a:chOff x="8630168" y="2096152"/>
              <a:chExt cx="1196276" cy="1196274"/>
            </a:xfrm>
          </p:grpSpPr>
          <p:sp>
            <p:nvSpPr>
              <p:cNvPr id="62" name="Teardrop 40">
                <a:extLst>
                  <a:ext uri="{FF2B5EF4-FFF2-40B4-BE49-F238E27FC236}">
                    <a16:creationId xmlns:a16="http://schemas.microsoft.com/office/drawing/2014/main" id="{141BBD9F-2758-4D79-844A-DAFA5557156C}"/>
                  </a:ext>
                </a:extLst>
              </p:cNvPr>
              <p:cNvSpPr/>
              <p:nvPr/>
            </p:nvSpPr>
            <p:spPr>
              <a:xfrm>
                <a:off x="8630168" y="2096152"/>
                <a:ext cx="1196276" cy="1196274"/>
              </a:xfrm>
              <a:prstGeom prst="teardrop">
                <a:avLst/>
              </a:prstGeom>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a:solidFill>
                    <a:schemeClr val="tx1"/>
                  </a:solidFill>
                </a:endParaRPr>
              </a:p>
            </p:txBody>
          </p:sp>
          <p:grpSp>
            <p:nvGrpSpPr>
              <p:cNvPr id="63" name="组合 62">
                <a:extLst>
                  <a:ext uri="{FF2B5EF4-FFF2-40B4-BE49-F238E27FC236}">
                    <a16:creationId xmlns:a16="http://schemas.microsoft.com/office/drawing/2014/main" id="{4006FDAC-17B5-4A37-A090-360637333442}"/>
                  </a:ext>
                </a:extLst>
              </p:cNvPr>
              <p:cNvGrpSpPr/>
              <p:nvPr/>
            </p:nvGrpSpPr>
            <p:grpSpPr>
              <a:xfrm>
                <a:off x="8982541" y="2327431"/>
                <a:ext cx="548406" cy="655541"/>
                <a:chOff x="7531069" y="1251350"/>
                <a:chExt cx="706736" cy="844802"/>
              </a:xfrm>
            </p:grpSpPr>
            <p:sp>
              <p:nvSpPr>
                <p:cNvPr id="64" name="Freeform 337">
                  <a:extLst>
                    <a:ext uri="{FF2B5EF4-FFF2-40B4-BE49-F238E27FC236}">
                      <a16:creationId xmlns:a16="http://schemas.microsoft.com/office/drawing/2014/main" id="{B57BA9FC-6160-4717-9D93-471136839BE9}"/>
                    </a:ext>
                  </a:extLst>
                </p:cNvPr>
                <p:cNvSpPr>
                  <a:spLocks noEditPoints="1"/>
                </p:cNvSpPr>
                <p:nvPr/>
              </p:nvSpPr>
              <p:spPr bwMode="auto">
                <a:xfrm>
                  <a:off x="7531069" y="1251350"/>
                  <a:ext cx="706736" cy="844802"/>
                </a:xfrm>
                <a:custGeom>
                  <a:avLst/>
                  <a:gdLst>
                    <a:gd name="T0" fmla="*/ 517 w 517"/>
                    <a:gd name="T1" fmla="*/ 0 h 618"/>
                    <a:gd name="T2" fmla="*/ 517 w 517"/>
                    <a:gd name="T3" fmla="*/ 618 h 618"/>
                    <a:gd name="T4" fmla="*/ 0 w 517"/>
                    <a:gd name="T5" fmla="*/ 618 h 618"/>
                    <a:gd name="T6" fmla="*/ 0 w 517"/>
                    <a:gd name="T7" fmla="*/ 0 h 618"/>
                    <a:gd name="T8" fmla="*/ 517 w 517"/>
                    <a:gd name="T9" fmla="*/ 0 h 618"/>
                    <a:gd name="T10" fmla="*/ 496 w 517"/>
                    <a:gd name="T11" fmla="*/ 594 h 618"/>
                    <a:gd name="T12" fmla="*/ 496 w 517"/>
                    <a:gd name="T13" fmla="*/ 24 h 618"/>
                    <a:gd name="T14" fmla="*/ 21 w 517"/>
                    <a:gd name="T15" fmla="*/ 24 h 618"/>
                    <a:gd name="T16" fmla="*/ 21 w 517"/>
                    <a:gd name="T17" fmla="*/ 594 h 618"/>
                    <a:gd name="T18" fmla="*/ 496 w 517"/>
                    <a:gd name="T19" fmla="*/ 594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7" h="618">
                      <a:moveTo>
                        <a:pt x="517" y="0"/>
                      </a:moveTo>
                      <a:lnTo>
                        <a:pt x="517" y="618"/>
                      </a:lnTo>
                      <a:lnTo>
                        <a:pt x="0" y="618"/>
                      </a:lnTo>
                      <a:lnTo>
                        <a:pt x="0" y="0"/>
                      </a:lnTo>
                      <a:lnTo>
                        <a:pt x="517" y="0"/>
                      </a:lnTo>
                      <a:close/>
                      <a:moveTo>
                        <a:pt x="496" y="594"/>
                      </a:moveTo>
                      <a:lnTo>
                        <a:pt x="496" y="24"/>
                      </a:lnTo>
                      <a:lnTo>
                        <a:pt x="21" y="24"/>
                      </a:lnTo>
                      <a:lnTo>
                        <a:pt x="21" y="594"/>
                      </a:lnTo>
                      <a:lnTo>
                        <a:pt x="496" y="594"/>
                      </a:lnTo>
                      <a:close/>
                    </a:path>
                  </a:pathLst>
                </a:cu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65" name="Freeform 338">
                  <a:extLst>
                    <a:ext uri="{FF2B5EF4-FFF2-40B4-BE49-F238E27FC236}">
                      <a16:creationId xmlns:a16="http://schemas.microsoft.com/office/drawing/2014/main" id="{EF6558CA-AC04-4810-BBA9-D75A4A3BABC0}"/>
                    </a:ext>
                  </a:extLst>
                </p:cNvPr>
                <p:cNvSpPr>
                  <a:spLocks noEditPoints="1"/>
                </p:cNvSpPr>
                <p:nvPr/>
              </p:nvSpPr>
              <p:spPr bwMode="auto">
                <a:xfrm>
                  <a:off x="7886488" y="1701091"/>
                  <a:ext cx="303473" cy="298005"/>
                </a:xfrm>
                <a:custGeom>
                  <a:avLst/>
                  <a:gdLst>
                    <a:gd name="T0" fmla="*/ 79 w 94"/>
                    <a:gd name="T1" fmla="*/ 41 h 92"/>
                    <a:gd name="T2" fmla="*/ 94 w 94"/>
                    <a:gd name="T3" fmla="*/ 92 h 92"/>
                    <a:gd name="T4" fmla="*/ 76 w 94"/>
                    <a:gd name="T5" fmla="*/ 72 h 92"/>
                    <a:gd name="T6" fmla="*/ 57 w 94"/>
                    <a:gd name="T7" fmla="*/ 92 h 92"/>
                    <a:gd name="T8" fmla="*/ 57 w 94"/>
                    <a:gd name="T9" fmla="*/ 64 h 92"/>
                    <a:gd name="T10" fmla="*/ 47 w 94"/>
                    <a:gd name="T11" fmla="*/ 66 h 92"/>
                    <a:gd name="T12" fmla="*/ 36 w 94"/>
                    <a:gd name="T13" fmla="*/ 64 h 92"/>
                    <a:gd name="T14" fmla="*/ 36 w 94"/>
                    <a:gd name="T15" fmla="*/ 92 h 92"/>
                    <a:gd name="T16" fmla="*/ 18 w 94"/>
                    <a:gd name="T17" fmla="*/ 72 h 92"/>
                    <a:gd name="T18" fmla="*/ 0 w 94"/>
                    <a:gd name="T19" fmla="*/ 92 h 92"/>
                    <a:gd name="T20" fmla="*/ 15 w 94"/>
                    <a:gd name="T21" fmla="*/ 41 h 92"/>
                    <a:gd name="T22" fmla="*/ 14 w 94"/>
                    <a:gd name="T23" fmla="*/ 33 h 92"/>
                    <a:gd name="T24" fmla="*/ 47 w 94"/>
                    <a:gd name="T25" fmla="*/ 0 h 92"/>
                    <a:gd name="T26" fmla="*/ 80 w 94"/>
                    <a:gd name="T27" fmla="*/ 33 h 92"/>
                    <a:gd name="T28" fmla="*/ 79 w 94"/>
                    <a:gd name="T29" fmla="*/ 41 h 92"/>
                    <a:gd name="T30" fmla="*/ 63 w 94"/>
                    <a:gd name="T31" fmla="*/ 32 h 92"/>
                    <a:gd name="T32" fmla="*/ 47 w 94"/>
                    <a:gd name="T33" fmla="*/ 15 h 92"/>
                    <a:gd name="T34" fmla="*/ 30 w 94"/>
                    <a:gd name="T35" fmla="*/ 32 h 92"/>
                    <a:gd name="T36" fmla="*/ 47 w 94"/>
                    <a:gd name="T37" fmla="*/ 48 h 92"/>
                    <a:gd name="T38" fmla="*/ 63 w 94"/>
                    <a:gd name="T39" fmla="*/ 3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4" h="92">
                      <a:moveTo>
                        <a:pt x="79" y="41"/>
                      </a:moveTo>
                      <a:cubicBezTo>
                        <a:pt x="94" y="92"/>
                        <a:pt x="94" y="92"/>
                        <a:pt x="94" y="92"/>
                      </a:cubicBezTo>
                      <a:cubicBezTo>
                        <a:pt x="76" y="72"/>
                        <a:pt x="76" y="72"/>
                        <a:pt x="76" y="72"/>
                      </a:cubicBezTo>
                      <a:cubicBezTo>
                        <a:pt x="57" y="92"/>
                        <a:pt x="57" y="92"/>
                        <a:pt x="57" y="92"/>
                      </a:cubicBezTo>
                      <a:cubicBezTo>
                        <a:pt x="57" y="64"/>
                        <a:pt x="57" y="64"/>
                        <a:pt x="57" y="64"/>
                      </a:cubicBezTo>
                      <a:cubicBezTo>
                        <a:pt x="54" y="66"/>
                        <a:pt x="50" y="66"/>
                        <a:pt x="47" y="66"/>
                      </a:cubicBezTo>
                      <a:cubicBezTo>
                        <a:pt x="43" y="66"/>
                        <a:pt x="40" y="66"/>
                        <a:pt x="36" y="64"/>
                      </a:cubicBezTo>
                      <a:cubicBezTo>
                        <a:pt x="36" y="92"/>
                        <a:pt x="36" y="92"/>
                        <a:pt x="36" y="92"/>
                      </a:cubicBezTo>
                      <a:cubicBezTo>
                        <a:pt x="18" y="72"/>
                        <a:pt x="18" y="72"/>
                        <a:pt x="18" y="72"/>
                      </a:cubicBezTo>
                      <a:cubicBezTo>
                        <a:pt x="0" y="92"/>
                        <a:pt x="0" y="92"/>
                        <a:pt x="0" y="92"/>
                      </a:cubicBezTo>
                      <a:cubicBezTo>
                        <a:pt x="15" y="41"/>
                        <a:pt x="15" y="41"/>
                        <a:pt x="15" y="41"/>
                      </a:cubicBezTo>
                      <a:cubicBezTo>
                        <a:pt x="14" y="38"/>
                        <a:pt x="14" y="36"/>
                        <a:pt x="14" y="33"/>
                      </a:cubicBezTo>
                      <a:cubicBezTo>
                        <a:pt x="14" y="15"/>
                        <a:pt x="28" y="0"/>
                        <a:pt x="47" y="0"/>
                      </a:cubicBezTo>
                      <a:cubicBezTo>
                        <a:pt x="65" y="0"/>
                        <a:pt x="80" y="15"/>
                        <a:pt x="80" y="33"/>
                      </a:cubicBezTo>
                      <a:cubicBezTo>
                        <a:pt x="80" y="36"/>
                        <a:pt x="79" y="38"/>
                        <a:pt x="79" y="41"/>
                      </a:cubicBezTo>
                      <a:close/>
                      <a:moveTo>
                        <a:pt x="63" y="32"/>
                      </a:moveTo>
                      <a:cubicBezTo>
                        <a:pt x="63" y="23"/>
                        <a:pt x="56" y="15"/>
                        <a:pt x="47" y="15"/>
                      </a:cubicBezTo>
                      <a:cubicBezTo>
                        <a:pt x="38" y="15"/>
                        <a:pt x="30" y="23"/>
                        <a:pt x="30" y="32"/>
                      </a:cubicBezTo>
                      <a:cubicBezTo>
                        <a:pt x="30" y="41"/>
                        <a:pt x="38" y="48"/>
                        <a:pt x="47" y="48"/>
                      </a:cubicBezTo>
                      <a:cubicBezTo>
                        <a:pt x="56" y="48"/>
                        <a:pt x="63" y="41"/>
                        <a:pt x="63" y="32"/>
                      </a:cubicBezTo>
                      <a:close/>
                    </a:path>
                  </a:pathLst>
                </a:cu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66" name="Freeform 339">
                  <a:extLst>
                    <a:ext uri="{FF2B5EF4-FFF2-40B4-BE49-F238E27FC236}">
                      <a16:creationId xmlns:a16="http://schemas.microsoft.com/office/drawing/2014/main" id="{7751607D-9BD4-44BC-973E-51BF9670770B}"/>
                    </a:ext>
                  </a:extLst>
                </p:cNvPr>
                <p:cNvSpPr>
                  <a:spLocks/>
                </p:cNvSpPr>
                <p:nvPr/>
              </p:nvSpPr>
              <p:spPr bwMode="auto">
                <a:xfrm>
                  <a:off x="7950736" y="1394884"/>
                  <a:ext cx="210517" cy="180443"/>
                </a:xfrm>
                <a:custGeom>
                  <a:avLst/>
                  <a:gdLst>
                    <a:gd name="T0" fmla="*/ 154 w 154"/>
                    <a:gd name="T1" fmla="*/ 0 h 132"/>
                    <a:gd name="T2" fmla="*/ 40 w 154"/>
                    <a:gd name="T3" fmla="*/ 132 h 132"/>
                    <a:gd name="T4" fmla="*/ 0 w 154"/>
                    <a:gd name="T5" fmla="*/ 45 h 132"/>
                    <a:gd name="T6" fmla="*/ 47 w 154"/>
                    <a:gd name="T7" fmla="*/ 66 h 132"/>
                    <a:gd name="T8" fmla="*/ 154 w 154"/>
                    <a:gd name="T9" fmla="*/ 0 h 132"/>
                  </a:gdLst>
                  <a:ahLst/>
                  <a:cxnLst>
                    <a:cxn ang="0">
                      <a:pos x="T0" y="T1"/>
                    </a:cxn>
                    <a:cxn ang="0">
                      <a:pos x="T2" y="T3"/>
                    </a:cxn>
                    <a:cxn ang="0">
                      <a:pos x="T4" y="T5"/>
                    </a:cxn>
                    <a:cxn ang="0">
                      <a:pos x="T6" y="T7"/>
                    </a:cxn>
                    <a:cxn ang="0">
                      <a:pos x="T8" y="T9"/>
                    </a:cxn>
                  </a:cxnLst>
                  <a:rect l="0" t="0" r="r" b="b"/>
                  <a:pathLst>
                    <a:path w="154" h="132">
                      <a:moveTo>
                        <a:pt x="154" y="0"/>
                      </a:moveTo>
                      <a:lnTo>
                        <a:pt x="40" y="132"/>
                      </a:lnTo>
                      <a:lnTo>
                        <a:pt x="0" y="45"/>
                      </a:lnTo>
                      <a:lnTo>
                        <a:pt x="47" y="66"/>
                      </a:lnTo>
                      <a:lnTo>
                        <a:pt x="154" y="0"/>
                      </a:lnTo>
                      <a:close/>
                    </a:path>
                  </a:pathLst>
                </a:cu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67" name="Freeform 340">
                  <a:extLst>
                    <a:ext uri="{FF2B5EF4-FFF2-40B4-BE49-F238E27FC236}">
                      <a16:creationId xmlns:a16="http://schemas.microsoft.com/office/drawing/2014/main" id="{B2D1604D-0DE1-4996-959D-833F8EF09485}"/>
                    </a:ext>
                  </a:extLst>
                </p:cNvPr>
                <p:cNvSpPr>
                  <a:spLocks noEditPoints="1"/>
                </p:cNvSpPr>
                <p:nvPr/>
              </p:nvSpPr>
              <p:spPr bwMode="auto">
                <a:xfrm>
                  <a:off x="7630860" y="1359343"/>
                  <a:ext cx="258362" cy="293904"/>
                </a:xfrm>
                <a:custGeom>
                  <a:avLst/>
                  <a:gdLst>
                    <a:gd name="T0" fmla="*/ 78 w 80"/>
                    <a:gd name="T1" fmla="*/ 79 h 91"/>
                    <a:gd name="T2" fmla="*/ 74 w 80"/>
                    <a:gd name="T3" fmla="*/ 89 h 91"/>
                    <a:gd name="T4" fmla="*/ 72 w 80"/>
                    <a:gd name="T5" fmla="*/ 89 h 91"/>
                    <a:gd name="T6" fmla="*/ 62 w 80"/>
                    <a:gd name="T7" fmla="*/ 85 h 91"/>
                    <a:gd name="T8" fmla="*/ 54 w 80"/>
                    <a:gd name="T9" fmla="*/ 65 h 91"/>
                    <a:gd name="T10" fmla="*/ 28 w 80"/>
                    <a:gd name="T11" fmla="*/ 65 h 91"/>
                    <a:gd name="T12" fmla="*/ 25 w 80"/>
                    <a:gd name="T13" fmla="*/ 65 h 91"/>
                    <a:gd name="T14" fmla="*/ 17 w 80"/>
                    <a:gd name="T15" fmla="*/ 85 h 91"/>
                    <a:gd name="T16" fmla="*/ 7 w 80"/>
                    <a:gd name="T17" fmla="*/ 89 h 91"/>
                    <a:gd name="T18" fmla="*/ 5 w 80"/>
                    <a:gd name="T19" fmla="*/ 89 h 91"/>
                    <a:gd name="T20" fmla="*/ 1 w 80"/>
                    <a:gd name="T21" fmla="*/ 79 h 91"/>
                    <a:gd name="T22" fmla="*/ 32 w 80"/>
                    <a:gd name="T23" fmla="*/ 5 h 91"/>
                    <a:gd name="T24" fmla="*/ 40 w 80"/>
                    <a:gd name="T25" fmla="*/ 1 h 91"/>
                    <a:gd name="T26" fmla="*/ 47 w 80"/>
                    <a:gd name="T27" fmla="*/ 5 h 91"/>
                    <a:gd name="T28" fmla="*/ 78 w 80"/>
                    <a:gd name="T29" fmla="*/ 79 h 91"/>
                    <a:gd name="T30" fmla="*/ 47 w 80"/>
                    <a:gd name="T31" fmla="*/ 48 h 91"/>
                    <a:gd name="T32" fmla="*/ 40 w 80"/>
                    <a:gd name="T33" fmla="*/ 31 h 91"/>
                    <a:gd name="T34" fmla="*/ 32 w 80"/>
                    <a:gd name="T35" fmla="*/ 48 h 91"/>
                    <a:gd name="T36" fmla="*/ 47 w 80"/>
                    <a:gd name="T37" fmla="*/ 48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91">
                      <a:moveTo>
                        <a:pt x="78" y="79"/>
                      </a:moveTo>
                      <a:cubicBezTo>
                        <a:pt x="80" y="83"/>
                        <a:pt x="78" y="87"/>
                        <a:pt x="74" y="89"/>
                      </a:cubicBezTo>
                      <a:cubicBezTo>
                        <a:pt x="72" y="89"/>
                        <a:pt x="72" y="89"/>
                        <a:pt x="72" y="89"/>
                      </a:cubicBezTo>
                      <a:cubicBezTo>
                        <a:pt x="68" y="91"/>
                        <a:pt x="64" y="89"/>
                        <a:pt x="62" y="85"/>
                      </a:cubicBezTo>
                      <a:cubicBezTo>
                        <a:pt x="54" y="65"/>
                        <a:pt x="54" y="65"/>
                        <a:pt x="54" y="65"/>
                      </a:cubicBezTo>
                      <a:cubicBezTo>
                        <a:pt x="28" y="65"/>
                        <a:pt x="28" y="65"/>
                        <a:pt x="28" y="65"/>
                      </a:cubicBezTo>
                      <a:cubicBezTo>
                        <a:pt x="27" y="65"/>
                        <a:pt x="26" y="65"/>
                        <a:pt x="25" y="65"/>
                      </a:cubicBezTo>
                      <a:cubicBezTo>
                        <a:pt x="17" y="85"/>
                        <a:pt x="17" y="85"/>
                        <a:pt x="17" y="85"/>
                      </a:cubicBezTo>
                      <a:cubicBezTo>
                        <a:pt x="15" y="89"/>
                        <a:pt x="11" y="91"/>
                        <a:pt x="7" y="89"/>
                      </a:cubicBezTo>
                      <a:cubicBezTo>
                        <a:pt x="5" y="89"/>
                        <a:pt x="5" y="89"/>
                        <a:pt x="5" y="89"/>
                      </a:cubicBezTo>
                      <a:cubicBezTo>
                        <a:pt x="1" y="87"/>
                        <a:pt x="0" y="83"/>
                        <a:pt x="1" y="79"/>
                      </a:cubicBezTo>
                      <a:cubicBezTo>
                        <a:pt x="32" y="5"/>
                        <a:pt x="32" y="5"/>
                        <a:pt x="32" y="5"/>
                      </a:cubicBezTo>
                      <a:cubicBezTo>
                        <a:pt x="33" y="2"/>
                        <a:pt x="36" y="0"/>
                        <a:pt x="40" y="1"/>
                      </a:cubicBezTo>
                      <a:cubicBezTo>
                        <a:pt x="43" y="0"/>
                        <a:pt x="46" y="2"/>
                        <a:pt x="47" y="5"/>
                      </a:cubicBezTo>
                      <a:lnTo>
                        <a:pt x="78" y="79"/>
                      </a:lnTo>
                      <a:close/>
                      <a:moveTo>
                        <a:pt x="47" y="48"/>
                      </a:moveTo>
                      <a:cubicBezTo>
                        <a:pt x="40" y="31"/>
                        <a:pt x="40" y="31"/>
                        <a:pt x="40" y="31"/>
                      </a:cubicBezTo>
                      <a:cubicBezTo>
                        <a:pt x="32" y="48"/>
                        <a:pt x="32" y="48"/>
                        <a:pt x="32" y="48"/>
                      </a:cubicBezTo>
                      <a:lnTo>
                        <a:pt x="47" y="48"/>
                      </a:lnTo>
                      <a:close/>
                    </a:path>
                  </a:pathLst>
                </a:cu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68" name="Rectangle 341">
                  <a:extLst>
                    <a:ext uri="{FF2B5EF4-FFF2-40B4-BE49-F238E27FC236}">
                      <a16:creationId xmlns:a16="http://schemas.microsoft.com/office/drawing/2014/main" id="{51485C86-6FBB-43C2-B284-887733C7D510}"/>
                    </a:ext>
                  </a:extLst>
                </p:cNvPr>
                <p:cNvSpPr>
                  <a:spLocks noChangeArrowheads="1"/>
                </p:cNvSpPr>
                <p:nvPr/>
              </p:nvSpPr>
              <p:spPr bwMode="auto">
                <a:xfrm>
                  <a:off x="7633594" y="1902039"/>
                  <a:ext cx="191379" cy="3964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69" name="Rectangle 342">
                  <a:extLst>
                    <a:ext uri="{FF2B5EF4-FFF2-40B4-BE49-F238E27FC236}">
                      <a16:creationId xmlns:a16="http://schemas.microsoft.com/office/drawing/2014/main" id="{1492198D-3EE1-4091-B5D4-07B6B428C296}"/>
                    </a:ext>
                  </a:extLst>
                </p:cNvPr>
                <p:cNvSpPr>
                  <a:spLocks noChangeArrowheads="1"/>
                </p:cNvSpPr>
                <p:nvPr/>
              </p:nvSpPr>
              <p:spPr bwMode="auto">
                <a:xfrm>
                  <a:off x="7633594" y="1824120"/>
                  <a:ext cx="191379" cy="3964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70" name="Rectangle 343">
                  <a:extLst>
                    <a:ext uri="{FF2B5EF4-FFF2-40B4-BE49-F238E27FC236}">
                      <a16:creationId xmlns:a16="http://schemas.microsoft.com/office/drawing/2014/main" id="{A96A4665-7053-4293-9A78-BB620FB1A1C2}"/>
                    </a:ext>
                  </a:extLst>
                </p:cNvPr>
                <p:cNvSpPr>
                  <a:spLocks noChangeArrowheads="1"/>
                </p:cNvSpPr>
                <p:nvPr/>
              </p:nvSpPr>
              <p:spPr bwMode="auto">
                <a:xfrm>
                  <a:off x="7633594" y="1740734"/>
                  <a:ext cx="191379" cy="38276"/>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grpSp>
        </p:grpSp>
        <p:grpSp>
          <p:nvGrpSpPr>
            <p:cNvPr id="45" name="组合 44">
              <a:extLst>
                <a:ext uri="{FF2B5EF4-FFF2-40B4-BE49-F238E27FC236}">
                  <a16:creationId xmlns:a16="http://schemas.microsoft.com/office/drawing/2014/main" id="{5D67CA8A-651C-41F1-8E17-749AFB8C6D5C}"/>
                </a:ext>
              </a:extLst>
            </p:cNvPr>
            <p:cNvGrpSpPr/>
            <p:nvPr/>
          </p:nvGrpSpPr>
          <p:grpSpPr>
            <a:xfrm>
              <a:off x="5380043" y="2982972"/>
              <a:ext cx="1196276" cy="1196274"/>
              <a:chOff x="5380043" y="2982972"/>
              <a:chExt cx="1196276" cy="1196274"/>
            </a:xfrm>
          </p:grpSpPr>
          <p:sp>
            <p:nvSpPr>
              <p:cNvPr id="51" name="Teardrop 40">
                <a:extLst>
                  <a:ext uri="{FF2B5EF4-FFF2-40B4-BE49-F238E27FC236}">
                    <a16:creationId xmlns:a16="http://schemas.microsoft.com/office/drawing/2014/main" id="{69BFE192-CE91-46A9-AE31-B31165C98474}"/>
                  </a:ext>
                </a:extLst>
              </p:cNvPr>
              <p:cNvSpPr/>
              <p:nvPr/>
            </p:nvSpPr>
            <p:spPr>
              <a:xfrm>
                <a:off x="5380043" y="2982972"/>
                <a:ext cx="1196276" cy="1196274"/>
              </a:xfrm>
              <a:prstGeom prst="teardrop">
                <a:avLst/>
              </a:prstGeom>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a:solidFill>
                    <a:schemeClr val="tx1"/>
                  </a:solidFill>
                </a:endParaRPr>
              </a:p>
            </p:txBody>
          </p:sp>
          <p:grpSp>
            <p:nvGrpSpPr>
              <p:cNvPr id="52" name="组合 51">
                <a:extLst>
                  <a:ext uri="{FF2B5EF4-FFF2-40B4-BE49-F238E27FC236}">
                    <a16:creationId xmlns:a16="http://schemas.microsoft.com/office/drawing/2014/main" id="{D28B68DB-1032-48BC-A93C-3E475D397F6F}"/>
                  </a:ext>
                </a:extLst>
              </p:cNvPr>
              <p:cNvGrpSpPr/>
              <p:nvPr/>
            </p:nvGrpSpPr>
            <p:grpSpPr>
              <a:xfrm>
                <a:off x="5718783" y="3198524"/>
                <a:ext cx="585181" cy="741390"/>
                <a:chOff x="4560700" y="1676704"/>
                <a:chExt cx="662142" cy="838895"/>
              </a:xfrm>
            </p:grpSpPr>
            <p:sp>
              <p:nvSpPr>
                <p:cNvPr id="53" name="Freeform 93">
                  <a:extLst>
                    <a:ext uri="{FF2B5EF4-FFF2-40B4-BE49-F238E27FC236}">
                      <a16:creationId xmlns:a16="http://schemas.microsoft.com/office/drawing/2014/main" id="{8B2EEAB9-7146-46B5-A0E3-59E39B973BC4}"/>
                    </a:ext>
                  </a:extLst>
                </p:cNvPr>
                <p:cNvSpPr>
                  <a:spLocks noEditPoints="1"/>
                </p:cNvSpPr>
                <p:nvPr/>
              </p:nvSpPr>
              <p:spPr bwMode="auto">
                <a:xfrm>
                  <a:off x="4560700" y="1676704"/>
                  <a:ext cx="662142" cy="838895"/>
                </a:xfrm>
                <a:custGeom>
                  <a:avLst/>
                  <a:gdLst>
                    <a:gd name="T0" fmla="*/ 487 w 487"/>
                    <a:gd name="T1" fmla="*/ 0 h 617"/>
                    <a:gd name="T2" fmla="*/ 487 w 487"/>
                    <a:gd name="T3" fmla="*/ 617 h 617"/>
                    <a:gd name="T4" fmla="*/ 0 w 487"/>
                    <a:gd name="T5" fmla="*/ 617 h 617"/>
                    <a:gd name="T6" fmla="*/ 0 w 487"/>
                    <a:gd name="T7" fmla="*/ 0 h 617"/>
                    <a:gd name="T8" fmla="*/ 487 w 487"/>
                    <a:gd name="T9" fmla="*/ 0 h 617"/>
                    <a:gd name="T10" fmla="*/ 463 w 487"/>
                    <a:gd name="T11" fmla="*/ 589 h 617"/>
                    <a:gd name="T12" fmla="*/ 463 w 487"/>
                    <a:gd name="T13" fmla="*/ 26 h 617"/>
                    <a:gd name="T14" fmla="*/ 24 w 487"/>
                    <a:gd name="T15" fmla="*/ 26 h 617"/>
                    <a:gd name="T16" fmla="*/ 24 w 487"/>
                    <a:gd name="T17" fmla="*/ 589 h 617"/>
                    <a:gd name="T18" fmla="*/ 463 w 487"/>
                    <a:gd name="T19" fmla="*/ 589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7" h="617">
                      <a:moveTo>
                        <a:pt x="487" y="0"/>
                      </a:moveTo>
                      <a:lnTo>
                        <a:pt x="487" y="617"/>
                      </a:lnTo>
                      <a:lnTo>
                        <a:pt x="0" y="617"/>
                      </a:lnTo>
                      <a:lnTo>
                        <a:pt x="0" y="0"/>
                      </a:lnTo>
                      <a:lnTo>
                        <a:pt x="487" y="0"/>
                      </a:lnTo>
                      <a:close/>
                      <a:moveTo>
                        <a:pt x="463" y="589"/>
                      </a:moveTo>
                      <a:lnTo>
                        <a:pt x="463" y="26"/>
                      </a:lnTo>
                      <a:lnTo>
                        <a:pt x="24" y="26"/>
                      </a:lnTo>
                      <a:lnTo>
                        <a:pt x="24" y="589"/>
                      </a:lnTo>
                      <a:lnTo>
                        <a:pt x="463" y="589"/>
                      </a:lnTo>
                      <a:close/>
                    </a:path>
                  </a:pathLst>
                </a:cu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4" name="Rectangle 94">
                  <a:extLst>
                    <a:ext uri="{FF2B5EF4-FFF2-40B4-BE49-F238E27FC236}">
                      <a16:creationId xmlns:a16="http://schemas.microsoft.com/office/drawing/2014/main" id="{C4C79405-444A-4D18-ABD3-A5870CA311DA}"/>
                    </a:ext>
                  </a:extLst>
                </p:cNvPr>
                <p:cNvSpPr>
                  <a:spLocks noChangeArrowheads="1"/>
                </p:cNvSpPr>
                <p:nvPr/>
              </p:nvSpPr>
              <p:spPr bwMode="auto">
                <a:xfrm>
                  <a:off x="4695304" y="2357881"/>
                  <a:ext cx="379338" cy="2583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5" name="Rectangle 95">
                  <a:extLst>
                    <a:ext uri="{FF2B5EF4-FFF2-40B4-BE49-F238E27FC236}">
                      <a16:creationId xmlns:a16="http://schemas.microsoft.com/office/drawing/2014/main" id="{524E8B32-D7E3-4DC8-9E62-D22D3AFA92B0}"/>
                    </a:ext>
                  </a:extLst>
                </p:cNvPr>
                <p:cNvSpPr>
                  <a:spLocks noChangeArrowheads="1"/>
                </p:cNvSpPr>
                <p:nvPr/>
              </p:nvSpPr>
              <p:spPr bwMode="auto">
                <a:xfrm>
                  <a:off x="4695304" y="2280382"/>
                  <a:ext cx="379338" cy="2583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6" name="Rectangle 96">
                  <a:extLst>
                    <a:ext uri="{FF2B5EF4-FFF2-40B4-BE49-F238E27FC236}">
                      <a16:creationId xmlns:a16="http://schemas.microsoft.com/office/drawing/2014/main" id="{C29E53D2-1924-47E5-B038-EB45B63C01BE}"/>
                    </a:ext>
                  </a:extLst>
                </p:cNvPr>
                <p:cNvSpPr>
                  <a:spLocks noChangeArrowheads="1"/>
                </p:cNvSpPr>
                <p:nvPr/>
              </p:nvSpPr>
              <p:spPr bwMode="auto">
                <a:xfrm>
                  <a:off x="4695304" y="2204242"/>
                  <a:ext cx="379338" cy="2447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7" name="Rectangle 97">
                  <a:extLst>
                    <a:ext uri="{FF2B5EF4-FFF2-40B4-BE49-F238E27FC236}">
                      <a16:creationId xmlns:a16="http://schemas.microsoft.com/office/drawing/2014/main" id="{B9EC124B-EA71-463D-9763-53B8204D32F1}"/>
                    </a:ext>
                  </a:extLst>
                </p:cNvPr>
                <p:cNvSpPr>
                  <a:spLocks noChangeArrowheads="1"/>
                </p:cNvSpPr>
                <p:nvPr/>
              </p:nvSpPr>
              <p:spPr bwMode="auto">
                <a:xfrm>
                  <a:off x="4695304" y="2126743"/>
                  <a:ext cx="379338" cy="28552"/>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8" name="Rectangle 98">
                  <a:extLst>
                    <a:ext uri="{FF2B5EF4-FFF2-40B4-BE49-F238E27FC236}">
                      <a16:creationId xmlns:a16="http://schemas.microsoft.com/office/drawing/2014/main" id="{0EB6DC65-0E06-4E62-90C6-C789BEACC699}"/>
                    </a:ext>
                  </a:extLst>
                </p:cNvPr>
                <p:cNvSpPr>
                  <a:spLocks noChangeArrowheads="1"/>
                </p:cNvSpPr>
                <p:nvPr/>
              </p:nvSpPr>
              <p:spPr bwMode="auto">
                <a:xfrm>
                  <a:off x="4695304" y="2042446"/>
                  <a:ext cx="379338" cy="2583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9" name="Rectangle 99">
                  <a:extLst>
                    <a:ext uri="{FF2B5EF4-FFF2-40B4-BE49-F238E27FC236}">
                      <a16:creationId xmlns:a16="http://schemas.microsoft.com/office/drawing/2014/main" id="{B357DF8E-A797-420A-94FD-91A8B9A6E1DB}"/>
                    </a:ext>
                  </a:extLst>
                </p:cNvPr>
                <p:cNvSpPr>
                  <a:spLocks noChangeArrowheads="1"/>
                </p:cNvSpPr>
                <p:nvPr/>
              </p:nvSpPr>
              <p:spPr bwMode="auto">
                <a:xfrm>
                  <a:off x="4695304" y="1964947"/>
                  <a:ext cx="379338" cy="2583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60" name="Rectangle 100">
                  <a:extLst>
                    <a:ext uri="{FF2B5EF4-FFF2-40B4-BE49-F238E27FC236}">
                      <a16:creationId xmlns:a16="http://schemas.microsoft.com/office/drawing/2014/main" id="{AD623101-50F4-417B-8C80-84B9569B1C96}"/>
                    </a:ext>
                  </a:extLst>
                </p:cNvPr>
                <p:cNvSpPr>
                  <a:spLocks noChangeArrowheads="1"/>
                </p:cNvSpPr>
                <p:nvPr/>
              </p:nvSpPr>
              <p:spPr bwMode="auto">
                <a:xfrm>
                  <a:off x="4695304" y="1891525"/>
                  <a:ext cx="379338" cy="2583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61" name="Rectangle 101">
                  <a:extLst>
                    <a:ext uri="{FF2B5EF4-FFF2-40B4-BE49-F238E27FC236}">
                      <a16:creationId xmlns:a16="http://schemas.microsoft.com/office/drawing/2014/main" id="{40620FC2-DCEE-423C-81D7-6945141D59E1}"/>
                    </a:ext>
                  </a:extLst>
                </p:cNvPr>
                <p:cNvSpPr>
                  <a:spLocks noChangeArrowheads="1"/>
                </p:cNvSpPr>
                <p:nvPr/>
              </p:nvSpPr>
              <p:spPr bwMode="auto">
                <a:xfrm>
                  <a:off x="4821750" y="1814027"/>
                  <a:ext cx="252892" cy="25833"/>
                </a:xfrm>
                <a:prstGeom prst="rect">
                  <a:avLst/>
                </a:prstGeom>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grpSp>
        </p:grpSp>
        <p:grpSp>
          <p:nvGrpSpPr>
            <p:cNvPr id="46" name="组合 45">
              <a:extLst>
                <a:ext uri="{FF2B5EF4-FFF2-40B4-BE49-F238E27FC236}">
                  <a16:creationId xmlns:a16="http://schemas.microsoft.com/office/drawing/2014/main" id="{48E5605C-27E7-4FBF-B61E-F2C58EDE4BA0}"/>
                </a:ext>
              </a:extLst>
            </p:cNvPr>
            <p:cNvGrpSpPr/>
            <p:nvPr/>
          </p:nvGrpSpPr>
          <p:grpSpPr>
            <a:xfrm>
              <a:off x="2260817" y="2096152"/>
              <a:ext cx="1196276" cy="1196274"/>
              <a:chOff x="2260817" y="2096152"/>
              <a:chExt cx="1196276" cy="1196274"/>
            </a:xfrm>
          </p:grpSpPr>
          <p:sp>
            <p:nvSpPr>
              <p:cNvPr id="47" name="Teardrop 40">
                <a:extLst>
                  <a:ext uri="{FF2B5EF4-FFF2-40B4-BE49-F238E27FC236}">
                    <a16:creationId xmlns:a16="http://schemas.microsoft.com/office/drawing/2014/main" id="{95A86EA3-575A-4931-8695-6A804744E581}"/>
                  </a:ext>
                </a:extLst>
              </p:cNvPr>
              <p:cNvSpPr/>
              <p:nvPr/>
            </p:nvSpPr>
            <p:spPr>
              <a:xfrm>
                <a:off x="2260817" y="2096152"/>
                <a:ext cx="1196276" cy="1196274"/>
              </a:xfrm>
              <a:prstGeom prst="teardrop">
                <a:avLst/>
              </a:prstGeom>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a:solidFill>
                    <a:schemeClr val="tx1"/>
                  </a:solidFill>
                </a:endParaRPr>
              </a:p>
            </p:txBody>
          </p:sp>
          <p:grpSp>
            <p:nvGrpSpPr>
              <p:cNvPr id="48" name="组合 47">
                <a:extLst>
                  <a:ext uri="{FF2B5EF4-FFF2-40B4-BE49-F238E27FC236}">
                    <a16:creationId xmlns:a16="http://schemas.microsoft.com/office/drawing/2014/main" id="{29DD0DFB-99B1-4404-8C60-18E5C57CD751}"/>
                  </a:ext>
                </a:extLst>
              </p:cNvPr>
              <p:cNvGrpSpPr/>
              <p:nvPr/>
            </p:nvGrpSpPr>
            <p:grpSpPr>
              <a:xfrm>
                <a:off x="2566302" y="2313989"/>
                <a:ext cx="733256" cy="724856"/>
                <a:chOff x="4620150" y="1706671"/>
                <a:chExt cx="1077557" cy="1065212"/>
              </a:xfrm>
            </p:grpSpPr>
            <p:sp>
              <p:nvSpPr>
                <p:cNvPr id="49" name="圆柱形 48">
                  <a:extLst>
                    <a:ext uri="{FF2B5EF4-FFF2-40B4-BE49-F238E27FC236}">
                      <a16:creationId xmlns:a16="http://schemas.microsoft.com/office/drawing/2014/main" id="{7098E822-CD3C-4956-8D95-31988CFE5D5B}"/>
                    </a:ext>
                  </a:extLst>
                </p:cNvPr>
                <p:cNvSpPr/>
                <p:nvPr/>
              </p:nvSpPr>
              <p:spPr>
                <a:xfrm>
                  <a:off x="4620152" y="1706671"/>
                  <a:ext cx="1077555" cy="1065212"/>
                </a:xfrm>
                <a:prstGeom prst="can">
                  <a:avLst/>
                </a:prstGeom>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50" name="文本框 49">
                  <a:extLst>
                    <a:ext uri="{FF2B5EF4-FFF2-40B4-BE49-F238E27FC236}">
                      <a16:creationId xmlns:a16="http://schemas.microsoft.com/office/drawing/2014/main" id="{708EBBAF-64B8-47F4-8FD2-D8767E578259}"/>
                    </a:ext>
                  </a:extLst>
                </p:cNvPr>
                <p:cNvSpPr txBox="1"/>
                <p:nvPr/>
              </p:nvSpPr>
              <p:spPr>
                <a:xfrm>
                  <a:off x="4620150" y="1980219"/>
                  <a:ext cx="1007412" cy="742589"/>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2400" b="1" dirty="0">
                      <a:ea typeface="微软雅黑" panose="020B0503020204020204" pitchFamily="34" charset="-122"/>
                    </a:rPr>
                    <a:t>DB</a:t>
                  </a:r>
                  <a:endParaRPr lang="zh-CN" altLang="en-US" sz="2400" b="1" dirty="0">
                    <a:ea typeface="微软雅黑" panose="020B0503020204020204" pitchFamily="34" charset="-122"/>
                  </a:endParaRPr>
                </a:p>
              </p:txBody>
            </p:sp>
          </p:grpSp>
        </p:grpSp>
      </p:grpSp>
    </p:spTree>
    <p:extLst>
      <p:ext uri="{BB962C8B-B14F-4D97-AF65-F5344CB8AC3E}">
        <p14:creationId xmlns:p14="http://schemas.microsoft.com/office/powerpoint/2010/main" val="3016344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D2EB79F-FAD7-4FAF-88C9-28E5DE673ABE}"/>
              </a:ext>
            </a:extLst>
          </p:cNvPr>
          <p:cNvSpPr>
            <a:spLocks noGrp="1"/>
          </p:cNvSpPr>
          <p:nvPr>
            <p:ph type="body" sz="quarter" idx="13"/>
          </p:nvPr>
        </p:nvSpPr>
        <p:spPr/>
        <p:txBody>
          <a:bodyPr/>
          <a:lstStyle/>
          <a:p>
            <a:r>
              <a:rPr lang="zh-CN" altLang="en-US" dirty="0"/>
              <a:t>数据集成</a:t>
            </a:r>
          </a:p>
        </p:txBody>
      </p:sp>
      <p:grpSp>
        <p:nvGrpSpPr>
          <p:cNvPr id="30" name="组合 29">
            <a:extLst>
              <a:ext uri="{FF2B5EF4-FFF2-40B4-BE49-F238E27FC236}">
                <a16:creationId xmlns:a16="http://schemas.microsoft.com/office/drawing/2014/main" id="{A96F3A5A-B1B4-4D08-8C94-324370698D21}"/>
              </a:ext>
            </a:extLst>
          </p:cNvPr>
          <p:cNvGrpSpPr/>
          <p:nvPr/>
        </p:nvGrpSpPr>
        <p:grpSpPr>
          <a:xfrm>
            <a:off x="22850" y="915566"/>
            <a:ext cx="9036496" cy="3595383"/>
            <a:chOff x="0" y="1258346"/>
            <a:chExt cx="10268554" cy="3595383"/>
          </a:xfrm>
        </p:grpSpPr>
        <p:sp>
          <p:nvSpPr>
            <p:cNvPr id="4" name="Bent Arrow 49">
              <a:extLst>
                <a:ext uri="{FF2B5EF4-FFF2-40B4-BE49-F238E27FC236}">
                  <a16:creationId xmlns:a16="http://schemas.microsoft.com/office/drawing/2014/main" id="{835D4927-A658-4346-ABA0-5B0050A720F5}"/>
                </a:ext>
              </a:extLst>
            </p:cNvPr>
            <p:cNvSpPr/>
            <p:nvPr/>
          </p:nvSpPr>
          <p:spPr>
            <a:xfrm flipH="1">
              <a:off x="0" y="2139702"/>
              <a:ext cx="10210800" cy="772235"/>
            </a:xfrm>
            <a:prstGeom prst="bentArrow">
              <a:avLst>
                <a:gd name="adj1" fmla="val 17673"/>
                <a:gd name="adj2" fmla="val 2457"/>
                <a:gd name="adj3" fmla="val 0"/>
                <a:gd name="adj4" fmla="val 51336"/>
              </a:avLst>
            </a:prstGeom>
            <a:solidFill>
              <a:srgbClr val="29B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 name="Oval 34">
              <a:extLst>
                <a:ext uri="{FF2B5EF4-FFF2-40B4-BE49-F238E27FC236}">
                  <a16:creationId xmlns:a16="http://schemas.microsoft.com/office/drawing/2014/main" id="{4A029C9D-C9D3-4D3E-8CC8-F200A1E93234}"/>
                </a:ext>
              </a:extLst>
            </p:cNvPr>
            <p:cNvSpPr/>
            <p:nvPr/>
          </p:nvSpPr>
          <p:spPr>
            <a:xfrm>
              <a:off x="2249767" y="2013426"/>
              <a:ext cx="252551" cy="252551"/>
            </a:xfrm>
            <a:prstGeom prst="ellipse">
              <a:avLst/>
            </a:prstGeom>
            <a:solidFill>
              <a:schemeClr val="bg1"/>
            </a:solidFill>
            <a:ln w="57150">
              <a:solidFill>
                <a:srgbClr val="F472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34">
              <a:extLst>
                <a:ext uri="{FF2B5EF4-FFF2-40B4-BE49-F238E27FC236}">
                  <a16:creationId xmlns:a16="http://schemas.microsoft.com/office/drawing/2014/main" id="{AC1A24BD-3062-4A96-A7AE-1315A006D9C1}"/>
                </a:ext>
              </a:extLst>
            </p:cNvPr>
            <p:cNvSpPr/>
            <p:nvPr/>
          </p:nvSpPr>
          <p:spPr>
            <a:xfrm>
              <a:off x="5002492" y="2013426"/>
              <a:ext cx="252551" cy="252551"/>
            </a:xfrm>
            <a:prstGeom prst="ellipse">
              <a:avLst/>
            </a:prstGeom>
            <a:solidFill>
              <a:schemeClr val="bg1"/>
            </a:solidFill>
            <a:ln w="57150">
              <a:solidFill>
                <a:srgbClr val="F8D3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34">
              <a:extLst>
                <a:ext uri="{FF2B5EF4-FFF2-40B4-BE49-F238E27FC236}">
                  <a16:creationId xmlns:a16="http://schemas.microsoft.com/office/drawing/2014/main" id="{05AEDD24-4585-472B-8521-81EC777606E8}"/>
                </a:ext>
              </a:extLst>
            </p:cNvPr>
            <p:cNvSpPr/>
            <p:nvPr/>
          </p:nvSpPr>
          <p:spPr>
            <a:xfrm>
              <a:off x="7783626" y="2013426"/>
              <a:ext cx="252551" cy="252551"/>
            </a:xfrm>
            <a:prstGeom prst="ellipse">
              <a:avLst/>
            </a:prstGeom>
            <a:solidFill>
              <a:schemeClr val="bg1"/>
            </a:solid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Oval 34">
              <a:extLst>
                <a:ext uri="{FF2B5EF4-FFF2-40B4-BE49-F238E27FC236}">
                  <a16:creationId xmlns:a16="http://schemas.microsoft.com/office/drawing/2014/main" id="{C72719A0-47A9-42F7-B10C-A0EFC816E6A1}"/>
                </a:ext>
              </a:extLst>
            </p:cNvPr>
            <p:cNvSpPr/>
            <p:nvPr/>
          </p:nvSpPr>
          <p:spPr>
            <a:xfrm>
              <a:off x="10095896" y="2776426"/>
              <a:ext cx="172658" cy="172656"/>
            </a:xfrm>
            <a:prstGeom prst="ellipse">
              <a:avLst/>
            </a:prstGeom>
            <a:solidFill>
              <a:schemeClr val="bg1"/>
            </a:solid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cxnSp>
          <p:nvCxnSpPr>
            <p:cNvPr id="9" name="Straight Connector 32">
              <a:extLst>
                <a:ext uri="{FF2B5EF4-FFF2-40B4-BE49-F238E27FC236}">
                  <a16:creationId xmlns:a16="http://schemas.microsoft.com/office/drawing/2014/main" id="{35F592A2-C6FF-449E-A26A-F11D23331D73}"/>
                </a:ext>
              </a:extLst>
            </p:cNvPr>
            <p:cNvCxnSpPr/>
            <p:nvPr/>
          </p:nvCxnSpPr>
          <p:spPr>
            <a:xfrm flipV="1">
              <a:off x="2380063" y="2139701"/>
              <a:ext cx="0" cy="723052"/>
            </a:xfrm>
            <a:prstGeom prst="line">
              <a:avLst/>
            </a:prstGeom>
            <a:ln w="19050">
              <a:solidFill>
                <a:srgbClr val="F47264"/>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0" name="Straight Connector 32">
              <a:extLst>
                <a:ext uri="{FF2B5EF4-FFF2-40B4-BE49-F238E27FC236}">
                  <a16:creationId xmlns:a16="http://schemas.microsoft.com/office/drawing/2014/main" id="{6F67AB36-9C1A-4E09-A120-8869E8D9ADB0}"/>
                </a:ext>
              </a:extLst>
            </p:cNvPr>
            <p:cNvCxnSpPr/>
            <p:nvPr/>
          </p:nvCxnSpPr>
          <p:spPr>
            <a:xfrm flipV="1">
              <a:off x="5128767" y="2139701"/>
              <a:ext cx="0" cy="723052"/>
            </a:xfrm>
            <a:prstGeom prst="line">
              <a:avLst/>
            </a:prstGeom>
            <a:ln w="19050">
              <a:solidFill>
                <a:srgbClr val="F8D35E"/>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 name="Straight Connector 32">
              <a:extLst>
                <a:ext uri="{FF2B5EF4-FFF2-40B4-BE49-F238E27FC236}">
                  <a16:creationId xmlns:a16="http://schemas.microsoft.com/office/drawing/2014/main" id="{D75F2BC7-0310-4B84-BC40-5AB04F2BF9E3}"/>
                </a:ext>
              </a:extLst>
            </p:cNvPr>
            <p:cNvCxnSpPr/>
            <p:nvPr/>
          </p:nvCxnSpPr>
          <p:spPr>
            <a:xfrm flipV="1">
              <a:off x="7910856" y="2139701"/>
              <a:ext cx="0" cy="723052"/>
            </a:xfrm>
            <a:prstGeom prst="line">
              <a:avLst/>
            </a:prstGeom>
            <a:ln w="19050">
              <a:solidFill>
                <a:srgbClr val="29B9A6"/>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12" name="圆角矩形 47">
              <a:extLst>
                <a:ext uri="{FF2B5EF4-FFF2-40B4-BE49-F238E27FC236}">
                  <a16:creationId xmlns:a16="http://schemas.microsoft.com/office/drawing/2014/main" id="{13F11378-636A-45E7-9047-84E86C7DF5EC}"/>
                </a:ext>
              </a:extLst>
            </p:cNvPr>
            <p:cNvSpPr/>
            <p:nvPr/>
          </p:nvSpPr>
          <p:spPr>
            <a:xfrm>
              <a:off x="1407853" y="2989029"/>
              <a:ext cx="1936377" cy="414925"/>
            </a:xfrm>
            <a:prstGeom prst="roundRect">
              <a:avLst/>
            </a:prstGeom>
            <a:solidFill>
              <a:srgbClr val="F4726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13" name="圆角矩形 48">
              <a:extLst>
                <a:ext uri="{FF2B5EF4-FFF2-40B4-BE49-F238E27FC236}">
                  <a16:creationId xmlns:a16="http://schemas.microsoft.com/office/drawing/2014/main" id="{23A5F73C-D82B-4559-B891-C3CD62525154}"/>
                </a:ext>
              </a:extLst>
            </p:cNvPr>
            <p:cNvSpPr/>
            <p:nvPr/>
          </p:nvSpPr>
          <p:spPr>
            <a:xfrm>
              <a:off x="4160578" y="2989029"/>
              <a:ext cx="1936377" cy="414925"/>
            </a:xfrm>
            <a:prstGeom prst="roundRect">
              <a:avLst/>
            </a:prstGeom>
            <a:solidFill>
              <a:srgbClr val="F8D35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14" name="圆角矩形 49">
              <a:extLst>
                <a:ext uri="{FF2B5EF4-FFF2-40B4-BE49-F238E27FC236}">
                  <a16:creationId xmlns:a16="http://schemas.microsoft.com/office/drawing/2014/main" id="{8681567E-4753-4767-9C0C-2DC912EBCE08}"/>
                </a:ext>
              </a:extLst>
            </p:cNvPr>
            <p:cNvSpPr/>
            <p:nvPr/>
          </p:nvSpPr>
          <p:spPr>
            <a:xfrm>
              <a:off x="6913303" y="2989029"/>
              <a:ext cx="1936377" cy="414925"/>
            </a:xfrm>
            <a:prstGeom prst="roundRect">
              <a:avLst/>
            </a:prstGeom>
            <a:solidFill>
              <a:srgbClr val="29B9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15" name="文本框 14">
              <a:extLst>
                <a:ext uri="{FF2B5EF4-FFF2-40B4-BE49-F238E27FC236}">
                  <a16:creationId xmlns:a16="http://schemas.microsoft.com/office/drawing/2014/main" id="{62CBAC7B-4338-43C0-9C02-AFA301332D41}"/>
                </a:ext>
              </a:extLst>
            </p:cNvPr>
            <p:cNvSpPr txBox="1"/>
            <p:nvPr/>
          </p:nvSpPr>
          <p:spPr>
            <a:xfrm>
              <a:off x="1763147" y="3016484"/>
              <a:ext cx="1498748"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全量更新</a:t>
              </a:r>
            </a:p>
          </p:txBody>
        </p:sp>
        <p:sp>
          <p:nvSpPr>
            <p:cNvPr id="16" name="文本框 15">
              <a:extLst>
                <a:ext uri="{FF2B5EF4-FFF2-40B4-BE49-F238E27FC236}">
                  <a16:creationId xmlns:a16="http://schemas.microsoft.com/office/drawing/2014/main" id="{9F118B06-6064-431A-89DD-C10D2BA24E02}"/>
                </a:ext>
              </a:extLst>
            </p:cNvPr>
            <p:cNvSpPr txBox="1"/>
            <p:nvPr/>
          </p:nvSpPr>
          <p:spPr>
            <a:xfrm>
              <a:off x="1407853" y="3481046"/>
              <a:ext cx="1936377" cy="1372683"/>
            </a:xfrm>
            <a:prstGeom prst="rect">
              <a:avLst/>
            </a:prstGeom>
            <a:noFill/>
          </p:spPr>
          <p:txBody>
            <a:bodyPr wrap="square" rtlCol="0">
              <a:spAutoFit/>
            </a:bodyPr>
            <a:lstStyle/>
            <a:p>
              <a:pPr algn="just">
                <a:lnSpc>
                  <a:spcPct val="130000"/>
                </a:lnSpc>
              </a:pPr>
              <a:r>
                <a:rPr lang="zh-CN" altLang="en-US" sz="1600" dirty="0">
                  <a:latin typeface="微软雅黑" panose="020B0503020204020204" pitchFamily="34" charset="-122"/>
                  <a:ea typeface="微软雅黑" panose="020B0503020204020204" pitchFamily="34" charset="-122"/>
                </a:rPr>
                <a:t>适用于数据量小，历史记录变更频繁的数据。如宾馆住宿记录表。</a:t>
              </a:r>
            </a:p>
          </p:txBody>
        </p:sp>
        <p:sp>
          <p:nvSpPr>
            <p:cNvPr id="17" name="文本框 16">
              <a:extLst>
                <a:ext uri="{FF2B5EF4-FFF2-40B4-BE49-F238E27FC236}">
                  <a16:creationId xmlns:a16="http://schemas.microsoft.com/office/drawing/2014/main" id="{8E8C0A02-9644-44E9-91FF-32D2CC27294C}"/>
                </a:ext>
              </a:extLst>
            </p:cNvPr>
            <p:cNvSpPr txBox="1"/>
            <p:nvPr/>
          </p:nvSpPr>
          <p:spPr>
            <a:xfrm>
              <a:off x="4556816" y="3016484"/>
              <a:ext cx="1498748"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增量更新</a:t>
              </a:r>
            </a:p>
          </p:txBody>
        </p:sp>
        <p:sp>
          <p:nvSpPr>
            <p:cNvPr id="18" name="文本框 17">
              <a:extLst>
                <a:ext uri="{FF2B5EF4-FFF2-40B4-BE49-F238E27FC236}">
                  <a16:creationId xmlns:a16="http://schemas.microsoft.com/office/drawing/2014/main" id="{26BEC987-378D-4BC8-BAA4-45D983EE141A}"/>
                </a:ext>
              </a:extLst>
            </p:cNvPr>
            <p:cNvSpPr txBox="1"/>
            <p:nvPr/>
          </p:nvSpPr>
          <p:spPr>
            <a:xfrm>
              <a:off x="4160578" y="3481046"/>
              <a:ext cx="1936377" cy="1372683"/>
            </a:xfrm>
            <a:prstGeom prst="rect">
              <a:avLst/>
            </a:prstGeom>
            <a:noFill/>
          </p:spPr>
          <p:txBody>
            <a:bodyPr wrap="square" rtlCol="0">
              <a:spAutoFit/>
            </a:bodyPr>
            <a:lstStyle/>
            <a:p>
              <a:pPr algn="just">
                <a:lnSpc>
                  <a:spcPct val="130000"/>
                </a:lnSpc>
              </a:pPr>
              <a:r>
                <a:rPr lang="zh-CN" altLang="en-US" sz="1600" dirty="0">
                  <a:latin typeface="微软雅黑" panose="020B0503020204020204" pitchFamily="34" charset="-122"/>
                  <a:ea typeface="微软雅黑" panose="020B0503020204020204" pitchFamily="34" charset="-122"/>
                </a:rPr>
                <a:t>适用于数据量大，数据新增频繁的表。如人员信息表、网吧上网记录表。</a:t>
              </a:r>
            </a:p>
          </p:txBody>
        </p:sp>
        <p:sp>
          <p:nvSpPr>
            <p:cNvPr id="19" name="文本框 18">
              <a:extLst>
                <a:ext uri="{FF2B5EF4-FFF2-40B4-BE49-F238E27FC236}">
                  <a16:creationId xmlns:a16="http://schemas.microsoft.com/office/drawing/2014/main" id="{596FDD36-6A43-41F2-86B5-E8D2018EF4D4}"/>
                </a:ext>
              </a:extLst>
            </p:cNvPr>
            <p:cNvSpPr txBox="1"/>
            <p:nvPr/>
          </p:nvSpPr>
          <p:spPr>
            <a:xfrm>
              <a:off x="7297962" y="3016484"/>
              <a:ext cx="1498748"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实时更新</a:t>
              </a:r>
            </a:p>
          </p:txBody>
        </p:sp>
        <p:sp>
          <p:nvSpPr>
            <p:cNvPr id="20" name="文本框 19">
              <a:extLst>
                <a:ext uri="{FF2B5EF4-FFF2-40B4-BE49-F238E27FC236}">
                  <a16:creationId xmlns:a16="http://schemas.microsoft.com/office/drawing/2014/main" id="{D105D3AF-E5C0-4DFE-BD52-65A1E3CB1510}"/>
                </a:ext>
              </a:extLst>
            </p:cNvPr>
            <p:cNvSpPr txBox="1"/>
            <p:nvPr/>
          </p:nvSpPr>
          <p:spPr>
            <a:xfrm>
              <a:off x="6942668" y="3481046"/>
              <a:ext cx="1936377" cy="1372683"/>
            </a:xfrm>
            <a:prstGeom prst="rect">
              <a:avLst/>
            </a:prstGeom>
            <a:noFill/>
          </p:spPr>
          <p:txBody>
            <a:bodyPr wrap="square" rtlCol="0">
              <a:spAutoFit/>
            </a:bodyPr>
            <a:lstStyle/>
            <a:p>
              <a:pPr algn="just">
                <a:lnSpc>
                  <a:spcPct val="130000"/>
                </a:lnSpc>
              </a:pPr>
              <a:r>
                <a:rPr lang="zh-CN" altLang="en-US" sz="1600" dirty="0">
                  <a:latin typeface="微软雅黑" panose="020B0503020204020204" pitchFamily="34" charset="-122"/>
                  <a:ea typeface="微软雅黑" panose="020B0503020204020204" pitchFamily="34" charset="-122"/>
                </a:rPr>
                <a:t>适用于数据量大，实时性要求高的数据，如公安的交通卡口过车数据。</a:t>
              </a:r>
            </a:p>
          </p:txBody>
        </p:sp>
        <p:grpSp>
          <p:nvGrpSpPr>
            <p:cNvPr id="21" name="组合 20">
              <a:extLst>
                <a:ext uri="{FF2B5EF4-FFF2-40B4-BE49-F238E27FC236}">
                  <a16:creationId xmlns:a16="http://schemas.microsoft.com/office/drawing/2014/main" id="{42D27818-A1BF-402D-AD1C-B2EE5E7B74D0}"/>
                </a:ext>
              </a:extLst>
            </p:cNvPr>
            <p:cNvGrpSpPr/>
            <p:nvPr/>
          </p:nvGrpSpPr>
          <p:grpSpPr>
            <a:xfrm>
              <a:off x="2067816" y="1258346"/>
              <a:ext cx="624494" cy="624492"/>
              <a:chOff x="2067815" y="1996086"/>
              <a:chExt cx="624494" cy="624492"/>
            </a:xfrm>
          </p:grpSpPr>
          <p:sp>
            <p:nvSpPr>
              <p:cNvPr id="22" name="Sev01">
                <a:extLst>
                  <a:ext uri="{FF2B5EF4-FFF2-40B4-BE49-F238E27FC236}">
                    <a16:creationId xmlns:a16="http://schemas.microsoft.com/office/drawing/2014/main" id="{C4625AE4-8DED-42C9-8F0D-0A5E14741EF1}"/>
                  </a:ext>
                </a:extLst>
              </p:cNvPr>
              <p:cNvSpPr>
                <a:spLocks noChangeAspect="1"/>
              </p:cNvSpPr>
              <p:nvPr/>
            </p:nvSpPr>
            <p:spPr>
              <a:xfrm>
                <a:off x="2067815" y="1996086"/>
                <a:ext cx="624494" cy="624492"/>
              </a:xfrm>
              <a:prstGeom prst="ellipse">
                <a:avLst/>
              </a:prstGeom>
              <a:solidFill>
                <a:srgbClr val="F4726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tx1"/>
                  </a:solidFill>
                  <a:latin typeface="FontAwesome" pitchFamily="2" charset="0"/>
                </a:endParaRPr>
              </a:p>
            </p:txBody>
          </p:sp>
          <p:sp>
            <p:nvSpPr>
              <p:cNvPr id="23" name="Freeform 22">
                <a:extLst>
                  <a:ext uri="{FF2B5EF4-FFF2-40B4-BE49-F238E27FC236}">
                    <a16:creationId xmlns:a16="http://schemas.microsoft.com/office/drawing/2014/main" id="{F77E489F-94A1-48CF-844B-FC83D0798DC5}"/>
                  </a:ext>
                </a:extLst>
              </p:cNvPr>
              <p:cNvSpPr>
                <a:spLocks noEditPoints="1"/>
              </p:cNvSpPr>
              <p:nvPr/>
            </p:nvSpPr>
            <p:spPr bwMode="auto">
              <a:xfrm>
                <a:off x="2244323" y="2142974"/>
                <a:ext cx="312664" cy="312246"/>
              </a:xfrm>
              <a:custGeom>
                <a:avLst/>
                <a:gdLst>
                  <a:gd name="T0" fmla="*/ 287 w 316"/>
                  <a:gd name="T1" fmla="*/ 29 h 316"/>
                  <a:gd name="T2" fmla="*/ 236 w 316"/>
                  <a:gd name="T3" fmla="*/ 4 h 316"/>
                  <a:gd name="T4" fmla="*/ 135 w 316"/>
                  <a:gd name="T5" fmla="*/ 105 h 316"/>
                  <a:gd name="T6" fmla="*/ 20 w 316"/>
                  <a:gd name="T7" fmla="*/ 221 h 316"/>
                  <a:gd name="T8" fmla="*/ 0 w 316"/>
                  <a:gd name="T9" fmla="*/ 316 h 316"/>
                  <a:gd name="T10" fmla="*/ 95 w 316"/>
                  <a:gd name="T11" fmla="*/ 296 h 316"/>
                  <a:gd name="T12" fmla="*/ 210 w 316"/>
                  <a:gd name="T13" fmla="*/ 180 h 316"/>
                  <a:gd name="T14" fmla="*/ 312 w 316"/>
                  <a:gd name="T15" fmla="*/ 79 h 316"/>
                  <a:gd name="T16" fmla="*/ 287 w 316"/>
                  <a:gd name="T17" fmla="*/ 29 h 316"/>
                  <a:gd name="T18" fmla="*/ 89 w 316"/>
                  <a:gd name="T19" fmla="*/ 284 h 316"/>
                  <a:gd name="T20" fmla="*/ 57 w 316"/>
                  <a:gd name="T21" fmla="*/ 291 h 316"/>
                  <a:gd name="T22" fmla="*/ 43 w 316"/>
                  <a:gd name="T23" fmla="*/ 273 h 316"/>
                  <a:gd name="T24" fmla="*/ 24 w 316"/>
                  <a:gd name="T25" fmla="*/ 259 h 316"/>
                  <a:gd name="T26" fmla="*/ 31 w 316"/>
                  <a:gd name="T27" fmla="*/ 226 h 316"/>
                  <a:gd name="T28" fmla="*/ 41 w 316"/>
                  <a:gd name="T29" fmla="*/ 217 h 316"/>
                  <a:gd name="T30" fmla="*/ 78 w 316"/>
                  <a:gd name="T31" fmla="*/ 237 h 316"/>
                  <a:gd name="T32" fmla="*/ 99 w 316"/>
                  <a:gd name="T33" fmla="*/ 275 h 316"/>
                  <a:gd name="T34" fmla="*/ 89 w 316"/>
                  <a:gd name="T35" fmla="*/ 284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6" h="316">
                    <a:moveTo>
                      <a:pt x="287" y="29"/>
                    </a:moveTo>
                    <a:cubicBezTo>
                      <a:pt x="258" y="0"/>
                      <a:pt x="236" y="4"/>
                      <a:pt x="236" y="4"/>
                    </a:cubicBezTo>
                    <a:cubicBezTo>
                      <a:pt x="135" y="105"/>
                      <a:pt x="135" y="105"/>
                      <a:pt x="135" y="105"/>
                    </a:cubicBezTo>
                    <a:cubicBezTo>
                      <a:pt x="20" y="221"/>
                      <a:pt x="20" y="221"/>
                      <a:pt x="20" y="221"/>
                    </a:cubicBezTo>
                    <a:cubicBezTo>
                      <a:pt x="0" y="316"/>
                      <a:pt x="0" y="316"/>
                      <a:pt x="0" y="316"/>
                    </a:cubicBezTo>
                    <a:cubicBezTo>
                      <a:pt x="95" y="296"/>
                      <a:pt x="95" y="296"/>
                      <a:pt x="95" y="296"/>
                    </a:cubicBezTo>
                    <a:cubicBezTo>
                      <a:pt x="210" y="180"/>
                      <a:pt x="210" y="180"/>
                      <a:pt x="210" y="180"/>
                    </a:cubicBezTo>
                    <a:cubicBezTo>
                      <a:pt x="312" y="79"/>
                      <a:pt x="312" y="79"/>
                      <a:pt x="312" y="79"/>
                    </a:cubicBezTo>
                    <a:cubicBezTo>
                      <a:pt x="312" y="79"/>
                      <a:pt x="316" y="58"/>
                      <a:pt x="287" y="29"/>
                    </a:cubicBezTo>
                    <a:close/>
                    <a:moveTo>
                      <a:pt x="89" y="284"/>
                    </a:moveTo>
                    <a:cubicBezTo>
                      <a:pt x="57" y="291"/>
                      <a:pt x="57" y="291"/>
                      <a:pt x="57" y="291"/>
                    </a:cubicBezTo>
                    <a:cubicBezTo>
                      <a:pt x="54" y="285"/>
                      <a:pt x="50" y="280"/>
                      <a:pt x="43" y="273"/>
                    </a:cubicBezTo>
                    <a:cubicBezTo>
                      <a:pt x="36" y="266"/>
                      <a:pt x="30" y="262"/>
                      <a:pt x="24" y="259"/>
                    </a:cubicBezTo>
                    <a:cubicBezTo>
                      <a:pt x="31" y="226"/>
                      <a:pt x="31" y="226"/>
                      <a:pt x="31" y="226"/>
                    </a:cubicBezTo>
                    <a:cubicBezTo>
                      <a:pt x="41" y="217"/>
                      <a:pt x="41" y="217"/>
                      <a:pt x="41" y="217"/>
                    </a:cubicBezTo>
                    <a:cubicBezTo>
                      <a:pt x="41" y="217"/>
                      <a:pt x="58" y="217"/>
                      <a:pt x="78" y="237"/>
                    </a:cubicBezTo>
                    <a:cubicBezTo>
                      <a:pt x="98" y="257"/>
                      <a:pt x="99" y="275"/>
                      <a:pt x="99" y="275"/>
                    </a:cubicBezTo>
                    <a:lnTo>
                      <a:pt x="89" y="28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24" name="组合 23">
              <a:extLst>
                <a:ext uri="{FF2B5EF4-FFF2-40B4-BE49-F238E27FC236}">
                  <a16:creationId xmlns:a16="http://schemas.microsoft.com/office/drawing/2014/main" id="{48E95646-7B29-427F-B2DD-AF7CA6123FE4}"/>
                </a:ext>
              </a:extLst>
            </p:cNvPr>
            <p:cNvGrpSpPr/>
            <p:nvPr/>
          </p:nvGrpSpPr>
          <p:grpSpPr>
            <a:xfrm>
              <a:off x="4818532" y="1258346"/>
              <a:ext cx="624494" cy="624492"/>
              <a:chOff x="4818531" y="1996086"/>
              <a:chExt cx="624494" cy="624492"/>
            </a:xfrm>
          </p:grpSpPr>
          <p:sp>
            <p:nvSpPr>
              <p:cNvPr id="25" name="Sev01">
                <a:extLst>
                  <a:ext uri="{FF2B5EF4-FFF2-40B4-BE49-F238E27FC236}">
                    <a16:creationId xmlns:a16="http://schemas.microsoft.com/office/drawing/2014/main" id="{0AA26698-A1EC-4BD4-8C7A-CEE370FC149E}"/>
                  </a:ext>
                </a:extLst>
              </p:cNvPr>
              <p:cNvSpPr>
                <a:spLocks noChangeAspect="1"/>
              </p:cNvSpPr>
              <p:nvPr/>
            </p:nvSpPr>
            <p:spPr>
              <a:xfrm>
                <a:off x="4818531" y="1996086"/>
                <a:ext cx="624494" cy="624492"/>
              </a:xfrm>
              <a:prstGeom prst="ellipse">
                <a:avLst/>
              </a:prstGeom>
              <a:solidFill>
                <a:srgbClr val="F8D35E"/>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tx1"/>
                  </a:solidFill>
                  <a:latin typeface="FontAwesome" pitchFamily="2" charset="0"/>
                </a:endParaRPr>
              </a:p>
            </p:txBody>
          </p:sp>
          <p:sp>
            <p:nvSpPr>
              <p:cNvPr id="26" name="Freeform 22">
                <a:extLst>
                  <a:ext uri="{FF2B5EF4-FFF2-40B4-BE49-F238E27FC236}">
                    <a16:creationId xmlns:a16="http://schemas.microsoft.com/office/drawing/2014/main" id="{0514709D-28C6-42C7-8A3E-BFD08298E8D1}"/>
                  </a:ext>
                </a:extLst>
              </p:cNvPr>
              <p:cNvSpPr>
                <a:spLocks noEditPoints="1"/>
              </p:cNvSpPr>
              <p:nvPr/>
            </p:nvSpPr>
            <p:spPr bwMode="auto">
              <a:xfrm>
                <a:off x="4993525" y="2155245"/>
                <a:ext cx="312664" cy="312246"/>
              </a:xfrm>
              <a:custGeom>
                <a:avLst/>
                <a:gdLst>
                  <a:gd name="T0" fmla="*/ 287 w 316"/>
                  <a:gd name="T1" fmla="*/ 29 h 316"/>
                  <a:gd name="T2" fmla="*/ 236 w 316"/>
                  <a:gd name="T3" fmla="*/ 4 h 316"/>
                  <a:gd name="T4" fmla="*/ 135 w 316"/>
                  <a:gd name="T5" fmla="*/ 105 h 316"/>
                  <a:gd name="T6" fmla="*/ 20 w 316"/>
                  <a:gd name="T7" fmla="*/ 221 h 316"/>
                  <a:gd name="T8" fmla="*/ 0 w 316"/>
                  <a:gd name="T9" fmla="*/ 316 h 316"/>
                  <a:gd name="T10" fmla="*/ 95 w 316"/>
                  <a:gd name="T11" fmla="*/ 296 h 316"/>
                  <a:gd name="T12" fmla="*/ 210 w 316"/>
                  <a:gd name="T13" fmla="*/ 180 h 316"/>
                  <a:gd name="T14" fmla="*/ 312 w 316"/>
                  <a:gd name="T15" fmla="*/ 79 h 316"/>
                  <a:gd name="T16" fmla="*/ 287 w 316"/>
                  <a:gd name="T17" fmla="*/ 29 h 316"/>
                  <a:gd name="T18" fmla="*/ 89 w 316"/>
                  <a:gd name="T19" fmla="*/ 284 h 316"/>
                  <a:gd name="T20" fmla="*/ 57 w 316"/>
                  <a:gd name="T21" fmla="*/ 291 h 316"/>
                  <a:gd name="T22" fmla="*/ 43 w 316"/>
                  <a:gd name="T23" fmla="*/ 273 h 316"/>
                  <a:gd name="T24" fmla="*/ 24 w 316"/>
                  <a:gd name="T25" fmla="*/ 259 h 316"/>
                  <a:gd name="T26" fmla="*/ 31 w 316"/>
                  <a:gd name="T27" fmla="*/ 226 h 316"/>
                  <a:gd name="T28" fmla="*/ 41 w 316"/>
                  <a:gd name="T29" fmla="*/ 217 h 316"/>
                  <a:gd name="T30" fmla="*/ 78 w 316"/>
                  <a:gd name="T31" fmla="*/ 237 h 316"/>
                  <a:gd name="T32" fmla="*/ 99 w 316"/>
                  <a:gd name="T33" fmla="*/ 275 h 316"/>
                  <a:gd name="T34" fmla="*/ 89 w 316"/>
                  <a:gd name="T35" fmla="*/ 284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6" h="316">
                    <a:moveTo>
                      <a:pt x="287" y="29"/>
                    </a:moveTo>
                    <a:cubicBezTo>
                      <a:pt x="258" y="0"/>
                      <a:pt x="236" y="4"/>
                      <a:pt x="236" y="4"/>
                    </a:cubicBezTo>
                    <a:cubicBezTo>
                      <a:pt x="135" y="105"/>
                      <a:pt x="135" y="105"/>
                      <a:pt x="135" y="105"/>
                    </a:cubicBezTo>
                    <a:cubicBezTo>
                      <a:pt x="20" y="221"/>
                      <a:pt x="20" y="221"/>
                      <a:pt x="20" y="221"/>
                    </a:cubicBezTo>
                    <a:cubicBezTo>
                      <a:pt x="0" y="316"/>
                      <a:pt x="0" y="316"/>
                      <a:pt x="0" y="316"/>
                    </a:cubicBezTo>
                    <a:cubicBezTo>
                      <a:pt x="95" y="296"/>
                      <a:pt x="95" y="296"/>
                      <a:pt x="95" y="296"/>
                    </a:cubicBezTo>
                    <a:cubicBezTo>
                      <a:pt x="210" y="180"/>
                      <a:pt x="210" y="180"/>
                      <a:pt x="210" y="180"/>
                    </a:cubicBezTo>
                    <a:cubicBezTo>
                      <a:pt x="312" y="79"/>
                      <a:pt x="312" y="79"/>
                      <a:pt x="312" y="79"/>
                    </a:cubicBezTo>
                    <a:cubicBezTo>
                      <a:pt x="312" y="79"/>
                      <a:pt x="316" y="58"/>
                      <a:pt x="287" y="29"/>
                    </a:cubicBezTo>
                    <a:close/>
                    <a:moveTo>
                      <a:pt x="89" y="284"/>
                    </a:moveTo>
                    <a:cubicBezTo>
                      <a:pt x="57" y="291"/>
                      <a:pt x="57" y="291"/>
                      <a:pt x="57" y="291"/>
                    </a:cubicBezTo>
                    <a:cubicBezTo>
                      <a:pt x="54" y="285"/>
                      <a:pt x="50" y="280"/>
                      <a:pt x="43" y="273"/>
                    </a:cubicBezTo>
                    <a:cubicBezTo>
                      <a:pt x="36" y="266"/>
                      <a:pt x="30" y="262"/>
                      <a:pt x="24" y="259"/>
                    </a:cubicBezTo>
                    <a:cubicBezTo>
                      <a:pt x="31" y="226"/>
                      <a:pt x="31" y="226"/>
                      <a:pt x="31" y="226"/>
                    </a:cubicBezTo>
                    <a:cubicBezTo>
                      <a:pt x="41" y="217"/>
                      <a:pt x="41" y="217"/>
                      <a:pt x="41" y="217"/>
                    </a:cubicBezTo>
                    <a:cubicBezTo>
                      <a:pt x="41" y="217"/>
                      <a:pt x="58" y="217"/>
                      <a:pt x="78" y="237"/>
                    </a:cubicBezTo>
                    <a:cubicBezTo>
                      <a:pt x="98" y="257"/>
                      <a:pt x="99" y="275"/>
                      <a:pt x="99" y="275"/>
                    </a:cubicBezTo>
                    <a:lnTo>
                      <a:pt x="89" y="28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27" name="组合 26">
              <a:extLst>
                <a:ext uri="{FF2B5EF4-FFF2-40B4-BE49-F238E27FC236}">
                  <a16:creationId xmlns:a16="http://schemas.microsoft.com/office/drawing/2014/main" id="{2DE23600-AD68-4E87-BDB2-8ECBC6852DDA}"/>
                </a:ext>
              </a:extLst>
            </p:cNvPr>
            <p:cNvGrpSpPr/>
            <p:nvPr/>
          </p:nvGrpSpPr>
          <p:grpSpPr>
            <a:xfrm>
              <a:off x="7569248" y="1258346"/>
              <a:ext cx="624494" cy="624492"/>
              <a:chOff x="7569247" y="1996086"/>
              <a:chExt cx="624494" cy="624492"/>
            </a:xfrm>
          </p:grpSpPr>
          <p:sp>
            <p:nvSpPr>
              <p:cNvPr id="28" name="Sev01">
                <a:extLst>
                  <a:ext uri="{FF2B5EF4-FFF2-40B4-BE49-F238E27FC236}">
                    <a16:creationId xmlns:a16="http://schemas.microsoft.com/office/drawing/2014/main" id="{BDC22BAA-8540-419F-8006-6E90D0FB8944}"/>
                  </a:ext>
                </a:extLst>
              </p:cNvPr>
              <p:cNvSpPr>
                <a:spLocks noChangeAspect="1"/>
              </p:cNvSpPr>
              <p:nvPr/>
            </p:nvSpPr>
            <p:spPr>
              <a:xfrm>
                <a:off x="7569247" y="1996086"/>
                <a:ext cx="624494" cy="624492"/>
              </a:xfrm>
              <a:prstGeom prst="ellipse">
                <a:avLst/>
              </a:prstGeom>
              <a:solidFill>
                <a:srgbClr val="29B9A6"/>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tx1"/>
                  </a:solidFill>
                  <a:latin typeface="FontAwesome" pitchFamily="2" charset="0"/>
                </a:endParaRPr>
              </a:p>
            </p:txBody>
          </p:sp>
          <p:sp>
            <p:nvSpPr>
              <p:cNvPr id="29" name="Freeform 22">
                <a:extLst>
                  <a:ext uri="{FF2B5EF4-FFF2-40B4-BE49-F238E27FC236}">
                    <a16:creationId xmlns:a16="http://schemas.microsoft.com/office/drawing/2014/main" id="{C4ECEE6C-0EA3-4F97-8574-FCA9B3D46441}"/>
                  </a:ext>
                </a:extLst>
              </p:cNvPr>
              <p:cNvSpPr>
                <a:spLocks noEditPoints="1"/>
              </p:cNvSpPr>
              <p:nvPr/>
            </p:nvSpPr>
            <p:spPr bwMode="auto">
              <a:xfrm>
                <a:off x="7753568" y="2138441"/>
                <a:ext cx="312664" cy="312246"/>
              </a:xfrm>
              <a:custGeom>
                <a:avLst/>
                <a:gdLst>
                  <a:gd name="T0" fmla="*/ 287 w 316"/>
                  <a:gd name="T1" fmla="*/ 29 h 316"/>
                  <a:gd name="T2" fmla="*/ 236 w 316"/>
                  <a:gd name="T3" fmla="*/ 4 h 316"/>
                  <a:gd name="T4" fmla="*/ 135 w 316"/>
                  <a:gd name="T5" fmla="*/ 105 h 316"/>
                  <a:gd name="T6" fmla="*/ 20 w 316"/>
                  <a:gd name="T7" fmla="*/ 221 h 316"/>
                  <a:gd name="T8" fmla="*/ 0 w 316"/>
                  <a:gd name="T9" fmla="*/ 316 h 316"/>
                  <a:gd name="T10" fmla="*/ 95 w 316"/>
                  <a:gd name="T11" fmla="*/ 296 h 316"/>
                  <a:gd name="T12" fmla="*/ 210 w 316"/>
                  <a:gd name="T13" fmla="*/ 180 h 316"/>
                  <a:gd name="T14" fmla="*/ 312 w 316"/>
                  <a:gd name="T15" fmla="*/ 79 h 316"/>
                  <a:gd name="T16" fmla="*/ 287 w 316"/>
                  <a:gd name="T17" fmla="*/ 29 h 316"/>
                  <a:gd name="T18" fmla="*/ 89 w 316"/>
                  <a:gd name="T19" fmla="*/ 284 h 316"/>
                  <a:gd name="T20" fmla="*/ 57 w 316"/>
                  <a:gd name="T21" fmla="*/ 291 h 316"/>
                  <a:gd name="T22" fmla="*/ 43 w 316"/>
                  <a:gd name="T23" fmla="*/ 273 h 316"/>
                  <a:gd name="T24" fmla="*/ 24 w 316"/>
                  <a:gd name="T25" fmla="*/ 259 h 316"/>
                  <a:gd name="T26" fmla="*/ 31 w 316"/>
                  <a:gd name="T27" fmla="*/ 226 h 316"/>
                  <a:gd name="T28" fmla="*/ 41 w 316"/>
                  <a:gd name="T29" fmla="*/ 217 h 316"/>
                  <a:gd name="T30" fmla="*/ 78 w 316"/>
                  <a:gd name="T31" fmla="*/ 237 h 316"/>
                  <a:gd name="T32" fmla="*/ 99 w 316"/>
                  <a:gd name="T33" fmla="*/ 275 h 316"/>
                  <a:gd name="T34" fmla="*/ 89 w 316"/>
                  <a:gd name="T35" fmla="*/ 284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6" h="316">
                    <a:moveTo>
                      <a:pt x="287" y="29"/>
                    </a:moveTo>
                    <a:cubicBezTo>
                      <a:pt x="258" y="0"/>
                      <a:pt x="236" y="4"/>
                      <a:pt x="236" y="4"/>
                    </a:cubicBezTo>
                    <a:cubicBezTo>
                      <a:pt x="135" y="105"/>
                      <a:pt x="135" y="105"/>
                      <a:pt x="135" y="105"/>
                    </a:cubicBezTo>
                    <a:cubicBezTo>
                      <a:pt x="20" y="221"/>
                      <a:pt x="20" y="221"/>
                      <a:pt x="20" y="221"/>
                    </a:cubicBezTo>
                    <a:cubicBezTo>
                      <a:pt x="0" y="316"/>
                      <a:pt x="0" y="316"/>
                      <a:pt x="0" y="316"/>
                    </a:cubicBezTo>
                    <a:cubicBezTo>
                      <a:pt x="95" y="296"/>
                      <a:pt x="95" y="296"/>
                      <a:pt x="95" y="296"/>
                    </a:cubicBezTo>
                    <a:cubicBezTo>
                      <a:pt x="210" y="180"/>
                      <a:pt x="210" y="180"/>
                      <a:pt x="210" y="180"/>
                    </a:cubicBezTo>
                    <a:cubicBezTo>
                      <a:pt x="312" y="79"/>
                      <a:pt x="312" y="79"/>
                      <a:pt x="312" y="79"/>
                    </a:cubicBezTo>
                    <a:cubicBezTo>
                      <a:pt x="312" y="79"/>
                      <a:pt x="316" y="58"/>
                      <a:pt x="287" y="29"/>
                    </a:cubicBezTo>
                    <a:close/>
                    <a:moveTo>
                      <a:pt x="89" y="284"/>
                    </a:moveTo>
                    <a:cubicBezTo>
                      <a:pt x="57" y="291"/>
                      <a:pt x="57" y="291"/>
                      <a:pt x="57" y="291"/>
                    </a:cubicBezTo>
                    <a:cubicBezTo>
                      <a:pt x="54" y="285"/>
                      <a:pt x="50" y="280"/>
                      <a:pt x="43" y="273"/>
                    </a:cubicBezTo>
                    <a:cubicBezTo>
                      <a:pt x="36" y="266"/>
                      <a:pt x="30" y="262"/>
                      <a:pt x="24" y="259"/>
                    </a:cubicBezTo>
                    <a:cubicBezTo>
                      <a:pt x="31" y="226"/>
                      <a:pt x="31" y="226"/>
                      <a:pt x="31" y="226"/>
                    </a:cubicBezTo>
                    <a:cubicBezTo>
                      <a:pt x="41" y="217"/>
                      <a:pt x="41" y="217"/>
                      <a:pt x="41" y="217"/>
                    </a:cubicBezTo>
                    <a:cubicBezTo>
                      <a:pt x="41" y="217"/>
                      <a:pt x="58" y="217"/>
                      <a:pt x="78" y="237"/>
                    </a:cubicBezTo>
                    <a:cubicBezTo>
                      <a:pt x="98" y="257"/>
                      <a:pt x="99" y="275"/>
                      <a:pt x="99" y="275"/>
                    </a:cubicBezTo>
                    <a:lnTo>
                      <a:pt x="89" y="28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p>
            </p:txBody>
          </p:sp>
        </p:grpSp>
      </p:grpSp>
    </p:spTree>
    <p:extLst>
      <p:ext uri="{BB962C8B-B14F-4D97-AF65-F5344CB8AC3E}">
        <p14:creationId xmlns:p14="http://schemas.microsoft.com/office/powerpoint/2010/main" val="29752466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1846792-C23E-45AE-B206-48F528A21CF0}"/>
              </a:ext>
            </a:extLst>
          </p:cNvPr>
          <p:cNvSpPr>
            <a:spLocks noGrp="1"/>
          </p:cNvSpPr>
          <p:nvPr>
            <p:ph type="body" sz="quarter" idx="13"/>
          </p:nvPr>
        </p:nvSpPr>
        <p:spPr/>
        <p:txBody>
          <a:bodyPr/>
          <a:lstStyle/>
          <a:p>
            <a:r>
              <a:rPr lang="zh-CN" altLang="en-US" dirty="0"/>
              <a:t>数据标准</a:t>
            </a:r>
          </a:p>
        </p:txBody>
      </p:sp>
      <p:grpSp>
        <p:nvGrpSpPr>
          <p:cNvPr id="18" name="组合 17">
            <a:extLst>
              <a:ext uri="{FF2B5EF4-FFF2-40B4-BE49-F238E27FC236}">
                <a16:creationId xmlns:a16="http://schemas.microsoft.com/office/drawing/2014/main" id="{3A6EDA9C-31E7-4BDC-B458-24A318F5565E}"/>
              </a:ext>
            </a:extLst>
          </p:cNvPr>
          <p:cNvGrpSpPr/>
          <p:nvPr/>
        </p:nvGrpSpPr>
        <p:grpSpPr>
          <a:xfrm>
            <a:off x="56586" y="699542"/>
            <a:ext cx="9051918" cy="4035940"/>
            <a:chOff x="-107821" y="405399"/>
            <a:chExt cx="9159739" cy="4330083"/>
          </a:xfrm>
        </p:grpSpPr>
        <p:sp>
          <p:nvSpPr>
            <p:cNvPr id="4" name="Down Arrow Callout 55">
              <a:extLst>
                <a:ext uri="{FF2B5EF4-FFF2-40B4-BE49-F238E27FC236}">
                  <a16:creationId xmlns:a16="http://schemas.microsoft.com/office/drawing/2014/main" id="{8E6717A8-E483-4829-8330-206798D3042D}"/>
                </a:ext>
              </a:extLst>
            </p:cNvPr>
            <p:cNvSpPr/>
            <p:nvPr/>
          </p:nvSpPr>
          <p:spPr>
            <a:xfrm>
              <a:off x="1331640" y="843558"/>
              <a:ext cx="2318464" cy="3703925"/>
            </a:xfrm>
            <a:prstGeom prst="downArrowCallout">
              <a:avLst>
                <a:gd name="adj1" fmla="val 25000"/>
                <a:gd name="adj2" fmla="val 6698"/>
                <a:gd name="adj3" fmla="val 4369"/>
                <a:gd name="adj4" fmla="val 97480"/>
              </a:avLst>
            </a:prstGeom>
            <a:solidFill>
              <a:srgbClr val="29B9A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Down Arrow Callout 55">
              <a:extLst>
                <a:ext uri="{FF2B5EF4-FFF2-40B4-BE49-F238E27FC236}">
                  <a16:creationId xmlns:a16="http://schemas.microsoft.com/office/drawing/2014/main" id="{5BAF2EC4-A7E9-4660-B1FE-B485D336053B}"/>
                </a:ext>
              </a:extLst>
            </p:cNvPr>
            <p:cNvSpPr/>
            <p:nvPr/>
          </p:nvSpPr>
          <p:spPr>
            <a:xfrm>
              <a:off x="5157283" y="405399"/>
              <a:ext cx="2318464" cy="3703925"/>
            </a:xfrm>
            <a:prstGeom prst="downArrowCallout">
              <a:avLst>
                <a:gd name="adj1" fmla="val 25000"/>
                <a:gd name="adj2" fmla="val 6698"/>
                <a:gd name="adj3" fmla="val 4369"/>
                <a:gd name="adj4" fmla="val 97480"/>
              </a:avLst>
            </a:prstGeom>
            <a:solidFill>
              <a:srgbClr val="F8D35E"/>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Freeform 62">
              <a:extLst>
                <a:ext uri="{FF2B5EF4-FFF2-40B4-BE49-F238E27FC236}">
                  <a16:creationId xmlns:a16="http://schemas.microsoft.com/office/drawing/2014/main" id="{A71B0D60-D56F-42D8-8D63-46AF8C6AAD34}"/>
                </a:ext>
              </a:extLst>
            </p:cNvPr>
            <p:cNvSpPr>
              <a:spLocks noChangeAspect="1" noEditPoints="1"/>
            </p:cNvSpPr>
            <p:nvPr/>
          </p:nvSpPr>
          <p:spPr bwMode="auto">
            <a:xfrm>
              <a:off x="2279064" y="1309772"/>
              <a:ext cx="423615" cy="427002"/>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 name="矩形 6">
              <a:extLst>
                <a:ext uri="{FF2B5EF4-FFF2-40B4-BE49-F238E27FC236}">
                  <a16:creationId xmlns:a16="http://schemas.microsoft.com/office/drawing/2014/main" id="{F8F0372E-9AF0-49EC-9300-AE6962F657E0}"/>
                </a:ext>
              </a:extLst>
            </p:cNvPr>
            <p:cNvSpPr/>
            <p:nvPr/>
          </p:nvSpPr>
          <p:spPr>
            <a:xfrm>
              <a:off x="5279958" y="2012256"/>
              <a:ext cx="2073111" cy="812310"/>
            </a:xfrm>
            <a:prstGeom prst="rect">
              <a:avLst/>
            </a:prstGeom>
            <a:noFill/>
          </p:spPr>
          <p:txBody>
            <a:bodyPr wrap="square" rtlCol="0">
              <a:spAutoFit/>
            </a:bodyPr>
            <a:lstStyle/>
            <a:p>
              <a:pPr algn="just">
                <a:lnSpc>
                  <a:spcPct val="120000"/>
                </a:lnSpc>
              </a:pPr>
              <a:r>
                <a:rPr lang="zh-CN" altLang="en-US" dirty="0">
                  <a:solidFill>
                    <a:schemeClr val="bg1"/>
                  </a:solidFill>
                  <a:latin typeface="微软雅黑" panose="020B0503020204020204" pitchFamily="34" charset="-122"/>
                  <a:ea typeface="微软雅黑" panose="020B0503020204020204" pitchFamily="34" charset="-122"/>
                </a:rPr>
                <a:t>支持对数据进行灵活的标准化处理</a:t>
              </a:r>
            </a:p>
          </p:txBody>
        </p:sp>
        <p:sp>
          <p:nvSpPr>
            <p:cNvPr id="8" name="矩形 7">
              <a:extLst>
                <a:ext uri="{FF2B5EF4-FFF2-40B4-BE49-F238E27FC236}">
                  <a16:creationId xmlns:a16="http://schemas.microsoft.com/office/drawing/2014/main" id="{48E196A9-DA1F-4861-A72F-E2B06DCC2609}"/>
                </a:ext>
              </a:extLst>
            </p:cNvPr>
            <p:cNvSpPr/>
            <p:nvPr/>
          </p:nvSpPr>
          <p:spPr>
            <a:xfrm>
              <a:off x="1454315" y="2220005"/>
              <a:ext cx="2073111" cy="1168935"/>
            </a:xfrm>
            <a:prstGeom prst="rect">
              <a:avLst/>
            </a:prstGeom>
            <a:noFill/>
          </p:spPr>
          <p:txBody>
            <a:bodyPr wrap="square" rtlCol="0">
              <a:spAutoFit/>
            </a:bodyPr>
            <a:lstStyle/>
            <a:p>
              <a:pPr algn="just">
                <a:lnSpc>
                  <a:spcPct val="120000"/>
                </a:lnSpc>
              </a:pPr>
              <a:r>
                <a:rPr lang="zh-CN" altLang="zh-CN" dirty="0">
                  <a:solidFill>
                    <a:schemeClr val="bg1"/>
                  </a:solidFill>
                  <a:latin typeface="微软雅黑" panose="020B0503020204020204" pitchFamily="34" charset="-122"/>
                  <a:ea typeface="微软雅黑" panose="020B0503020204020204" pitchFamily="34" charset="-122"/>
                </a:rPr>
                <a:t>提供数据标准配置，满足多个行业的数据标准定义</a:t>
              </a:r>
              <a:endParaRPr lang="zh-CN" altLang="en-US" dirty="0">
                <a:solidFill>
                  <a:schemeClr val="bg1"/>
                </a:solidFill>
                <a:latin typeface="微软雅黑" panose="020B0503020204020204" pitchFamily="34" charset="-122"/>
                <a:ea typeface="微软雅黑" panose="020B0503020204020204" pitchFamily="34" charset="-122"/>
              </a:endParaRPr>
            </a:p>
          </p:txBody>
        </p:sp>
        <p:cxnSp>
          <p:nvCxnSpPr>
            <p:cNvPr id="9" name="Straight Connector 43">
              <a:extLst>
                <a:ext uri="{FF2B5EF4-FFF2-40B4-BE49-F238E27FC236}">
                  <a16:creationId xmlns:a16="http://schemas.microsoft.com/office/drawing/2014/main" id="{34F0ED0B-06C1-45A9-9F97-5DED104C0A3D}"/>
                </a:ext>
              </a:extLst>
            </p:cNvPr>
            <p:cNvCxnSpPr/>
            <p:nvPr/>
          </p:nvCxnSpPr>
          <p:spPr>
            <a:xfrm>
              <a:off x="-107821" y="4716432"/>
              <a:ext cx="9159739" cy="0"/>
            </a:xfrm>
            <a:prstGeom prst="line">
              <a:avLst/>
            </a:prstGeom>
            <a:ln w="19050">
              <a:solidFill>
                <a:schemeClr val="bg1">
                  <a:lumMod val="7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0" name="Straight Connector 38">
              <a:extLst>
                <a:ext uri="{FF2B5EF4-FFF2-40B4-BE49-F238E27FC236}">
                  <a16:creationId xmlns:a16="http://schemas.microsoft.com/office/drawing/2014/main" id="{41BFC7F9-1280-45C4-A43D-DEE9713E6265}"/>
                </a:ext>
              </a:extLst>
            </p:cNvPr>
            <p:cNvCxnSpPr/>
            <p:nvPr/>
          </p:nvCxnSpPr>
          <p:spPr>
            <a:xfrm>
              <a:off x="6316514" y="4109324"/>
              <a:ext cx="0" cy="594400"/>
            </a:xfrm>
            <a:prstGeom prst="line">
              <a:avLst/>
            </a:prstGeom>
            <a:ln w="19050" cap="rnd">
              <a:solidFill>
                <a:srgbClr val="F8D35E"/>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 name="Straight Connector 38">
              <a:extLst>
                <a:ext uri="{FF2B5EF4-FFF2-40B4-BE49-F238E27FC236}">
                  <a16:creationId xmlns:a16="http://schemas.microsoft.com/office/drawing/2014/main" id="{831DE032-0EA4-42A2-95B0-11854066119D}"/>
                </a:ext>
              </a:extLst>
            </p:cNvPr>
            <p:cNvCxnSpPr>
              <a:stCxn id="4" idx="2"/>
            </p:cNvCxnSpPr>
            <p:nvPr/>
          </p:nvCxnSpPr>
          <p:spPr>
            <a:xfrm flipH="1">
              <a:off x="2490871" y="4547483"/>
              <a:ext cx="1" cy="187999"/>
            </a:xfrm>
            <a:prstGeom prst="line">
              <a:avLst/>
            </a:prstGeom>
            <a:ln w="19050" cap="rnd">
              <a:solidFill>
                <a:srgbClr val="29B9A6"/>
              </a:solidFill>
              <a:prstDash val="solid"/>
              <a:headEnd type="oval"/>
              <a:tailEnd type="oval"/>
            </a:ln>
          </p:spPr>
          <p:style>
            <a:lnRef idx="1">
              <a:schemeClr val="accent1"/>
            </a:lnRef>
            <a:fillRef idx="0">
              <a:schemeClr val="accent1"/>
            </a:fillRef>
            <a:effectRef idx="0">
              <a:schemeClr val="accent1"/>
            </a:effectRef>
            <a:fontRef idx="minor">
              <a:schemeClr val="tx1"/>
            </a:fontRef>
          </p:style>
        </p:cxnSp>
        <p:grpSp>
          <p:nvGrpSpPr>
            <p:cNvPr id="12" name="组合 11">
              <a:extLst>
                <a:ext uri="{FF2B5EF4-FFF2-40B4-BE49-F238E27FC236}">
                  <a16:creationId xmlns:a16="http://schemas.microsoft.com/office/drawing/2014/main" id="{BC9DE431-D0A6-4630-9FE3-25AFEF44C677}"/>
                </a:ext>
              </a:extLst>
            </p:cNvPr>
            <p:cNvGrpSpPr/>
            <p:nvPr/>
          </p:nvGrpSpPr>
          <p:grpSpPr>
            <a:xfrm>
              <a:off x="6081081" y="882921"/>
              <a:ext cx="470863" cy="511555"/>
              <a:chOff x="5342370" y="1030872"/>
              <a:chExt cx="770913" cy="837535"/>
            </a:xfrm>
          </p:grpSpPr>
          <p:sp>
            <p:nvSpPr>
              <p:cNvPr id="13" name="Freeform 179">
                <a:extLst>
                  <a:ext uri="{FF2B5EF4-FFF2-40B4-BE49-F238E27FC236}">
                    <a16:creationId xmlns:a16="http://schemas.microsoft.com/office/drawing/2014/main" id="{CC929658-CEF7-42F7-8E94-EBC1F76E1796}"/>
                  </a:ext>
                </a:extLst>
              </p:cNvPr>
              <p:cNvSpPr>
                <a:spLocks/>
              </p:cNvSpPr>
              <p:nvPr/>
            </p:nvSpPr>
            <p:spPr bwMode="auto">
              <a:xfrm>
                <a:off x="5806005" y="1835776"/>
                <a:ext cx="307278" cy="32631"/>
              </a:xfrm>
              <a:custGeom>
                <a:avLst/>
                <a:gdLst>
                  <a:gd name="T0" fmla="*/ 96 w 96"/>
                  <a:gd name="T1" fmla="*/ 0 h 10"/>
                  <a:gd name="T2" fmla="*/ 96 w 96"/>
                  <a:gd name="T3" fmla="*/ 10 h 10"/>
                  <a:gd name="T4" fmla="*/ 5 w 96"/>
                  <a:gd name="T5" fmla="*/ 10 h 10"/>
                  <a:gd name="T6" fmla="*/ 0 w 96"/>
                  <a:gd name="T7" fmla="*/ 5 h 10"/>
                  <a:gd name="T8" fmla="*/ 5 w 96"/>
                  <a:gd name="T9" fmla="*/ 0 h 10"/>
                  <a:gd name="T10" fmla="*/ 96 w 96"/>
                  <a:gd name="T11" fmla="*/ 0 h 10"/>
                </a:gdLst>
                <a:ahLst/>
                <a:cxnLst>
                  <a:cxn ang="0">
                    <a:pos x="T0" y="T1"/>
                  </a:cxn>
                  <a:cxn ang="0">
                    <a:pos x="T2" y="T3"/>
                  </a:cxn>
                  <a:cxn ang="0">
                    <a:pos x="T4" y="T5"/>
                  </a:cxn>
                  <a:cxn ang="0">
                    <a:pos x="T6" y="T7"/>
                  </a:cxn>
                  <a:cxn ang="0">
                    <a:pos x="T8" y="T9"/>
                  </a:cxn>
                  <a:cxn ang="0">
                    <a:pos x="T10" y="T11"/>
                  </a:cxn>
                </a:cxnLst>
                <a:rect l="0" t="0" r="r" b="b"/>
                <a:pathLst>
                  <a:path w="96" h="10">
                    <a:moveTo>
                      <a:pt x="96" y="0"/>
                    </a:moveTo>
                    <a:cubicBezTo>
                      <a:pt x="96" y="10"/>
                      <a:pt x="96" y="10"/>
                      <a:pt x="96" y="10"/>
                    </a:cubicBezTo>
                    <a:cubicBezTo>
                      <a:pt x="5" y="10"/>
                      <a:pt x="5" y="10"/>
                      <a:pt x="5" y="10"/>
                    </a:cubicBezTo>
                    <a:cubicBezTo>
                      <a:pt x="2" y="10"/>
                      <a:pt x="0" y="7"/>
                      <a:pt x="0" y="5"/>
                    </a:cubicBezTo>
                    <a:cubicBezTo>
                      <a:pt x="0" y="2"/>
                      <a:pt x="2" y="0"/>
                      <a:pt x="5" y="0"/>
                    </a:cubicBezTo>
                    <a:lnTo>
                      <a:pt x="96" y="0"/>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80">
                <a:extLst>
                  <a:ext uri="{FF2B5EF4-FFF2-40B4-BE49-F238E27FC236}">
                    <a16:creationId xmlns:a16="http://schemas.microsoft.com/office/drawing/2014/main" id="{6A58439F-723C-42A7-8E08-FB975D507E42}"/>
                  </a:ext>
                </a:extLst>
              </p:cNvPr>
              <p:cNvSpPr>
                <a:spLocks/>
              </p:cNvSpPr>
              <p:nvPr/>
            </p:nvSpPr>
            <p:spPr bwMode="auto">
              <a:xfrm>
                <a:off x="5532719" y="1614155"/>
                <a:ext cx="273287" cy="172674"/>
              </a:xfrm>
              <a:custGeom>
                <a:avLst/>
                <a:gdLst>
                  <a:gd name="T0" fmla="*/ 201 w 201"/>
                  <a:gd name="T1" fmla="*/ 0 h 127"/>
                  <a:gd name="T2" fmla="*/ 163 w 201"/>
                  <a:gd name="T3" fmla="*/ 101 h 127"/>
                  <a:gd name="T4" fmla="*/ 92 w 201"/>
                  <a:gd name="T5" fmla="*/ 127 h 127"/>
                  <a:gd name="T6" fmla="*/ 0 w 201"/>
                  <a:gd name="T7" fmla="*/ 66 h 127"/>
                  <a:gd name="T8" fmla="*/ 99 w 201"/>
                  <a:gd name="T9" fmla="*/ 33 h 127"/>
                  <a:gd name="T10" fmla="*/ 201 w 201"/>
                  <a:gd name="T11" fmla="*/ 0 h 127"/>
                </a:gdLst>
                <a:ahLst/>
                <a:cxnLst>
                  <a:cxn ang="0">
                    <a:pos x="T0" y="T1"/>
                  </a:cxn>
                  <a:cxn ang="0">
                    <a:pos x="T2" y="T3"/>
                  </a:cxn>
                  <a:cxn ang="0">
                    <a:pos x="T4" y="T5"/>
                  </a:cxn>
                  <a:cxn ang="0">
                    <a:pos x="T6" y="T7"/>
                  </a:cxn>
                  <a:cxn ang="0">
                    <a:pos x="T8" y="T9"/>
                  </a:cxn>
                  <a:cxn ang="0">
                    <a:pos x="T10" y="T11"/>
                  </a:cxn>
                </a:cxnLst>
                <a:rect l="0" t="0" r="r" b="b"/>
                <a:pathLst>
                  <a:path w="201" h="127">
                    <a:moveTo>
                      <a:pt x="201" y="0"/>
                    </a:moveTo>
                    <a:lnTo>
                      <a:pt x="163" y="101"/>
                    </a:lnTo>
                    <a:lnTo>
                      <a:pt x="92" y="127"/>
                    </a:lnTo>
                    <a:lnTo>
                      <a:pt x="0" y="66"/>
                    </a:lnTo>
                    <a:lnTo>
                      <a:pt x="99" y="33"/>
                    </a:lnTo>
                    <a:lnTo>
                      <a:pt x="201" y="0"/>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81">
                <a:extLst>
                  <a:ext uri="{FF2B5EF4-FFF2-40B4-BE49-F238E27FC236}">
                    <a16:creationId xmlns:a16="http://schemas.microsoft.com/office/drawing/2014/main" id="{0B656EA6-3A6E-465A-96E0-8E4EFAD419B2}"/>
                  </a:ext>
                </a:extLst>
              </p:cNvPr>
              <p:cNvSpPr>
                <a:spLocks noEditPoints="1"/>
              </p:cNvSpPr>
              <p:nvPr/>
            </p:nvSpPr>
            <p:spPr bwMode="auto">
              <a:xfrm>
                <a:off x="5375001" y="1143722"/>
                <a:ext cx="420127" cy="534337"/>
              </a:xfrm>
              <a:custGeom>
                <a:avLst/>
                <a:gdLst>
                  <a:gd name="T0" fmla="*/ 201 w 309"/>
                  <a:gd name="T1" fmla="*/ 0 h 393"/>
                  <a:gd name="T2" fmla="*/ 309 w 309"/>
                  <a:gd name="T3" fmla="*/ 324 h 393"/>
                  <a:gd name="T4" fmla="*/ 108 w 309"/>
                  <a:gd name="T5" fmla="*/ 393 h 393"/>
                  <a:gd name="T6" fmla="*/ 0 w 309"/>
                  <a:gd name="T7" fmla="*/ 67 h 393"/>
                  <a:gd name="T8" fmla="*/ 201 w 309"/>
                  <a:gd name="T9" fmla="*/ 0 h 393"/>
                  <a:gd name="T10" fmla="*/ 137 w 309"/>
                  <a:gd name="T11" fmla="*/ 355 h 393"/>
                  <a:gd name="T12" fmla="*/ 66 w 309"/>
                  <a:gd name="T13" fmla="*/ 81 h 393"/>
                  <a:gd name="T14" fmla="*/ 33 w 309"/>
                  <a:gd name="T15" fmla="*/ 93 h 393"/>
                  <a:gd name="T16" fmla="*/ 123 w 309"/>
                  <a:gd name="T17" fmla="*/ 360 h 393"/>
                  <a:gd name="T18" fmla="*/ 137 w 309"/>
                  <a:gd name="T19" fmla="*/ 355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93">
                    <a:moveTo>
                      <a:pt x="201" y="0"/>
                    </a:moveTo>
                    <a:lnTo>
                      <a:pt x="309" y="324"/>
                    </a:lnTo>
                    <a:lnTo>
                      <a:pt x="108" y="393"/>
                    </a:lnTo>
                    <a:lnTo>
                      <a:pt x="0" y="67"/>
                    </a:lnTo>
                    <a:lnTo>
                      <a:pt x="201" y="0"/>
                    </a:lnTo>
                    <a:close/>
                    <a:moveTo>
                      <a:pt x="137" y="355"/>
                    </a:moveTo>
                    <a:lnTo>
                      <a:pt x="66" y="81"/>
                    </a:lnTo>
                    <a:lnTo>
                      <a:pt x="33" y="93"/>
                    </a:lnTo>
                    <a:lnTo>
                      <a:pt x="123" y="360"/>
                    </a:lnTo>
                    <a:lnTo>
                      <a:pt x="137" y="355"/>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82">
                <a:extLst>
                  <a:ext uri="{FF2B5EF4-FFF2-40B4-BE49-F238E27FC236}">
                    <a16:creationId xmlns:a16="http://schemas.microsoft.com/office/drawing/2014/main" id="{00ED7079-3FB4-4903-8139-5CACE5637D5A}"/>
                  </a:ext>
                </a:extLst>
              </p:cNvPr>
              <p:cNvSpPr>
                <a:spLocks/>
              </p:cNvSpPr>
              <p:nvPr/>
            </p:nvSpPr>
            <p:spPr bwMode="auto">
              <a:xfrm>
                <a:off x="5679559" y="1777312"/>
                <a:ext cx="87017" cy="74780"/>
              </a:xfrm>
              <a:custGeom>
                <a:avLst/>
                <a:gdLst>
                  <a:gd name="T0" fmla="*/ 48 w 64"/>
                  <a:gd name="T1" fmla="*/ 0 h 55"/>
                  <a:gd name="T2" fmla="*/ 64 w 64"/>
                  <a:gd name="T3" fmla="*/ 55 h 55"/>
                  <a:gd name="T4" fmla="*/ 12 w 64"/>
                  <a:gd name="T5" fmla="*/ 52 h 55"/>
                  <a:gd name="T6" fmla="*/ 0 w 64"/>
                  <a:gd name="T7" fmla="*/ 15 h 55"/>
                  <a:gd name="T8" fmla="*/ 48 w 64"/>
                  <a:gd name="T9" fmla="*/ 0 h 55"/>
                </a:gdLst>
                <a:ahLst/>
                <a:cxnLst>
                  <a:cxn ang="0">
                    <a:pos x="T0" y="T1"/>
                  </a:cxn>
                  <a:cxn ang="0">
                    <a:pos x="T2" y="T3"/>
                  </a:cxn>
                  <a:cxn ang="0">
                    <a:pos x="T4" y="T5"/>
                  </a:cxn>
                  <a:cxn ang="0">
                    <a:pos x="T6" y="T7"/>
                  </a:cxn>
                  <a:cxn ang="0">
                    <a:pos x="T8" y="T9"/>
                  </a:cxn>
                </a:cxnLst>
                <a:rect l="0" t="0" r="r" b="b"/>
                <a:pathLst>
                  <a:path w="64" h="55">
                    <a:moveTo>
                      <a:pt x="48" y="0"/>
                    </a:moveTo>
                    <a:lnTo>
                      <a:pt x="64" y="55"/>
                    </a:lnTo>
                    <a:lnTo>
                      <a:pt x="12" y="52"/>
                    </a:lnTo>
                    <a:lnTo>
                      <a:pt x="0" y="15"/>
                    </a:lnTo>
                    <a:lnTo>
                      <a:pt x="48" y="0"/>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83">
                <a:extLst>
                  <a:ext uri="{FF2B5EF4-FFF2-40B4-BE49-F238E27FC236}">
                    <a16:creationId xmlns:a16="http://schemas.microsoft.com/office/drawing/2014/main" id="{7E82EC0C-75A1-49C9-B40D-440ADD9968F0}"/>
                  </a:ext>
                </a:extLst>
              </p:cNvPr>
              <p:cNvSpPr>
                <a:spLocks/>
              </p:cNvSpPr>
              <p:nvPr/>
            </p:nvSpPr>
            <p:spPr bwMode="auto">
              <a:xfrm>
                <a:off x="5342370" y="1030872"/>
                <a:ext cx="296400" cy="178112"/>
              </a:xfrm>
              <a:custGeom>
                <a:avLst/>
                <a:gdLst>
                  <a:gd name="T0" fmla="*/ 88 w 92"/>
                  <a:gd name="T1" fmla="*/ 13 h 55"/>
                  <a:gd name="T2" fmla="*/ 92 w 92"/>
                  <a:gd name="T3" fmla="*/ 27 h 55"/>
                  <a:gd name="T4" fmla="*/ 8 w 92"/>
                  <a:gd name="T5" fmla="*/ 55 h 55"/>
                  <a:gd name="T6" fmla="*/ 3 w 92"/>
                  <a:gd name="T7" fmla="*/ 41 h 55"/>
                  <a:gd name="T8" fmla="*/ 13 w 92"/>
                  <a:gd name="T9" fmla="*/ 21 h 55"/>
                  <a:gd name="T10" fmla="*/ 68 w 92"/>
                  <a:gd name="T11" fmla="*/ 3 h 55"/>
                  <a:gd name="T12" fmla="*/ 88 w 92"/>
                  <a:gd name="T13" fmla="*/ 13 h 55"/>
                </a:gdLst>
                <a:ahLst/>
                <a:cxnLst>
                  <a:cxn ang="0">
                    <a:pos x="T0" y="T1"/>
                  </a:cxn>
                  <a:cxn ang="0">
                    <a:pos x="T2" y="T3"/>
                  </a:cxn>
                  <a:cxn ang="0">
                    <a:pos x="T4" y="T5"/>
                  </a:cxn>
                  <a:cxn ang="0">
                    <a:pos x="T6" y="T7"/>
                  </a:cxn>
                  <a:cxn ang="0">
                    <a:pos x="T8" y="T9"/>
                  </a:cxn>
                  <a:cxn ang="0">
                    <a:pos x="T10" y="T11"/>
                  </a:cxn>
                  <a:cxn ang="0">
                    <a:pos x="T12" y="T13"/>
                  </a:cxn>
                </a:cxnLst>
                <a:rect l="0" t="0" r="r" b="b"/>
                <a:pathLst>
                  <a:path w="92" h="55">
                    <a:moveTo>
                      <a:pt x="88" y="13"/>
                    </a:moveTo>
                    <a:cubicBezTo>
                      <a:pt x="92" y="27"/>
                      <a:pt x="92" y="27"/>
                      <a:pt x="92" y="27"/>
                    </a:cubicBezTo>
                    <a:cubicBezTo>
                      <a:pt x="8" y="55"/>
                      <a:pt x="8" y="55"/>
                      <a:pt x="8" y="55"/>
                    </a:cubicBezTo>
                    <a:cubicBezTo>
                      <a:pt x="3" y="41"/>
                      <a:pt x="3" y="41"/>
                      <a:pt x="3" y="41"/>
                    </a:cubicBezTo>
                    <a:cubicBezTo>
                      <a:pt x="0" y="33"/>
                      <a:pt x="5" y="24"/>
                      <a:pt x="13" y="21"/>
                    </a:cubicBezTo>
                    <a:cubicBezTo>
                      <a:pt x="68" y="3"/>
                      <a:pt x="68" y="3"/>
                      <a:pt x="68" y="3"/>
                    </a:cubicBezTo>
                    <a:cubicBezTo>
                      <a:pt x="76" y="0"/>
                      <a:pt x="85" y="5"/>
                      <a:pt x="88" y="13"/>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7076229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856971-CD30-49F5-B617-28BC93F8696A}"/>
              </a:ext>
            </a:extLst>
          </p:cNvPr>
          <p:cNvSpPr>
            <a:spLocks noGrp="1"/>
          </p:cNvSpPr>
          <p:nvPr>
            <p:ph type="body" sz="quarter" idx="13"/>
          </p:nvPr>
        </p:nvSpPr>
        <p:spPr/>
        <p:txBody>
          <a:bodyPr/>
          <a:lstStyle/>
          <a:p>
            <a:r>
              <a:rPr lang="zh-CN" altLang="en-US" dirty="0"/>
              <a:t>数据标准</a:t>
            </a:r>
          </a:p>
        </p:txBody>
      </p:sp>
      <p:pic>
        <p:nvPicPr>
          <p:cNvPr id="4" name="图片 3">
            <a:extLst>
              <a:ext uri="{FF2B5EF4-FFF2-40B4-BE49-F238E27FC236}">
                <a16:creationId xmlns:a16="http://schemas.microsoft.com/office/drawing/2014/main" id="{75E60C68-FA01-4153-B2FA-69C2CBCA4DD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13246"/>
            <a:ext cx="9144000" cy="4530254"/>
          </a:xfrm>
          <a:prstGeom prst="rect">
            <a:avLst/>
          </a:prstGeom>
        </p:spPr>
      </p:pic>
      <p:pic>
        <p:nvPicPr>
          <p:cNvPr id="5" name="图片 1">
            <a:extLst>
              <a:ext uri="{FF2B5EF4-FFF2-40B4-BE49-F238E27FC236}">
                <a16:creationId xmlns:a16="http://schemas.microsoft.com/office/drawing/2014/main" id="{C4424A10-E4B1-454D-8759-7770233AF8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7534"/>
            <a:ext cx="9144000" cy="4522647"/>
          </a:xfrm>
          <a:prstGeom prst="rect">
            <a:avLst/>
          </a:prstGeom>
          <a:ln>
            <a:solidFill>
              <a:srgbClr val="DAE9EE"/>
            </a:solidFill>
          </a:ln>
        </p:spPr>
      </p:pic>
    </p:spTree>
    <p:extLst>
      <p:ext uri="{BB962C8B-B14F-4D97-AF65-F5344CB8AC3E}">
        <p14:creationId xmlns:p14="http://schemas.microsoft.com/office/powerpoint/2010/main" val="4135189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par>
                                <p:cTn id="15" presetID="2" presetClass="exit" presetSubtype="8" fill="hold" nodeType="withEffect">
                                  <p:stCondLst>
                                    <p:cond delay="0"/>
                                  </p:stCondLst>
                                  <p:childTnLst>
                                    <p:anim calcmode="lin" valueType="num">
                                      <p:cBhvr additive="base">
                                        <p:cTn id="16" dur="500"/>
                                        <p:tgtEl>
                                          <p:spTgt spid="4"/>
                                        </p:tgtEl>
                                        <p:attrNameLst>
                                          <p:attrName>ppt_x</p:attrName>
                                        </p:attrNameLst>
                                      </p:cBhvr>
                                      <p:tavLst>
                                        <p:tav tm="0">
                                          <p:val>
                                            <p:strVal val="ppt_x"/>
                                          </p:val>
                                        </p:tav>
                                        <p:tav tm="100000">
                                          <p:val>
                                            <p:strVal val="0-ppt_w/2"/>
                                          </p:val>
                                        </p:tav>
                                      </p:tavLst>
                                    </p:anim>
                                    <p:anim calcmode="lin" valueType="num">
                                      <p:cBhvr additive="base">
                                        <p:cTn id="17" dur="500"/>
                                        <p:tgtEl>
                                          <p:spTgt spid="4"/>
                                        </p:tgtEl>
                                        <p:attrNameLst>
                                          <p:attrName>ppt_y</p:attrName>
                                        </p:attrNameLst>
                                      </p:cBhvr>
                                      <p:tavLst>
                                        <p:tav tm="0">
                                          <p:val>
                                            <p:strVal val="ppt_y"/>
                                          </p:val>
                                        </p:tav>
                                        <p:tav tm="100000">
                                          <p:val>
                                            <p:strVal val="ppt_y"/>
                                          </p:val>
                                        </p:tav>
                                      </p:tavLst>
                                    </p:anim>
                                    <p:set>
                                      <p:cBhvr>
                                        <p:cTn id="18"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A48E652-A094-4E0A-B0BD-099662CB5561}"/>
              </a:ext>
            </a:extLst>
          </p:cNvPr>
          <p:cNvSpPr>
            <a:spLocks noGrp="1"/>
          </p:cNvSpPr>
          <p:nvPr>
            <p:ph type="body" sz="quarter" idx="13"/>
          </p:nvPr>
        </p:nvSpPr>
        <p:spPr/>
        <p:txBody>
          <a:bodyPr/>
          <a:lstStyle/>
          <a:p>
            <a:r>
              <a:rPr lang="zh-CN" altLang="en-US" dirty="0"/>
              <a:t>数据共享</a:t>
            </a:r>
          </a:p>
        </p:txBody>
      </p:sp>
      <p:grpSp>
        <p:nvGrpSpPr>
          <p:cNvPr id="4" name="组合 3">
            <a:extLst>
              <a:ext uri="{FF2B5EF4-FFF2-40B4-BE49-F238E27FC236}">
                <a16:creationId xmlns:a16="http://schemas.microsoft.com/office/drawing/2014/main" id="{A4096BF4-00CB-4492-AF8D-5F880DB15807}"/>
              </a:ext>
            </a:extLst>
          </p:cNvPr>
          <p:cNvGrpSpPr/>
          <p:nvPr/>
        </p:nvGrpSpPr>
        <p:grpSpPr>
          <a:xfrm>
            <a:off x="899592" y="987574"/>
            <a:ext cx="7569777" cy="3667285"/>
            <a:chOff x="2426764" y="1767160"/>
            <a:chExt cx="7569777" cy="3667285"/>
          </a:xfrm>
        </p:grpSpPr>
        <p:sp>
          <p:nvSpPr>
            <p:cNvPr id="5" name="椭圆 4">
              <a:extLst>
                <a:ext uri="{FF2B5EF4-FFF2-40B4-BE49-F238E27FC236}">
                  <a16:creationId xmlns:a16="http://schemas.microsoft.com/office/drawing/2014/main" id="{3E9E36F3-B9F2-4E19-BCE0-86F42CCD1A47}"/>
                </a:ext>
              </a:extLst>
            </p:cNvPr>
            <p:cNvSpPr/>
            <p:nvPr/>
          </p:nvSpPr>
          <p:spPr>
            <a:xfrm>
              <a:off x="3183950" y="1923322"/>
              <a:ext cx="1269940" cy="1269940"/>
            </a:xfrm>
            <a:prstGeom prst="ellipse">
              <a:avLst/>
            </a:prstGeom>
            <a:noFill/>
            <a:ln w="57150">
              <a:solidFill>
                <a:srgbClr val="84CB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6" name="椭圆 5">
              <a:extLst>
                <a:ext uri="{FF2B5EF4-FFF2-40B4-BE49-F238E27FC236}">
                  <a16:creationId xmlns:a16="http://schemas.microsoft.com/office/drawing/2014/main" id="{1E6FCEE6-AC6B-4589-AFA1-B0E6955D6306}"/>
                </a:ext>
              </a:extLst>
            </p:cNvPr>
            <p:cNvSpPr/>
            <p:nvPr/>
          </p:nvSpPr>
          <p:spPr>
            <a:xfrm>
              <a:off x="5474183" y="2517017"/>
              <a:ext cx="1269940" cy="1269940"/>
            </a:xfrm>
            <a:prstGeom prst="ellipse">
              <a:avLst/>
            </a:prstGeom>
            <a:no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7" name="椭圆 6">
              <a:extLst>
                <a:ext uri="{FF2B5EF4-FFF2-40B4-BE49-F238E27FC236}">
                  <a16:creationId xmlns:a16="http://schemas.microsoft.com/office/drawing/2014/main" id="{41892597-BC5E-4665-BF99-B6DBEFC83C82}"/>
                </a:ext>
              </a:extLst>
            </p:cNvPr>
            <p:cNvSpPr/>
            <p:nvPr/>
          </p:nvSpPr>
          <p:spPr>
            <a:xfrm>
              <a:off x="7699667" y="1923322"/>
              <a:ext cx="1269940" cy="1269940"/>
            </a:xfrm>
            <a:prstGeom prst="ellipse">
              <a:avLst/>
            </a:prstGeom>
            <a:noFill/>
            <a:ln w="57150">
              <a:solidFill>
                <a:srgbClr val="F472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8" name="文本框 7">
              <a:extLst>
                <a:ext uri="{FF2B5EF4-FFF2-40B4-BE49-F238E27FC236}">
                  <a16:creationId xmlns:a16="http://schemas.microsoft.com/office/drawing/2014/main" id="{D30FD7C3-FB64-4985-845F-AFC5817B7C62}"/>
                </a:ext>
              </a:extLst>
            </p:cNvPr>
            <p:cNvSpPr txBox="1"/>
            <p:nvPr/>
          </p:nvSpPr>
          <p:spPr>
            <a:xfrm>
              <a:off x="2426764" y="3522279"/>
              <a:ext cx="2679107"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完善的数据安全控制</a:t>
              </a:r>
            </a:p>
          </p:txBody>
        </p:sp>
        <p:sp>
          <p:nvSpPr>
            <p:cNvPr id="9" name="文本框 8">
              <a:extLst>
                <a:ext uri="{FF2B5EF4-FFF2-40B4-BE49-F238E27FC236}">
                  <a16:creationId xmlns:a16="http://schemas.microsoft.com/office/drawing/2014/main" id="{7563365B-9687-46D5-9686-82E3AD9540EB}"/>
                </a:ext>
              </a:extLst>
            </p:cNvPr>
            <p:cNvSpPr txBox="1"/>
            <p:nvPr/>
          </p:nvSpPr>
          <p:spPr>
            <a:xfrm>
              <a:off x="5134775" y="4115934"/>
              <a:ext cx="2180092"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通用的共享接口</a:t>
              </a:r>
            </a:p>
          </p:txBody>
        </p:sp>
        <p:sp>
          <p:nvSpPr>
            <p:cNvPr id="10" name="文本框 9">
              <a:extLst>
                <a:ext uri="{FF2B5EF4-FFF2-40B4-BE49-F238E27FC236}">
                  <a16:creationId xmlns:a16="http://schemas.microsoft.com/office/drawing/2014/main" id="{188CD992-BA03-4594-B380-DF68E8C79BE4}"/>
                </a:ext>
              </a:extLst>
            </p:cNvPr>
            <p:cNvSpPr txBox="1"/>
            <p:nvPr/>
          </p:nvSpPr>
          <p:spPr>
            <a:xfrm>
              <a:off x="7636908" y="3522279"/>
              <a:ext cx="1916524"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查询效率高效</a:t>
              </a:r>
            </a:p>
          </p:txBody>
        </p:sp>
        <p:grpSp>
          <p:nvGrpSpPr>
            <p:cNvPr id="11" name="Group 12">
              <a:extLst>
                <a:ext uri="{FF2B5EF4-FFF2-40B4-BE49-F238E27FC236}">
                  <a16:creationId xmlns:a16="http://schemas.microsoft.com/office/drawing/2014/main" id="{2FE0A3D5-D9E2-407D-8419-B3C36058797C}"/>
                </a:ext>
              </a:extLst>
            </p:cNvPr>
            <p:cNvGrpSpPr/>
            <p:nvPr/>
          </p:nvGrpSpPr>
          <p:grpSpPr>
            <a:xfrm>
              <a:off x="5896847" y="3032614"/>
              <a:ext cx="424612" cy="301994"/>
              <a:chOff x="4362884" y="1304483"/>
              <a:chExt cx="466712" cy="331938"/>
            </a:xfrm>
            <a:solidFill>
              <a:schemeClr val="bg1"/>
            </a:solidFill>
          </p:grpSpPr>
          <p:sp>
            <p:nvSpPr>
              <p:cNvPr id="38" name="Freeform 32">
                <a:extLst>
                  <a:ext uri="{FF2B5EF4-FFF2-40B4-BE49-F238E27FC236}">
                    <a16:creationId xmlns:a16="http://schemas.microsoft.com/office/drawing/2014/main" id="{D592495C-9324-4844-AE89-49A530787697}"/>
                  </a:ext>
                </a:extLst>
              </p:cNvPr>
              <p:cNvSpPr>
                <a:spLocks/>
              </p:cNvSpPr>
              <p:nvPr/>
            </p:nvSpPr>
            <p:spPr bwMode="auto">
              <a:xfrm>
                <a:off x="4362884" y="1366877"/>
                <a:ext cx="466712" cy="269544"/>
              </a:xfrm>
              <a:custGeom>
                <a:avLst/>
                <a:gdLst>
                  <a:gd name="T0" fmla="*/ 0 w 187"/>
                  <a:gd name="T1" fmla="*/ 0 h 108"/>
                  <a:gd name="T2" fmla="*/ 0 w 187"/>
                  <a:gd name="T3" fmla="*/ 108 h 108"/>
                  <a:gd name="T4" fmla="*/ 187 w 187"/>
                  <a:gd name="T5" fmla="*/ 108 h 108"/>
                  <a:gd name="T6" fmla="*/ 187 w 187"/>
                  <a:gd name="T7" fmla="*/ 0 h 108"/>
                  <a:gd name="T8" fmla="*/ 94 w 187"/>
                  <a:gd name="T9" fmla="*/ 67 h 108"/>
                  <a:gd name="T10" fmla="*/ 0 w 187"/>
                  <a:gd name="T11" fmla="*/ 0 h 108"/>
                </a:gdLst>
                <a:ahLst/>
                <a:cxnLst>
                  <a:cxn ang="0">
                    <a:pos x="T0" y="T1"/>
                  </a:cxn>
                  <a:cxn ang="0">
                    <a:pos x="T2" y="T3"/>
                  </a:cxn>
                  <a:cxn ang="0">
                    <a:pos x="T4" y="T5"/>
                  </a:cxn>
                  <a:cxn ang="0">
                    <a:pos x="T6" y="T7"/>
                  </a:cxn>
                  <a:cxn ang="0">
                    <a:pos x="T8" y="T9"/>
                  </a:cxn>
                  <a:cxn ang="0">
                    <a:pos x="T10" y="T11"/>
                  </a:cxn>
                </a:cxnLst>
                <a:rect l="0" t="0" r="r" b="b"/>
                <a:pathLst>
                  <a:path w="187" h="108">
                    <a:moveTo>
                      <a:pt x="0" y="0"/>
                    </a:moveTo>
                    <a:lnTo>
                      <a:pt x="0" y="108"/>
                    </a:lnTo>
                    <a:lnTo>
                      <a:pt x="187" y="108"/>
                    </a:lnTo>
                    <a:lnTo>
                      <a:pt x="187" y="0"/>
                    </a:lnTo>
                    <a:lnTo>
                      <a:pt x="94" y="67"/>
                    </a:lnTo>
                    <a:lnTo>
                      <a:pt x="0" y="0"/>
                    </a:lnTo>
                    <a:close/>
                  </a:path>
                </a:pathLst>
              </a:custGeom>
              <a:ln/>
              <a:extLst>
                <a:ext uri="{91240B29-F687-4F45-9708-019B960494DF}">
                  <a14:hiddenLine xmlns:a14="http://schemas.microsoft.com/office/drawing/2010/main" w="9525">
                    <a:solidFill>
                      <a:srgbClr val="000000"/>
                    </a:solidFill>
                    <a:round/>
                    <a:headEnd/>
                    <a:tailEnd/>
                  </a14:hiddenLine>
                </a:ext>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anchor="t" anchorCtr="0" compatLnSpc="1">
                <a:prstTxWarp prst="textNoShape">
                  <a:avLst/>
                </a:prstTxWarp>
              </a:bodyPr>
              <a:lstStyle/>
              <a:p>
                <a:endParaRPr lang="en-US" dirty="0"/>
              </a:p>
            </p:txBody>
          </p:sp>
          <p:sp>
            <p:nvSpPr>
              <p:cNvPr id="39" name="Freeform 33">
                <a:extLst>
                  <a:ext uri="{FF2B5EF4-FFF2-40B4-BE49-F238E27FC236}">
                    <a16:creationId xmlns:a16="http://schemas.microsoft.com/office/drawing/2014/main" id="{FD9643DC-7C1B-408F-BC73-BD19893C62B0}"/>
                  </a:ext>
                </a:extLst>
              </p:cNvPr>
              <p:cNvSpPr>
                <a:spLocks/>
              </p:cNvSpPr>
              <p:nvPr/>
            </p:nvSpPr>
            <p:spPr bwMode="auto">
              <a:xfrm>
                <a:off x="4362884" y="1304483"/>
                <a:ext cx="466712" cy="192176"/>
              </a:xfrm>
              <a:custGeom>
                <a:avLst/>
                <a:gdLst>
                  <a:gd name="T0" fmla="*/ 187 w 187"/>
                  <a:gd name="T1" fmla="*/ 9 h 77"/>
                  <a:gd name="T2" fmla="*/ 187 w 187"/>
                  <a:gd name="T3" fmla="*/ 0 h 77"/>
                  <a:gd name="T4" fmla="*/ 0 w 187"/>
                  <a:gd name="T5" fmla="*/ 0 h 77"/>
                  <a:gd name="T6" fmla="*/ 0 w 187"/>
                  <a:gd name="T7" fmla="*/ 10 h 77"/>
                  <a:gd name="T8" fmla="*/ 94 w 187"/>
                  <a:gd name="T9" fmla="*/ 77 h 77"/>
                  <a:gd name="T10" fmla="*/ 187 w 187"/>
                  <a:gd name="T11" fmla="*/ 9 h 77"/>
                </a:gdLst>
                <a:ahLst/>
                <a:cxnLst>
                  <a:cxn ang="0">
                    <a:pos x="T0" y="T1"/>
                  </a:cxn>
                  <a:cxn ang="0">
                    <a:pos x="T2" y="T3"/>
                  </a:cxn>
                  <a:cxn ang="0">
                    <a:pos x="T4" y="T5"/>
                  </a:cxn>
                  <a:cxn ang="0">
                    <a:pos x="T6" y="T7"/>
                  </a:cxn>
                  <a:cxn ang="0">
                    <a:pos x="T8" y="T9"/>
                  </a:cxn>
                  <a:cxn ang="0">
                    <a:pos x="T10" y="T11"/>
                  </a:cxn>
                </a:cxnLst>
                <a:rect l="0" t="0" r="r" b="b"/>
                <a:pathLst>
                  <a:path w="187" h="77">
                    <a:moveTo>
                      <a:pt x="187" y="9"/>
                    </a:moveTo>
                    <a:lnTo>
                      <a:pt x="187" y="0"/>
                    </a:lnTo>
                    <a:lnTo>
                      <a:pt x="0" y="0"/>
                    </a:lnTo>
                    <a:lnTo>
                      <a:pt x="0" y="10"/>
                    </a:lnTo>
                    <a:lnTo>
                      <a:pt x="94" y="77"/>
                    </a:lnTo>
                    <a:lnTo>
                      <a:pt x="187" y="9"/>
                    </a:lnTo>
                    <a:close/>
                  </a:path>
                </a:pathLst>
              </a:custGeom>
              <a:ln/>
              <a:extLst>
                <a:ext uri="{91240B29-F687-4F45-9708-019B960494DF}">
                  <a14:hiddenLine xmlns:a14="http://schemas.microsoft.com/office/drawing/2010/main" w="9525">
                    <a:solidFill>
                      <a:srgbClr val="000000"/>
                    </a:solidFill>
                    <a:round/>
                    <a:headEnd/>
                    <a:tailEnd/>
                  </a14:hiddenLine>
                </a:ext>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grpSp>
        <p:grpSp>
          <p:nvGrpSpPr>
            <p:cNvPr id="12" name="Group 15">
              <a:extLst>
                <a:ext uri="{FF2B5EF4-FFF2-40B4-BE49-F238E27FC236}">
                  <a16:creationId xmlns:a16="http://schemas.microsoft.com/office/drawing/2014/main" id="{2379441B-79B4-4715-B2C6-525AD63F6019}"/>
                </a:ext>
              </a:extLst>
            </p:cNvPr>
            <p:cNvGrpSpPr/>
            <p:nvPr/>
          </p:nvGrpSpPr>
          <p:grpSpPr>
            <a:xfrm>
              <a:off x="3584847" y="2334800"/>
              <a:ext cx="468145" cy="446983"/>
              <a:chOff x="4417791" y="3086470"/>
              <a:chExt cx="441754" cy="421788"/>
            </a:xfrm>
            <a:solidFill>
              <a:schemeClr val="bg1"/>
            </a:solidFill>
          </p:grpSpPr>
          <p:sp>
            <p:nvSpPr>
              <p:cNvPr id="36" name="Freeform 64">
                <a:extLst>
                  <a:ext uri="{FF2B5EF4-FFF2-40B4-BE49-F238E27FC236}">
                    <a16:creationId xmlns:a16="http://schemas.microsoft.com/office/drawing/2014/main" id="{BBFC78B2-0F5D-43AB-877B-0DF788DC3051}"/>
                  </a:ext>
                </a:extLst>
              </p:cNvPr>
              <p:cNvSpPr>
                <a:spLocks noEditPoints="1"/>
              </p:cNvSpPr>
              <p:nvPr/>
            </p:nvSpPr>
            <p:spPr bwMode="auto">
              <a:xfrm>
                <a:off x="4417791" y="3086470"/>
                <a:ext cx="441754" cy="421788"/>
              </a:xfrm>
              <a:custGeom>
                <a:avLst/>
                <a:gdLst>
                  <a:gd name="T0" fmla="*/ 125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40 w 133"/>
                  <a:gd name="T13" fmla="*/ 118 h 127"/>
                  <a:gd name="T14" fmla="*/ 40 w 133"/>
                  <a:gd name="T15" fmla="*/ 127 h 127"/>
                  <a:gd name="T16" fmla="*/ 53 w 133"/>
                  <a:gd name="T17" fmla="*/ 127 h 127"/>
                  <a:gd name="T18" fmla="*/ 80 w 133"/>
                  <a:gd name="T19" fmla="*/ 127 h 127"/>
                  <a:gd name="T20" fmla="*/ 94 w 133"/>
                  <a:gd name="T21" fmla="*/ 127 h 127"/>
                  <a:gd name="T22" fmla="*/ 94 w 133"/>
                  <a:gd name="T23" fmla="*/ 118 h 127"/>
                  <a:gd name="T24" fmla="*/ 80 w 133"/>
                  <a:gd name="T25" fmla="*/ 100 h 127"/>
                  <a:gd name="T26" fmla="*/ 125 w 133"/>
                  <a:gd name="T27" fmla="*/ 100 h 127"/>
                  <a:gd name="T28" fmla="*/ 133 w 133"/>
                  <a:gd name="T29" fmla="*/ 91 h 127"/>
                  <a:gd name="T30" fmla="*/ 133 w 133"/>
                  <a:gd name="T31" fmla="*/ 9 h 127"/>
                  <a:gd name="T32" fmla="*/ 125 w 133"/>
                  <a:gd name="T33" fmla="*/ 0 h 127"/>
                  <a:gd name="T34" fmla="*/ 60 w 133"/>
                  <a:gd name="T35" fmla="*/ 89 h 127"/>
                  <a:gd name="T36" fmla="*/ 67 w 133"/>
                  <a:gd name="T37" fmla="*/ 82 h 127"/>
                  <a:gd name="T38" fmla="*/ 75 w 133"/>
                  <a:gd name="T39" fmla="*/ 89 h 127"/>
                  <a:gd name="T40" fmla="*/ 67 w 133"/>
                  <a:gd name="T41" fmla="*/ 97 h 127"/>
                  <a:gd name="T42" fmla="*/ 60 w 133"/>
                  <a:gd name="T43" fmla="*/ 89 h 127"/>
                  <a:gd name="T44" fmla="*/ 124 w 133"/>
                  <a:gd name="T45" fmla="*/ 79 h 127"/>
                  <a:gd name="T46" fmla="*/ 10 w 133"/>
                  <a:gd name="T47" fmla="*/ 79 h 127"/>
                  <a:gd name="T48" fmla="*/ 10 w 133"/>
                  <a:gd name="T49" fmla="*/ 10 h 127"/>
                  <a:gd name="T50" fmla="*/ 124 w 133"/>
                  <a:gd name="T51" fmla="*/ 10 h 127"/>
                  <a:gd name="T52" fmla="*/ 124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5"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40" y="118"/>
                    </a:cubicBezTo>
                    <a:cubicBezTo>
                      <a:pt x="40" y="127"/>
                      <a:pt x="40" y="127"/>
                      <a:pt x="40" y="127"/>
                    </a:cubicBezTo>
                    <a:cubicBezTo>
                      <a:pt x="53" y="127"/>
                      <a:pt x="53" y="127"/>
                      <a:pt x="53" y="127"/>
                    </a:cubicBezTo>
                    <a:cubicBezTo>
                      <a:pt x="80" y="127"/>
                      <a:pt x="80" y="127"/>
                      <a:pt x="80" y="127"/>
                    </a:cubicBezTo>
                    <a:cubicBezTo>
                      <a:pt x="94" y="127"/>
                      <a:pt x="94" y="127"/>
                      <a:pt x="94" y="127"/>
                    </a:cubicBezTo>
                    <a:cubicBezTo>
                      <a:pt x="94" y="118"/>
                      <a:pt x="94" y="118"/>
                      <a:pt x="94" y="118"/>
                    </a:cubicBezTo>
                    <a:cubicBezTo>
                      <a:pt x="78" y="118"/>
                      <a:pt x="80" y="100"/>
                      <a:pt x="80" y="100"/>
                    </a:cubicBezTo>
                    <a:cubicBezTo>
                      <a:pt x="125" y="100"/>
                      <a:pt x="125" y="100"/>
                      <a:pt x="125" y="100"/>
                    </a:cubicBezTo>
                    <a:cubicBezTo>
                      <a:pt x="129" y="100"/>
                      <a:pt x="133" y="96"/>
                      <a:pt x="133" y="91"/>
                    </a:cubicBezTo>
                    <a:cubicBezTo>
                      <a:pt x="133" y="9"/>
                      <a:pt x="133" y="9"/>
                      <a:pt x="133" y="9"/>
                    </a:cubicBezTo>
                    <a:cubicBezTo>
                      <a:pt x="133" y="4"/>
                      <a:pt x="129" y="0"/>
                      <a:pt x="125" y="0"/>
                    </a:cubicBezTo>
                    <a:close/>
                    <a:moveTo>
                      <a:pt x="60" y="89"/>
                    </a:moveTo>
                    <a:cubicBezTo>
                      <a:pt x="60" y="85"/>
                      <a:pt x="63" y="82"/>
                      <a:pt x="67" y="82"/>
                    </a:cubicBezTo>
                    <a:cubicBezTo>
                      <a:pt x="72" y="82"/>
                      <a:pt x="75" y="85"/>
                      <a:pt x="75" y="89"/>
                    </a:cubicBezTo>
                    <a:cubicBezTo>
                      <a:pt x="75" y="94"/>
                      <a:pt x="72" y="97"/>
                      <a:pt x="67" y="97"/>
                    </a:cubicBezTo>
                    <a:cubicBezTo>
                      <a:pt x="63" y="97"/>
                      <a:pt x="60" y="94"/>
                      <a:pt x="60" y="89"/>
                    </a:cubicBezTo>
                    <a:close/>
                    <a:moveTo>
                      <a:pt x="124" y="79"/>
                    </a:moveTo>
                    <a:cubicBezTo>
                      <a:pt x="10" y="79"/>
                      <a:pt x="10" y="79"/>
                      <a:pt x="10" y="79"/>
                    </a:cubicBezTo>
                    <a:cubicBezTo>
                      <a:pt x="10" y="10"/>
                      <a:pt x="10" y="10"/>
                      <a:pt x="10" y="10"/>
                    </a:cubicBezTo>
                    <a:cubicBezTo>
                      <a:pt x="124" y="10"/>
                      <a:pt x="124" y="10"/>
                      <a:pt x="124" y="10"/>
                    </a:cubicBezTo>
                    <a:lnTo>
                      <a:pt x="124" y="79"/>
                    </a:lnTo>
                    <a:close/>
                  </a:path>
                </a:pathLst>
              </a:custGeom>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sp>
            <p:nvSpPr>
              <p:cNvPr id="37" name="Oval 65">
                <a:extLst>
                  <a:ext uri="{FF2B5EF4-FFF2-40B4-BE49-F238E27FC236}">
                    <a16:creationId xmlns:a16="http://schemas.microsoft.com/office/drawing/2014/main" id="{EFA06DC0-8022-48F9-A588-8544A6866A92}"/>
                  </a:ext>
                </a:extLst>
              </p:cNvPr>
              <p:cNvSpPr>
                <a:spLocks noChangeArrowheads="1"/>
              </p:cNvSpPr>
              <p:nvPr/>
            </p:nvSpPr>
            <p:spPr bwMode="auto">
              <a:xfrm>
                <a:off x="4627437" y="3365998"/>
                <a:ext cx="29949" cy="32446"/>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3" name="Group 24">
              <a:extLst>
                <a:ext uri="{FF2B5EF4-FFF2-40B4-BE49-F238E27FC236}">
                  <a16:creationId xmlns:a16="http://schemas.microsoft.com/office/drawing/2014/main" id="{EC256B30-07E0-4735-8DD5-E4DD630D69BF}"/>
                </a:ext>
              </a:extLst>
            </p:cNvPr>
            <p:cNvGrpSpPr/>
            <p:nvPr/>
          </p:nvGrpSpPr>
          <p:grpSpPr>
            <a:xfrm>
              <a:off x="8112265" y="2352200"/>
              <a:ext cx="444744" cy="429583"/>
              <a:chOff x="5099140" y="1309474"/>
              <a:chExt cx="439257" cy="424283"/>
            </a:xfrm>
            <a:solidFill>
              <a:schemeClr val="bg1"/>
            </a:solidFill>
          </p:grpSpPr>
          <p:sp>
            <p:nvSpPr>
              <p:cNvPr id="22" name="Rectangle 18">
                <a:extLst>
                  <a:ext uri="{FF2B5EF4-FFF2-40B4-BE49-F238E27FC236}">
                    <a16:creationId xmlns:a16="http://schemas.microsoft.com/office/drawing/2014/main" id="{BF8895B9-3B78-4F94-8E58-9A6CFC497060}"/>
                  </a:ext>
                </a:extLst>
              </p:cNvPr>
              <p:cNvSpPr>
                <a:spLocks noChangeArrowheads="1"/>
              </p:cNvSpPr>
              <p:nvPr/>
            </p:nvSpPr>
            <p:spPr bwMode="auto">
              <a:xfrm>
                <a:off x="5256374" y="1479187"/>
                <a:ext cx="47421"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Rectangle 19">
                <a:extLst>
                  <a:ext uri="{FF2B5EF4-FFF2-40B4-BE49-F238E27FC236}">
                    <a16:creationId xmlns:a16="http://schemas.microsoft.com/office/drawing/2014/main" id="{993AD159-A6C1-44E5-94F7-4DBA1DEFBFBC}"/>
                  </a:ext>
                </a:extLst>
              </p:cNvPr>
              <p:cNvSpPr>
                <a:spLocks noChangeArrowheads="1"/>
              </p:cNvSpPr>
              <p:nvPr/>
            </p:nvSpPr>
            <p:spPr bwMode="auto">
              <a:xfrm>
                <a:off x="5331247" y="1479187"/>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Rectangle 20">
                <a:extLst>
                  <a:ext uri="{FF2B5EF4-FFF2-40B4-BE49-F238E27FC236}">
                    <a16:creationId xmlns:a16="http://schemas.microsoft.com/office/drawing/2014/main" id="{872966A9-F9D2-4BD9-8236-6002A6108BFD}"/>
                  </a:ext>
                </a:extLst>
              </p:cNvPr>
              <p:cNvSpPr>
                <a:spLocks noChangeArrowheads="1"/>
              </p:cNvSpPr>
              <p:nvPr/>
            </p:nvSpPr>
            <p:spPr bwMode="auto">
              <a:xfrm>
                <a:off x="5408617" y="1479187"/>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21">
                <a:extLst>
                  <a:ext uri="{FF2B5EF4-FFF2-40B4-BE49-F238E27FC236}">
                    <a16:creationId xmlns:a16="http://schemas.microsoft.com/office/drawing/2014/main" id="{4F91F537-4458-42C6-9874-F9D47AC29DC5}"/>
                  </a:ext>
                </a:extLst>
              </p:cNvPr>
              <p:cNvSpPr>
                <a:spLocks noChangeArrowheads="1"/>
              </p:cNvSpPr>
              <p:nvPr/>
            </p:nvSpPr>
            <p:spPr bwMode="auto">
              <a:xfrm>
                <a:off x="5256374" y="1546573"/>
                <a:ext cx="47421"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Rectangle 22">
                <a:extLst>
                  <a:ext uri="{FF2B5EF4-FFF2-40B4-BE49-F238E27FC236}">
                    <a16:creationId xmlns:a16="http://schemas.microsoft.com/office/drawing/2014/main" id="{42F70EBB-BCBC-48B3-9272-A004E7A9F123}"/>
                  </a:ext>
                </a:extLst>
              </p:cNvPr>
              <p:cNvSpPr>
                <a:spLocks noChangeArrowheads="1"/>
              </p:cNvSpPr>
              <p:nvPr/>
            </p:nvSpPr>
            <p:spPr bwMode="auto">
              <a:xfrm>
                <a:off x="5331247" y="1546573"/>
                <a:ext cx="49916"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23">
                <a:extLst>
                  <a:ext uri="{FF2B5EF4-FFF2-40B4-BE49-F238E27FC236}">
                    <a16:creationId xmlns:a16="http://schemas.microsoft.com/office/drawing/2014/main" id="{C27CC21E-D3F5-4214-959B-3F951225A0E2}"/>
                  </a:ext>
                </a:extLst>
              </p:cNvPr>
              <p:cNvSpPr>
                <a:spLocks noChangeArrowheads="1"/>
              </p:cNvSpPr>
              <p:nvPr/>
            </p:nvSpPr>
            <p:spPr bwMode="auto">
              <a:xfrm>
                <a:off x="5408617" y="1546573"/>
                <a:ext cx="49916"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Rectangle 24">
                <a:extLst>
                  <a:ext uri="{FF2B5EF4-FFF2-40B4-BE49-F238E27FC236}">
                    <a16:creationId xmlns:a16="http://schemas.microsoft.com/office/drawing/2014/main" id="{0172B996-802C-4D0D-9782-5DE57A77FF58}"/>
                  </a:ext>
                </a:extLst>
              </p:cNvPr>
              <p:cNvSpPr>
                <a:spLocks noChangeArrowheads="1"/>
              </p:cNvSpPr>
              <p:nvPr/>
            </p:nvSpPr>
            <p:spPr bwMode="auto">
              <a:xfrm>
                <a:off x="5256374" y="1618951"/>
                <a:ext cx="47421"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Rectangle 25">
                <a:extLst>
                  <a:ext uri="{FF2B5EF4-FFF2-40B4-BE49-F238E27FC236}">
                    <a16:creationId xmlns:a16="http://schemas.microsoft.com/office/drawing/2014/main" id="{C1078272-BD5F-4907-997C-B57CA6B51BD3}"/>
                  </a:ext>
                </a:extLst>
              </p:cNvPr>
              <p:cNvSpPr>
                <a:spLocks noChangeArrowheads="1"/>
              </p:cNvSpPr>
              <p:nvPr/>
            </p:nvSpPr>
            <p:spPr bwMode="auto">
              <a:xfrm>
                <a:off x="5179005" y="1546573"/>
                <a:ext cx="49916" cy="474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Rectangle 26">
                <a:extLst>
                  <a:ext uri="{FF2B5EF4-FFF2-40B4-BE49-F238E27FC236}">
                    <a16:creationId xmlns:a16="http://schemas.microsoft.com/office/drawing/2014/main" id="{2F87683F-F888-4E57-88C3-7432FC7B3E62}"/>
                  </a:ext>
                </a:extLst>
              </p:cNvPr>
              <p:cNvSpPr>
                <a:spLocks noChangeArrowheads="1"/>
              </p:cNvSpPr>
              <p:nvPr/>
            </p:nvSpPr>
            <p:spPr bwMode="auto">
              <a:xfrm>
                <a:off x="5179005" y="1618951"/>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Rectangle 27">
                <a:extLst>
                  <a:ext uri="{FF2B5EF4-FFF2-40B4-BE49-F238E27FC236}">
                    <a16:creationId xmlns:a16="http://schemas.microsoft.com/office/drawing/2014/main" id="{3F1C690E-E511-4091-AD90-6BC29A52A988}"/>
                  </a:ext>
                </a:extLst>
              </p:cNvPr>
              <p:cNvSpPr>
                <a:spLocks noChangeArrowheads="1"/>
              </p:cNvSpPr>
              <p:nvPr/>
            </p:nvSpPr>
            <p:spPr bwMode="auto">
              <a:xfrm>
                <a:off x="5331247" y="1618951"/>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Rectangle 28">
                <a:extLst>
                  <a:ext uri="{FF2B5EF4-FFF2-40B4-BE49-F238E27FC236}">
                    <a16:creationId xmlns:a16="http://schemas.microsoft.com/office/drawing/2014/main" id="{C83FC9CC-943E-47D9-8F29-6CD059F262CE}"/>
                  </a:ext>
                </a:extLst>
              </p:cNvPr>
              <p:cNvSpPr>
                <a:spLocks noChangeArrowheads="1"/>
              </p:cNvSpPr>
              <p:nvPr/>
            </p:nvSpPr>
            <p:spPr bwMode="auto">
              <a:xfrm>
                <a:off x="5408617" y="1618951"/>
                <a:ext cx="49916" cy="449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9">
                <a:extLst>
                  <a:ext uri="{FF2B5EF4-FFF2-40B4-BE49-F238E27FC236}">
                    <a16:creationId xmlns:a16="http://schemas.microsoft.com/office/drawing/2014/main" id="{D0B247A7-D569-4405-B311-E3354854794D}"/>
                  </a:ext>
                </a:extLst>
              </p:cNvPr>
              <p:cNvSpPr>
                <a:spLocks noEditPoints="1"/>
              </p:cNvSpPr>
              <p:nvPr/>
            </p:nvSpPr>
            <p:spPr bwMode="auto">
              <a:xfrm>
                <a:off x="5099140" y="1339424"/>
                <a:ext cx="439257" cy="394333"/>
              </a:xfrm>
              <a:custGeom>
                <a:avLst/>
                <a:gdLst>
                  <a:gd name="T0" fmla="*/ 174 w 176"/>
                  <a:gd name="T1" fmla="*/ 0 h 158"/>
                  <a:gd name="T2" fmla="*/ 150 w 176"/>
                  <a:gd name="T3" fmla="*/ 0 h 158"/>
                  <a:gd name="T4" fmla="*/ 150 w 176"/>
                  <a:gd name="T5" fmla="*/ 16 h 158"/>
                  <a:gd name="T6" fmla="*/ 126 w 176"/>
                  <a:gd name="T7" fmla="*/ 16 h 158"/>
                  <a:gd name="T8" fmla="*/ 126 w 176"/>
                  <a:gd name="T9" fmla="*/ 0 h 158"/>
                  <a:gd name="T10" fmla="*/ 52 w 176"/>
                  <a:gd name="T11" fmla="*/ 0 h 158"/>
                  <a:gd name="T12" fmla="*/ 52 w 176"/>
                  <a:gd name="T13" fmla="*/ 16 h 158"/>
                  <a:gd name="T14" fmla="*/ 28 w 176"/>
                  <a:gd name="T15" fmla="*/ 16 h 158"/>
                  <a:gd name="T16" fmla="*/ 28 w 176"/>
                  <a:gd name="T17" fmla="*/ 0 h 158"/>
                  <a:gd name="T18" fmla="*/ 0 w 176"/>
                  <a:gd name="T19" fmla="*/ 0 h 158"/>
                  <a:gd name="T20" fmla="*/ 0 w 176"/>
                  <a:gd name="T21" fmla="*/ 158 h 158"/>
                  <a:gd name="T22" fmla="*/ 13 w 176"/>
                  <a:gd name="T23" fmla="*/ 158 h 158"/>
                  <a:gd name="T24" fmla="*/ 162 w 176"/>
                  <a:gd name="T25" fmla="*/ 158 h 158"/>
                  <a:gd name="T26" fmla="*/ 176 w 176"/>
                  <a:gd name="T27" fmla="*/ 158 h 158"/>
                  <a:gd name="T28" fmla="*/ 174 w 176"/>
                  <a:gd name="T29" fmla="*/ 0 h 158"/>
                  <a:gd name="T30" fmla="*/ 162 w 176"/>
                  <a:gd name="T31" fmla="*/ 144 h 158"/>
                  <a:gd name="T32" fmla="*/ 13 w 176"/>
                  <a:gd name="T33" fmla="*/ 144 h 158"/>
                  <a:gd name="T34" fmla="*/ 13 w 176"/>
                  <a:gd name="T35" fmla="*/ 44 h 158"/>
                  <a:gd name="T36" fmla="*/ 162 w 176"/>
                  <a:gd name="T37" fmla="*/ 44 h 158"/>
                  <a:gd name="T38" fmla="*/ 162 w 176"/>
                  <a:gd name="T39" fmla="*/ 144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6" h="158">
                    <a:moveTo>
                      <a:pt x="174" y="0"/>
                    </a:moveTo>
                    <a:lnTo>
                      <a:pt x="150" y="0"/>
                    </a:lnTo>
                    <a:lnTo>
                      <a:pt x="150" y="16"/>
                    </a:lnTo>
                    <a:lnTo>
                      <a:pt x="126" y="16"/>
                    </a:lnTo>
                    <a:lnTo>
                      <a:pt x="126" y="0"/>
                    </a:lnTo>
                    <a:lnTo>
                      <a:pt x="52" y="0"/>
                    </a:lnTo>
                    <a:lnTo>
                      <a:pt x="52" y="16"/>
                    </a:lnTo>
                    <a:lnTo>
                      <a:pt x="28" y="16"/>
                    </a:lnTo>
                    <a:lnTo>
                      <a:pt x="28" y="0"/>
                    </a:lnTo>
                    <a:lnTo>
                      <a:pt x="0" y="0"/>
                    </a:lnTo>
                    <a:lnTo>
                      <a:pt x="0" y="158"/>
                    </a:lnTo>
                    <a:lnTo>
                      <a:pt x="13" y="158"/>
                    </a:lnTo>
                    <a:lnTo>
                      <a:pt x="162" y="158"/>
                    </a:lnTo>
                    <a:lnTo>
                      <a:pt x="176" y="158"/>
                    </a:lnTo>
                    <a:lnTo>
                      <a:pt x="174" y="0"/>
                    </a:lnTo>
                    <a:close/>
                    <a:moveTo>
                      <a:pt x="162" y="144"/>
                    </a:moveTo>
                    <a:lnTo>
                      <a:pt x="13" y="144"/>
                    </a:lnTo>
                    <a:lnTo>
                      <a:pt x="13" y="44"/>
                    </a:lnTo>
                    <a:lnTo>
                      <a:pt x="162" y="44"/>
                    </a:lnTo>
                    <a:lnTo>
                      <a:pt x="162" y="144"/>
                    </a:lnTo>
                    <a:close/>
                  </a:path>
                </a:pathLst>
              </a:custGeom>
              <a:ln/>
              <a:extLst>
                <a:ext uri="{91240B29-F687-4F45-9708-019B960494DF}">
                  <a14:hiddenLine xmlns:a14="http://schemas.microsoft.com/office/drawing/2010/main" w="9525">
                    <a:solidFill>
                      <a:srgbClr val="000000"/>
                    </a:solidFill>
                    <a:round/>
                    <a:headEnd/>
                    <a:tailEnd/>
                  </a14:hiddenLine>
                </a:ext>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sp>
            <p:nvSpPr>
              <p:cNvPr id="34" name="Rectangle 30">
                <a:extLst>
                  <a:ext uri="{FF2B5EF4-FFF2-40B4-BE49-F238E27FC236}">
                    <a16:creationId xmlns:a16="http://schemas.microsoft.com/office/drawing/2014/main" id="{F558384F-94B6-452B-9AE6-D3E9036BBF94}"/>
                  </a:ext>
                </a:extLst>
              </p:cNvPr>
              <p:cNvSpPr>
                <a:spLocks noChangeArrowheads="1"/>
              </p:cNvSpPr>
              <p:nvPr/>
            </p:nvSpPr>
            <p:spPr bwMode="auto">
              <a:xfrm>
                <a:off x="5181500" y="1309474"/>
                <a:ext cx="37438" cy="598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Rectangle 31">
                <a:extLst>
                  <a:ext uri="{FF2B5EF4-FFF2-40B4-BE49-F238E27FC236}">
                    <a16:creationId xmlns:a16="http://schemas.microsoft.com/office/drawing/2014/main" id="{2370D033-2481-495C-9303-18AB43AFB42D}"/>
                  </a:ext>
                </a:extLst>
              </p:cNvPr>
              <p:cNvSpPr>
                <a:spLocks noChangeArrowheads="1"/>
              </p:cNvSpPr>
              <p:nvPr/>
            </p:nvSpPr>
            <p:spPr bwMode="auto">
              <a:xfrm>
                <a:off x="5428583" y="1309474"/>
                <a:ext cx="34941" cy="598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cxnSp>
          <p:nvCxnSpPr>
            <p:cNvPr id="14" name="Straight Connector 25">
              <a:extLst>
                <a:ext uri="{FF2B5EF4-FFF2-40B4-BE49-F238E27FC236}">
                  <a16:creationId xmlns:a16="http://schemas.microsoft.com/office/drawing/2014/main" id="{66D85E69-B873-4430-AB72-1829BEF61C56}"/>
                </a:ext>
              </a:extLst>
            </p:cNvPr>
            <p:cNvCxnSpPr/>
            <p:nvPr/>
          </p:nvCxnSpPr>
          <p:spPr>
            <a:xfrm>
              <a:off x="4583962" y="2781783"/>
              <a:ext cx="741507" cy="263105"/>
            </a:xfrm>
            <a:prstGeom prst="line">
              <a:avLst/>
            </a:prstGeom>
            <a:ln w="38100" cap="rnd">
              <a:solidFill>
                <a:srgbClr val="29B9A6"/>
              </a:solidFill>
              <a:round/>
              <a:headEnd type="oval"/>
              <a:tailEnd type="oval"/>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A62788B6-50CB-4E20-94C6-3FA0DBBB3BE9}"/>
                </a:ext>
              </a:extLst>
            </p:cNvPr>
            <p:cNvSpPr/>
            <p:nvPr/>
          </p:nvSpPr>
          <p:spPr>
            <a:xfrm>
              <a:off x="3027788" y="1767160"/>
              <a:ext cx="1582264" cy="1582264"/>
            </a:xfrm>
            <a:prstGeom prst="ellipse">
              <a:avLst/>
            </a:prstGeom>
            <a:noFill/>
            <a:ln w="57150">
              <a:solidFill>
                <a:srgbClr val="84CB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16" name="椭圆 15">
              <a:extLst>
                <a:ext uri="{FF2B5EF4-FFF2-40B4-BE49-F238E27FC236}">
                  <a16:creationId xmlns:a16="http://schemas.microsoft.com/office/drawing/2014/main" id="{52E86262-7C99-4EF1-9A49-982377675C10}"/>
                </a:ext>
              </a:extLst>
            </p:cNvPr>
            <p:cNvSpPr/>
            <p:nvPr/>
          </p:nvSpPr>
          <p:spPr>
            <a:xfrm>
              <a:off x="5318021" y="2360855"/>
              <a:ext cx="1582264" cy="1582264"/>
            </a:xfrm>
            <a:prstGeom prst="ellipse">
              <a:avLst/>
            </a:prstGeom>
            <a:no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sp>
          <p:nvSpPr>
            <p:cNvPr id="17" name="椭圆 16">
              <a:extLst>
                <a:ext uri="{FF2B5EF4-FFF2-40B4-BE49-F238E27FC236}">
                  <a16:creationId xmlns:a16="http://schemas.microsoft.com/office/drawing/2014/main" id="{6842BD1F-38FE-43F2-9098-3DE4A35DD6D5}"/>
                </a:ext>
              </a:extLst>
            </p:cNvPr>
            <p:cNvSpPr/>
            <p:nvPr/>
          </p:nvSpPr>
          <p:spPr>
            <a:xfrm>
              <a:off x="7543505" y="1767160"/>
              <a:ext cx="1582264" cy="1582264"/>
            </a:xfrm>
            <a:prstGeom prst="ellipse">
              <a:avLst/>
            </a:prstGeom>
            <a:noFill/>
            <a:ln w="57150">
              <a:solidFill>
                <a:srgbClr val="F472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微软雅黑" panose="020B0503020204020204" pitchFamily="34" charset="-122"/>
              </a:endParaRPr>
            </a:p>
          </p:txBody>
        </p:sp>
        <p:cxnSp>
          <p:nvCxnSpPr>
            <p:cNvPr id="18" name="Straight Connector 25">
              <a:extLst>
                <a:ext uri="{FF2B5EF4-FFF2-40B4-BE49-F238E27FC236}">
                  <a16:creationId xmlns:a16="http://schemas.microsoft.com/office/drawing/2014/main" id="{152A6CFE-BEA7-4916-8E02-D96A86A887DA}"/>
                </a:ext>
              </a:extLst>
            </p:cNvPr>
            <p:cNvCxnSpPr/>
            <p:nvPr/>
          </p:nvCxnSpPr>
          <p:spPr>
            <a:xfrm flipV="1">
              <a:off x="6883997" y="2928584"/>
              <a:ext cx="741507" cy="263105"/>
            </a:xfrm>
            <a:prstGeom prst="line">
              <a:avLst/>
            </a:prstGeom>
            <a:ln w="38100" cap="rnd">
              <a:solidFill>
                <a:srgbClr val="F47264"/>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43D51216-0CD0-4FAF-B6BB-ECBFF6D4F7D5}"/>
                </a:ext>
              </a:extLst>
            </p:cNvPr>
            <p:cNvSpPr txBox="1"/>
            <p:nvPr/>
          </p:nvSpPr>
          <p:spPr>
            <a:xfrm>
              <a:off x="2426765" y="4158082"/>
              <a:ext cx="2527950" cy="732508"/>
            </a:xfrm>
            <a:prstGeom prst="rect">
              <a:avLst/>
            </a:prstGeom>
            <a:noFill/>
          </p:spPr>
          <p:txBody>
            <a:bodyPr wrap="square" rtlCol="0">
              <a:spAutoFit/>
            </a:bodyPr>
            <a:lstStyle/>
            <a:p>
              <a:pPr>
                <a:lnSpc>
                  <a:spcPct val="130000"/>
                </a:lnSpc>
              </a:pPr>
              <a:r>
                <a:rPr lang="zh-CN" altLang="en-US" sz="1600" dirty="0">
                  <a:latin typeface="微软雅黑" panose="020B0503020204020204" pitchFamily="34" charset="-122"/>
                  <a:ea typeface="微软雅黑" panose="020B0503020204020204" pitchFamily="34" charset="-122"/>
                </a:rPr>
                <a:t>所有的数据表都控制到字段级别的安全控制</a:t>
              </a:r>
            </a:p>
          </p:txBody>
        </p:sp>
        <p:sp>
          <p:nvSpPr>
            <p:cNvPr id="20" name="文本框 19">
              <a:extLst>
                <a:ext uri="{FF2B5EF4-FFF2-40B4-BE49-F238E27FC236}">
                  <a16:creationId xmlns:a16="http://schemas.microsoft.com/office/drawing/2014/main" id="{4409BF59-55B1-4CC8-86EC-E126A3C93C21}"/>
                </a:ext>
              </a:extLst>
            </p:cNvPr>
            <p:cNvSpPr txBox="1"/>
            <p:nvPr/>
          </p:nvSpPr>
          <p:spPr>
            <a:xfrm>
              <a:off x="5183872" y="4733099"/>
              <a:ext cx="2359633" cy="701346"/>
            </a:xfrm>
            <a:prstGeom prst="rect">
              <a:avLst/>
            </a:prstGeom>
            <a:noFill/>
          </p:spPr>
          <p:txBody>
            <a:bodyPr wrap="square" rtlCol="0">
              <a:spAutoFit/>
            </a:bodyPr>
            <a:lstStyle/>
            <a:p>
              <a:pPr>
                <a:lnSpc>
                  <a:spcPct val="130000"/>
                </a:lnSpc>
              </a:pPr>
              <a:r>
                <a:rPr lang="zh-CN" altLang="en-US" sz="1600" dirty="0">
                  <a:latin typeface="微软雅黑" panose="020B0503020204020204" pitchFamily="34" charset="-122"/>
                  <a:ea typeface="微软雅黑" panose="020B0503020204020204" pitchFamily="34" charset="-122"/>
                </a:rPr>
                <a:t>提供通用的</a:t>
              </a:r>
              <a:r>
                <a:rPr lang="en-US" altLang="zh-CN" sz="1600" dirty="0">
                  <a:latin typeface="微软雅黑" panose="020B0503020204020204" pitchFamily="34" charset="-122"/>
                  <a:ea typeface="微软雅黑" panose="020B0503020204020204" pitchFamily="34" charset="-122"/>
                </a:rPr>
                <a:t>REST API </a:t>
              </a:r>
              <a:r>
                <a:rPr lang="zh-CN" altLang="en-US" sz="1600" dirty="0">
                  <a:latin typeface="微软雅黑" panose="020B0503020204020204" pitchFamily="34" charset="-122"/>
                  <a:ea typeface="微软雅黑" panose="020B0503020204020204" pitchFamily="34" charset="-122"/>
                </a:rPr>
                <a:t>供用户或第三方系统调用</a:t>
              </a:r>
            </a:p>
          </p:txBody>
        </p:sp>
        <p:sp>
          <p:nvSpPr>
            <p:cNvPr id="21" name="文本框 20">
              <a:extLst>
                <a:ext uri="{FF2B5EF4-FFF2-40B4-BE49-F238E27FC236}">
                  <a16:creationId xmlns:a16="http://schemas.microsoft.com/office/drawing/2014/main" id="{D2378E12-4564-4B81-8972-F16B761CD40C}"/>
                </a:ext>
              </a:extLst>
            </p:cNvPr>
            <p:cNvSpPr txBox="1"/>
            <p:nvPr/>
          </p:nvSpPr>
          <p:spPr>
            <a:xfrm>
              <a:off x="7636908" y="4115934"/>
              <a:ext cx="2359633" cy="701346"/>
            </a:xfrm>
            <a:prstGeom prst="rect">
              <a:avLst/>
            </a:prstGeom>
            <a:noFill/>
          </p:spPr>
          <p:txBody>
            <a:bodyPr wrap="square" rtlCol="0">
              <a:spAutoFit/>
            </a:bodyPr>
            <a:lstStyle/>
            <a:p>
              <a:pPr>
                <a:lnSpc>
                  <a:spcPct val="130000"/>
                </a:lnSpc>
              </a:pPr>
              <a:r>
                <a:rPr lang="zh-CN" altLang="en-US" sz="1600" dirty="0">
                  <a:latin typeface="微软雅黑" panose="020B0503020204020204" pitchFamily="34" charset="-122"/>
                  <a:ea typeface="微软雅黑" panose="020B0503020204020204" pitchFamily="34" charset="-122"/>
                </a:rPr>
                <a:t>采用</a:t>
              </a:r>
              <a:r>
                <a:rPr lang="en-US" altLang="zh-CN" sz="1600" dirty="0">
                  <a:latin typeface="微软雅黑" panose="020B0503020204020204" pitchFamily="34" charset="-122"/>
                  <a:ea typeface="微软雅黑" panose="020B0503020204020204" pitchFamily="34" charset="-122"/>
                </a:rPr>
                <a:t>Spark SQL</a:t>
              </a:r>
              <a:r>
                <a:rPr lang="zh-CN" altLang="en-US" sz="1600" dirty="0">
                  <a:latin typeface="微软雅黑" panose="020B0503020204020204" pitchFamily="34" charset="-122"/>
                  <a:ea typeface="微软雅黑" panose="020B0503020204020204" pitchFamily="34" charset="-122"/>
                </a:rPr>
                <a:t>支持数据查询，查询效率高</a:t>
              </a:r>
            </a:p>
          </p:txBody>
        </p:sp>
      </p:grpSp>
    </p:spTree>
    <p:extLst>
      <p:ext uri="{BB962C8B-B14F-4D97-AF65-F5344CB8AC3E}">
        <p14:creationId xmlns:p14="http://schemas.microsoft.com/office/powerpoint/2010/main" val="9006760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7C1E8E3-2F75-410E-A639-13FC41F2B5A3}"/>
              </a:ext>
            </a:extLst>
          </p:cNvPr>
          <p:cNvSpPr>
            <a:spLocks noGrp="1"/>
          </p:cNvSpPr>
          <p:nvPr>
            <p:ph type="body" sz="quarter" idx="13"/>
          </p:nvPr>
        </p:nvSpPr>
        <p:spPr/>
        <p:txBody>
          <a:bodyPr/>
          <a:lstStyle/>
          <a:p>
            <a:r>
              <a:rPr lang="zh-CN" altLang="en-US" dirty="0"/>
              <a:t>数据共享</a:t>
            </a:r>
          </a:p>
        </p:txBody>
      </p:sp>
      <p:pic>
        <p:nvPicPr>
          <p:cNvPr id="4" name="图片 3">
            <a:extLst>
              <a:ext uri="{FF2B5EF4-FFF2-40B4-BE49-F238E27FC236}">
                <a16:creationId xmlns:a16="http://schemas.microsoft.com/office/drawing/2014/main" id="{965F7E9D-A81D-40DA-9B6D-AE56B575D3E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2" y="627535"/>
            <a:ext cx="9137648" cy="4515966"/>
          </a:xfrm>
          <a:prstGeom prst="rect">
            <a:avLst/>
          </a:prstGeom>
        </p:spPr>
      </p:pic>
    </p:spTree>
    <p:extLst>
      <p:ext uri="{BB962C8B-B14F-4D97-AF65-F5344CB8AC3E}">
        <p14:creationId xmlns:p14="http://schemas.microsoft.com/office/powerpoint/2010/main" val="33853807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919FB2E3-1703-424D-8E45-CC0AA62811D5}"/>
              </a:ext>
            </a:extLst>
          </p:cNvPr>
          <p:cNvGrpSpPr/>
          <p:nvPr/>
        </p:nvGrpSpPr>
        <p:grpSpPr>
          <a:xfrm>
            <a:off x="2249743" y="1437624"/>
            <a:ext cx="4946549" cy="2376264"/>
            <a:chOff x="3725068" y="1916834"/>
            <a:chExt cx="5038722" cy="2327381"/>
          </a:xfrm>
        </p:grpSpPr>
        <p:sp>
          <p:nvSpPr>
            <p:cNvPr id="5" name="MH_Others_1"/>
            <p:cNvSpPr/>
            <p:nvPr>
              <p:custDataLst>
                <p:tags r:id="rId1"/>
              </p:custDataLst>
            </p:nvPr>
          </p:nvSpPr>
          <p:spPr>
            <a:xfrm>
              <a:off x="3725068" y="196892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6" name="MH_Others_2"/>
            <p:cNvSpPr/>
            <p:nvPr>
              <p:custDataLst>
                <p:tags r:id="rId2"/>
              </p:custDataLst>
            </p:nvPr>
          </p:nvSpPr>
          <p:spPr>
            <a:xfrm>
              <a:off x="3725068" y="282124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7" name="MH_Entry_1">
              <a:hlinkClick r:id="rId11" action="ppaction://hlinksldjump"/>
            </p:cNvPr>
            <p:cNvSpPr/>
            <p:nvPr>
              <p:custDataLst>
                <p:tags r:id="rId3"/>
              </p:custDataLst>
            </p:nvPr>
          </p:nvSpPr>
          <p:spPr>
            <a:xfrm>
              <a:off x="3791742" y="1916834"/>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发展趋势</a:t>
              </a:r>
            </a:p>
          </p:txBody>
        </p:sp>
        <p:sp>
          <p:nvSpPr>
            <p:cNvPr id="8" name="MH_Number_1">
              <a:hlinkClick r:id="rId11" action="ppaction://hlinksldjump"/>
            </p:cNvPr>
            <p:cNvSpPr/>
            <p:nvPr>
              <p:custDataLst>
                <p:tags r:id="rId4"/>
              </p:custDataLst>
            </p:nvPr>
          </p:nvSpPr>
          <p:spPr>
            <a:xfrm>
              <a:off x="3963194" y="1916834"/>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1</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9" name="MH_Entry_2">
              <a:hlinkClick r:id="rId11" action="ppaction://hlinksldjump"/>
            </p:cNvPr>
            <p:cNvSpPr/>
            <p:nvPr>
              <p:custDataLst>
                <p:tags r:id="rId5"/>
              </p:custDataLst>
            </p:nvPr>
          </p:nvSpPr>
          <p:spPr>
            <a:xfrm>
              <a:off x="3791742" y="2808217"/>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曙光大数据产品</a:t>
              </a:r>
            </a:p>
          </p:txBody>
        </p:sp>
        <p:sp>
          <p:nvSpPr>
            <p:cNvPr id="10" name="MH_Number_2">
              <a:hlinkClick r:id="rId11" action="ppaction://hlinksldjump"/>
            </p:cNvPr>
            <p:cNvSpPr/>
            <p:nvPr>
              <p:custDataLst>
                <p:tags r:id="rId6"/>
              </p:custDataLst>
            </p:nvPr>
          </p:nvSpPr>
          <p:spPr>
            <a:xfrm>
              <a:off x="3963194" y="2769156"/>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2</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11" name="MH_Others_2"/>
            <p:cNvSpPr/>
            <p:nvPr>
              <p:custDataLst>
                <p:tags r:id="rId7"/>
              </p:custDataLst>
            </p:nvPr>
          </p:nvSpPr>
          <p:spPr>
            <a:xfrm>
              <a:off x="3725068" y="3725645"/>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12" name="MH_Entry_2">
              <a:hlinkClick r:id="rId11" action="ppaction://hlinksldjump"/>
            </p:cNvPr>
            <p:cNvSpPr/>
            <p:nvPr>
              <p:custDataLst>
                <p:tags r:id="rId8"/>
              </p:custDataLst>
            </p:nvPr>
          </p:nvSpPr>
          <p:spPr>
            <a:xfrm>
              <a:off x="3791742" y="3699601"/>
              <a:ext cx="4972048" cy="544614"/>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项目案例</a:t>
              </a:r>
            </a:p>
          </p:txBody>
        </p:sp>
        <p:sp>
          <p:nvSpPr>
            <p:cNvPr id="13" name="MH_Number_2">
              <a:hlinkClick r:id="rId11" action="ppaction://hlinksldjump"/>
            </p:cNvPr>
            <p:cNvSpPr/>
            <p:nvPr>
              <p:custDataLst>
                <p:tags r:id="rId9"/>
              </p:custDataLst>
            </p:nvPr>
          </p:nvSpPr>
          <p:spPr>
            <a:xfrm>
              <a:off x="3963196" y="3673558"/>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3</a:t>
              </a:r>
              <a:endParaRPr lang="zh-CN" altLang="en-US" sz="2400" dirty="0">
                <a:solidFill>
                  <a:schemeClr val="tx1">
                    <a:lumMod val="75000"/>
                    <a:lumOff val="25000"/>
                  </a:schemeClr>
                </a:solidFill>
                <a:latin typeface="+mn-ea"/>
                <a:cs typeface="Times New Roman" panose="02020603050405020304" pitchFamily="18" charset="0"/>
              </a:endParaRPr>
            </a:p>
          </p:txBody>
        </p:sp>
      </p:grpSp>
      <p:sp>
        <p:nvSpPr>
          <p:cNvPr id="2" name="文本占位符 1"/>
          <p:cNvSpPr>
            <a:spLocks noGrp="1"/>
          </p:cNvSpPr>
          <p:nvPr>
            <p:ph type="body" sz="quarter" idx="13"/>
          </p:nvPr>
        </p:nvSpPr>
        <p:spPr>
          <a:prstGeom prst="rect">
            <a:avLst/>
          </a:prstGeom>
        </p:spPr>
        <p:txBody>
          <a:bodyPr/>
          <a:lstStyle/>
          <a:p>
            <a:pPr marL="0" indent="0"/>
            <a:r>
              <a:rPr lang="zh-CN" altLang="en-US" dirty="0"/>
              <a:t>目录</a:t>
            </a:r>
          </a:p>
        </p:txBody>
      </p:sp>
    </p:spTree>
    <p:extLst>
      <p:ext uri="{BB962C8B-B14F-4D97-AF65-F5344CB8AC3E}">
        <p14:creationId xmlns:p14="http://schemas.microsoft.com/office/powerpoint/2010/main" val="15333123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0BDEFF6-7A0C-46CE-A487-8C4B9A7ABB4B}"/>
              </a:ext>
            </a:extLst>
          </p:cNvPr>
          <p:cNvSpPr>
            <a:spLocks noGrp="1"/>
          </p:cNvSpPr>
          <p:nvPr>
            <p:ph type="body" sz="quarter" idx="13"/>
          </p:nvPr>
        </p:nvSpPr>
        <p:spPr/>
        <p:txBody>
          <a:bodyPr/>
          <a:lstStyle/>
          <a:p>
            <a:r>
              <a:rPr lang="zh-CN" altLang="en-US" dirty="0"/>
              <a:t>数据建模</a:t>
            </a:r>
          </a:p>
        </p:txBody>
      </p:sp>
      <p:grpSp>
        <p:nvGrpSpPr>
          <p:cNvPr id="4" name="组合 3">
            <a:extLst>
              <a:ext uri="{FF2B5EF4-FFF2-40B4-BE49-F238E27FC236}">
                <a16:creationId xmlns:a16="http://schemas.microsoft.com/office/drawing/2014/main" id="{98AB55EA-9B45-4C48-AC5A-F664ED3F47E5}"/>
              </a:ext>
            </a:extLst>
          </p:cNvPr>
          <p:cNvGrpSpPr/>
          <p:nvPr/>
        </p:nvGrpSpPr>
        <p:grpSpPr>
          <a:xfrm>
            <a:off x="395536" y="652961"/>
            <a:ext cx="8389729" cy="4223045"/>
            <a:chOff x="1982080" y="1964851"/>
            <a:chExt cx="8389729" cy="4223045"/>
          </a:xfrm>
        </p:grpSpPr>
        <p:cxnSp>
          <p:nvCxnSpPr>
            <p:cNvPr id="5" name="Straight Connector 101">
              <a:extLst>
                <a:ext uri="{FF2B5EF4-FFF2-40B4-BE49-F238E27FC236}">
                  <a16:creationId xmlns:a16="http://schemas.microsoft.com/office/drawing/2014/main" id="{E1C1B89B-4F0C-4C4C-A770-A6B1E4EF5EEF}"/>
                </a:ext>
              </a:extLst>
            </p:cNvPr>
            <p:cNvCxnSpPr/>
            <p:nvPr/>
          </p:nvCxnSpPr>
          <p:spPr>
            <a:xfrm flipH="1">
              <a:off x="4843787" y="3835760"/>
              <a:ext cx="2693125" cy="0"/>
            </a:xfrm>
            <a:prstGeom prst="line">
              <a:avLst/>
            </a:prstGeom>
            <a:ln w="19050">
              <a:solidFill>
                <a:srgbClr val="29B9A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6" name="Down Arrow Callout 133">
              <a:extLst>
                <a:ext uri="{FF2B5EF4-FFF2-40B4-BE49-F238E27FC236}">
                  <a16:creationId xmlns:a16="http://schemas.microsoft.com/office/drawing/2014/main" id="{34CFEEE4-28CB-45FD-A006-E4891641CE6A}"/>
                </a:ext>
              </a:extLst>
            </p:cNvPr>
            <p:cNvSpPr/>
            <p:nvPr/>
          </p:nvSpPr>
          <p:spPr>
            <a:xfrm>
              <a:off x="4795292" y="1964851"/>
              <a:ext cx="2790115" cy="1755695"/>
            </a:xfrm>
            <a:prstGeom prst="downArrowCallout">
              <a:avLst>
                <a:gd name="adj1" fmla="val 25776"/>
                <a:gd name="adj2" fmla="val 9254"/>
                <a:gd name="adj3" fmla="val 9254"/>
                <a:gd name="adj4" fmla="val 90746"/>
              </a:avLst>
            </a:prstGeom>
            <a:solidFill>
              <a:srgbClr val="29B9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Sev01">
              <a:extLst>
                <a:ext uri="{FF2B5EF4-FFF2-40B4-BE49-F238E27FC236}">
                  <a16:creationId xmlns:a16="http://schemas.microsoft.com/office/drawing/2014/main" id="{9C7FB4E0-B3AF-4A07-93A8-0D99D4785A48}"/>
                </a:ext>
              </a:extLst>
            </p:cNvPr>
            <p:cNvSpPr>
              <a:spLocks noChangeAspect="1"/>
            </p:cNvSpPr>
            <p:nvPr/>
          </p:nvSpPr>
          <p:spPr>
            <a:xfrm>
              <a:off x="6063919" y="3720546"/>
              <a:ext cx="252860" cy="252860"/>
            </a:xfrm>
            <a:prstGeom prst="ellipse">
              <a:avLst/>
            </a:prstGeom>
            <a:solidFill>
              <a:schemeClr val="bg1"/>
            </a:solid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cxnSp>
          <p:nvCxnSpPr>
            <p:cNvPr id="8" name="Straight Connector 141">
              <a:extLst>
                <a:ext uri="{FF2B5EF4-FFF2-40B4-BE49-F238E27FC236}">
                  <a16:creationId xmlns:a16="http://schemas.microsoft.com/office/drawing/2014/main" id="{39A47E4E-1643-420A-80F3-0CA6213A8FB6}"/>
                </a:ext>
              </a:extLst>
            </p:cNvPr>
            <p:cNvCxnSpPr/>
            <p:nvPr/>
          </p:nvCxnSpPr>
          <p:spPr>
            <a:xfrm flipH="1">
              <a:off x="7630189" y="3835760"/>
              <a:ext cx="2693125" cy="0"/>
            </a:xfrm>
            <a:prstGeom prst="line">
              <a:avLst/>
            </a:prstGeom>
            <a:ln w="19050">
              <a:solidFill>
                <a:srgbClr val="84CBC5"/>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9" name="Down Arrow Callout 144">
              <a:extLst>
                <a:ext uri="{FF2B5EF4-FFF2-40B4-BE49-F238E27FC236}">
                  <a16:creationId xmlns:a16="http://schemas.microsoft.com/office/drawing/2014/main" id="{1D611F0C-A304-46AE-8B49-80FC23C9C773}"/>
                </a:ext>
              </a:extLst>
            </p:cNvPr>
            <p:cNvSpPr/>
            <p:nvPr/>
          </p:nvSpPr>
          <p:spPr>
            <a:xfrm flipV="1">
              <a:off x="7310672" y="3981094"/>
              <a:ext cx="3061137" cy="2206802"/>
            </a:xfrm>
            <a:prstGeom prst="downArrowCallout">
              <a:avLst>
                <a:gd name="adj1" fmla="val 25776"/>
                <a:gd name="adj2" fmla="val 9254"/>
                <a:gd name="adj3" fmla="val 9254"/>
                <a:gd name="adj4" fmla="val 90746"/>
              </a:avLst>
            </a:prstGeom>
            <a:solidFill>
              <a:srgbClr val="84CB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Sev01">
              <a:extLst>
                <a:ext uri="{FF2B5EF4-FFF2-40B4-BE49-F238E27FC236}">
                  <a16:creationId xmlns:a16="http://schemas.microsoft.com/office/drawing/2014/main" id="{4B629BFD-6CD5-4193-9400-4E09519F97BF}"/>
                </a:ext>
              </a:extLst>
            </p:cNvPr>
            <p:cNvSpPr>
              <a:spLocks noChangeAspect="1"/>
            </p:cNvSpPr>
            <p:nvPr/>
          </p:nvSpPr>
          <p:spPr>
            <a:xfrm>
              <a:off x="8850321" y="3720546"/>
              <a:ext cx="252860" cy="252860"/>
            </a:xfrm>
            <a:prstGeom prst="ellipse">
              <a:avLst/>
            </a:prstGeom>
            <a:solidFill>
              <a:schemeClr val="bg1"/>
            </a:solidFill>
            <a:ln w="57150">
              <a:solidFill>
                <a:srgbClr val="84CB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sp>
          <p:nvSpPr>
            <p:cNvPr id="11" name="Sev01">
              <a:extLst>
                <a:ext uri="{FF2B5EF4-FFF2-40B4-BE49-F238E27FC236}">
                  <a16:creationId xmlns:a16="http://schemas.microsoft.com/office/drawing/2014/main" id="{31A37DE2-FE1D-48E8-A030-C35C78C88B6C}"/>
                </a:ext>
              </a:extLst>
            </p:cNvPr>
            <p:cNvSpPr>
              <a:spLocks noChangeAspect="1"/>
            </p:cNvSpPr>
            <p:nvPr/>
          </p:nvSpPr>
          <p:spPr>
            <a:xfrm>
              <a:off x="8514749" y="2681447"/>
              <a:ext cx="924004" cy="924002"/>
            </a:xfrm>
            <a:prstGeom prst="ellipse">
              <a:avLst/>
            </a:prstGeom>
            <a:no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sp>
          <p:nvSpPr>
            <p:cNvPr id="12" name="Sev01">
              <a:extLst>
                <a:ext uri="{FF2B5EF4-FFF2-40B4-BE49-F238E27FC236}">
                  <a16:creationId xmlns:a16="http://schemas.microsoft.com/office/drawing/2014/main" id="{165CDF2E-B06E-46D9-ACD4-3FC1878D5108}"/>
                </a:ext>
              </a:extLst>
            </p:cNvPr>
            <p:cNvSpPr>
              <a:spLocks noChangeAspect="1"/>
            </p:cNvSpPr>
            <p:nvPr/>
          </p:nvSpPr>
          <p:spPr>
            <a:xfrm>
              <a:off x="5719201" y="4087301"/>
              <a:ext cx="924004" cy="924002"/>
            </a:xfrm>
            <a:prstGeom prst="ellipse">
              <a:avLst/>
            </a:prstGeom>
            <a:noFill/>
            <a:ln w="57150">
              <a:solidFill>
                <a:srgbClr val="84CB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cxnSp>
          <p:nvCxnSpPr>
            <p:cNvPr id="13" name="Straight Connector 141">
              <a:extLst>
                <a:ext uri="{FF2B5EF4-FFF2-40B4-BE49-F238E27FC236}">
                  <a16:creationId xmlns:a16="http://schemas.microsoft.com/office/drawing/2014/main" id="{C3468CD5-B536-40FA-BB86-7066640DBA5A}"/>
                </a:ext>
              </a:extLst>
            </p:cNvPr>
            <p:cNvCxnSpPr/>
            <p:nvPr/>
          </p:nvCxnSpPr>
          <p:spPr>
            <a:xfrm flipH="1">
              <a:off x="2030576" y="3835760"/>
              <a:ext cx="2693125" cy="0"/>
            </a:xfrm>
            <a:prstGeom prst="line">
              <a:avLst/>
            </a:prstGeom>
            <a:ln w="19050">
              <a:solidFill>
                <a:srgbClr val="84CBC5"/>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4" name="Down Arrow Callout 144">
              <a:extLst>
                <a:ext uri="{FF2B5EF4-FFF2-40B4-BE49-F238E27FC236}">
                  <a16:creationId xmlns:a16="http://schemas.microsoft.com/office/drawing/2014/main" id="{2B5780C1-54D3-4C94-931E-BA13A8338B63}"/>
                </a:ext>
              </a:extLst>
            </p:cNvPr>
            <p:cNvSpPr/>
            <p:nvPr/>
          </p:nvSpPr>
          <p:spPr>
            <a:xfrm flipV="1">
              <a:off x="1982080" y="3981095"/>
              <a:ext cx="2790115" cy="2066686"/>
            </a:xfrm>
            <a:prstGeom prst="downArrowCallout">
              <a:avLst>
                <a:gd name="adj1" fmla="val 25776"/>
                <a:gd name="adj2" fmla="val 9254"/>
                <a:gd name="adj3" fmla="val 9254"/>
                <a:gd name="adj4" fmla="val 90746"/>
              </a:avLst>
            </a:prstGeom>
            <a:solidFill>
              <a:srgbClr val="84CB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Sev01">
              <a:extLst>
                <a:ext uri="{FF2B5EF4-FFF2-40B4-BE49-F238E27FC236}">
                  <a16:creationId xmlns:a16="http://schemas.microsoft.com/office/drawing/2014/main" id="{C8E4EEF6-9F6D-4C7F-8C38-4E49B8B2BE9D}"/>
                </a:ext>
              </a:extLst>
            </p:cNvPr>
            <p:cNvSpPr>
              <a:spLocks noChangeAspect="1"/>
            </p:cNvSpPr>
            <p:nvPr/>
          </p:nvSpPr>
          <p:spPr>
            <a:xfrm>
              <a:off x="3250708" y="3720546"/>
              <a:ext cx="252860" cy="252860"/>
            </a:xfrm>
            <a:prstGeom prst="ellipse">
              <a:avLst/>
            </a:prstGeom>
            <a:solidFill>
              <a:schemeClr val="bg1"/>
            </a:solidFill>
            <a:ln w="57150">
              <a:solidFill>
                <a:srgbClr val="84CB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sp>
          <p:nvSpPr>
            <p:cNvPr id="16" name="Sev01">
              <a:extLst>
                <a:ext uri="{FF2B5EF4-FFF2-40B4-BE49-F238E27FC236}">
                  <a16:creationId xmlns:a16="http://schemas.microsoft.com/office/drawing/2014/main" id="{90E0D0BA-D6A5-4192-931C-44BF949864CC}"/>
                </a:ext>
              </a:extLst>
            </p:cNvPr>
            <p:cNvSpPr>
              <a:spLocks noChangeAspect="1"/>
            </p:cNvSpPr>
            <p:nvPr/>
          </p:nvSpPr>
          <p:spPr>
            <a:xfrm>
              <a:off x="2915136" y="2681447"/>
              <a:ext cx="924004" cy="924002"/>
            </a:xfrm>
            <a:prstGeom prst="ellipse">
              <a:avLst/>
            </a:prstGeom>
            <a:no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sp>
          <p:nvSpPr>
            <p:cNvPr id="17" name="Freeform 62">
              <a:extLst>
                <a:ext uri="{FF2B5EF4-FFF2-40B4-BE49-F238E27FC236}">
                  <a16:creationId xmlns:a16="http://schemas.microsoft.com/office/drawing/2014/main" id="{4D485EF5-5E31-4887-A6FD-13FE7BF713AA}"/>
                </a:ext>
              </a:extLst>
            </p:cNvPr>
            <p:cNvSpPr>
              <a:spLocks noEditPoints="1"/>
            </p:cNvSpPr>
            <p:nvPr/>
          </p:nvSpPr>
          <p:spPr bwMode="auto">
            <a:xfrm>
              <a:off x="5882514" y="4282599"/>
              <a:ext cx="598296" cy="533405"/>
            </a:xfrm>
            <a:custGeom>
              <a:avLst/>
              <a:gdLst>
                <a:gd name="T0" fmla="*/ 384 w 387"/>
                <a:gd name="T1" fmla="*/ 320 h 345"/>
                <a:gd name="T2" fmla="*/ 347 w 387"/>
                <a:gd name="T3" fmla="*/ 241 h 345"/>
                <a:gd name="T4" fmla="*/ 326 w 387"/>
                <a:gd name="T5" fmla="*/ 226 h 345"/>
                <a:gd name="T6" fmla="*/ 284 w 387"/>
                <a:gd name="T7" fmla="*/ 226 h 345"/>
                <a:gd name="T8" fmla="*/ 284 w 387"/>
                <a:gd name="T9" fmla="*/ 214 h 345"/>
                <a:gd name="T10" fmla="*/ 319 w 387"/>
                <a:gd name="T11" fmla="*/ 214 h 345"/>
                <a:gd name="T12" fmla="*/ 345 w 387"/>
                <a:gd name="T13" fmla="*/ 187 h 345"/>
                <a:gd name="T14" fmla="*/ 345 w 387"/>
                <a:gd name="T15" fmla="*/ 27 h 345"/>
                <a:gd name="T16" fmla="*/ 319 w 387"/>
                <a:gd name="T17" fmla="*/ 0 h 345"/>
                <a:gd name="T18" fmla="*/ 68 w 387"/>
                <a:gd name="T19" fmla="*/ 0 h 345"/>
                <a:gd name="T20" fmla="*/ 42 w 387"/>
                <a:gd name="T21" fmla="*/ 27 h 345"/>
                <a:gd name="T22" fmla="*/ 42 w 387"/>
                <a:gd name="T23" fmla="*/ 187 h 345"/>
                <a:gd name="T24" fmla="*/ 68 w 387"/>
                <a:gd name="T25" fmla="*/ 214 h 345"/>
                <a:gd name="T26" fmla="*/ 102 w 387"/>
                <a:gd name="T27" fmla="*/ 214 h 345"/>
                <a:gd name="T28" fmla="*/ 102 w 387"/>
                <a:gd name="T29" fmla="*/ 226 h 345"/>
                <a:gd name="T30" fmla="*/ 60 w 387"/>
                <a:gd name="T31" fmla="*/ 226 h 345"/>
                <a:gd name="T32" fmla="*/ 39 w 387"/>
                <a:gd name="T33" fmla="*/ 241 h 345"/>
                <a:gd name="T34" fmla="*/ 3 w 387"/>
                <a:gd name="T35" fmla="*/ 320 h 345"/>
                <a:gd name="T36" fmla="*/ 3 w 387"/>
                <a:gd name="T37" fmla="*/ 338 h 345"/>
                <a:gd name="T38" fmla="*/ 16 w 387"/>
                <a:gd name="T39" fmla="*/ 345 h 345"/>
                <a:gd name="T40" fmla="*/ 116 w 387"/>
                <a:gd name="T41" fmla="*/ 345 h 345"/>
                <a:gd name="T42" fmla="*/ 116 w 387"/>
                <a:gd name="T43" fmla="*/ 345 h 345"/>
                <a:gd name="T44" fmla="*/ 193 w 387"/>
                <a:gd name="T45" fmla="*/ 345 h 345"/>
                <a:gd name="T46" fmla="*/ 270 w 387"/>
                <a:gd name="T47" fmla="*/ 345 h 345"/>
                <a:gd name="T48" fmla="*/ 271 w 387"/>
                <a:gd name="T49" fmla="*/ 345 h 345"/>
                <a:gd name="T50" fmla="*/ 370 w 387"/>
                <a:gd name="T51" fmla="*/ 345 h 345"/>
                <a:gd name="T52" fmla="*/ 384 w 387"/>
                <a:gd name="T53" fmla="*/ 338 h 345"/>
                <a:gd name="T54" fmla="*/ 384 w 387"/>
                <a:gd name="T55" fmla="*/ 320 h 345"/>
                <a:gd name="T56" fmla="*/ 64 w 387"/>
                <a:gd name="T57" fmla="*/ 187 h 345"/>
                <a:gd name="T58" fmla="*/ 64 w 387"/>
                <a:gd name="T59" fmla="*/ 27 h 345"/>
                <a:gd name="T60" fmla="*/ 68 w 387"/>
                <a:gd name="T61" fmla="*/ 23 h 345"/>
                <a:gd name="T62" fmla="*/ 319 w 387"/>
                <a:gd name="T63" fmla="*/ 23 h 345"/>
                <a:gd name="T64" fmla="*/ 323 w 387"/>
                <a:gd name="T65" fmla="*/ 27 h 345"/>
                <a:gd name="T66" fmla="*/ 323 w 387"/>
                <a:gd name="T67" fmla="*/ 187 h 345"/>
                <a:gd name="T68" fmla="*/ 319 w 387"/>
                <a:gd name="T69" fmla="*/ 191 h 345"/>
                <a:gd name="T70" fmla="*/ 68 w 387"/>
                <a:gd name="T71" fmla="*/ 191 h 345"/>
                <a:gd name="T72" fmla="*/ 64 w 387"/>
                <a:gd name="T73" fmla="*/ 187 h 345"/>
                <a:gd name="T74" fmla="*/ 256 w 387"/>
                <a:gd name="T75" fmla="*/ 316 h 345"/>
                <a:gd name="T76" fmla="*/ 252 w 387"/>
                <a:gd name="T77" fmla="*/ 318 h 345"/>
                <a:gd name="T78" fmla="*/ 222 w 387"/>
                <a:gd name="T79" fmla="*/ 319 h 345"/>
                <a:gd name="T80" fmla="*/ 210 w 387"/>
                <a:gd name="T81" fmla="*/ 319 h 345"/>
                <a:gd name="T82" fmla="*/ 176 w 387"/>
                <a:gd name="T83" fmla="*/ 319 h 345"/>
                <a:gd name="T84" fmla="*/ 164 w 387"/>
                <a:gd name="T85" fmla="*/ 319 h 345"/>
                <a:gd name="T86" fmla="*/ 135 w 387"/>
                <a:gd name="T87" fmla="*/ 318 h 345"/>
                <a:gd name="T88" fmla="*/ 130 w 387"/>
                <a:gd name="T89" fmla="*/ 316 h 345"/>
                <a:gd name="T90" fmla="*/ 129 w 387"/>
                <a:gd name="T91" fmla="*/ 311 h 345"/>
                <a:gd name="T92" fmla="*/ 134 w 387"/>
                <a:gd name="T93" fmla="*/ 288 h 345"/>
                <a:gd name="T94" fmla="*/ 140 w 387"/>
                <a:gd name="T95" fmla="*/ 283 h 345"/>
                <a:gd name="T96" fmla="*/ 168 w 387"/>
                <a:gd name="T97" fmla="*/ 283 h 345"/>
                <a:gd name="T98" fmla="*/ 218 w 387"/>
                <a:gd name="T99" fmla="*/ 283 h 345"/>
                <a:gd name="T100" fmla="*/ 247 w 387"/>
                <a:gd name="T101" fmla="*/ 283 h 345"/>
                <a:gd name="T102" fmla="*/ 252 w 387"/>
                <a:gd name="T103" fmla="*/ 288 h 345"/>
                <a:gd name="T104" fmla="*/ 257 w 387"/>
                <a:gd name="T105" fmla="*/ 311 h 345"/>
                <a:gd name="T106" fmla="*/ 256 w 387"/>
                <a:gd name="T107" fmla="*/ 316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87" h="345">
                  <a:moveTo>
                    <a:pt x="384" y="320"/>
                  </a:moveTo>
                  <a:cubicBezTo>
                    <a:pt x="347" y="241"/>
                    <a:pt x="347" y="241"/>
                    <a:pt x="347" y="241"/>
                  </a:cubicBezTo>
                  <a:cubicBezTo>
                    <a:pt x="343" y="232"/>
                    <a:pt x="334" y="226"/>
                    <a:pt x="326" y="226"/>
                  </a:cubicBezTo>
                  <a:cubicBezTo>
                    <a:pt x="284" y="226"/>
                    <a:pt x="284" y="226"/>
                    <a:pt x="284" y="226"/>
                  </a:cubicBezTo>
                  <a:cubicBezTo>
                    <a:pt x="284" y="214"/>
                    <a:pt x="284" y="214"/>
                    <a:pt x="284" y="214"/>
                  </a:cubicBezTo>
                  <a:cubicBezTo>
                    <a:pt x="319" y="214"/>
                    <a:pt x="319" y="214"/>
                    <a:pt x="319" y="214"/>
                  </a:cubicBezTo>
                  <a:cubicBezTo>
                    <a:pt x="333" y="214"/>
                    <a:pt x="345" y="202"/>
                    <a:pt x="345" y="187"/>
                  </a:cubicBezTo>
                  <a:cubicBezTo>
                    <a:pt x="345" y="27"/>
                    <a:pt x="345" y="27"/>
                    <a:pt x="345" y="27"/>
                  </a:cubicBezTo>
                  <a:cubicBezTo>
                    <a:pt x="345" y="12"/>
                    <a:pt x="333" y="0"/>
                    <a:pt x="319" y="0"/>
                  </a:cubicBezTo>
                  <a:cubicBezTo>
                    <a:pt x="68" y="0"/>
                    <a:pt x="68" y="0"/>
                    <a:pt x="68" y="0"/>
                  </a:cubicBezTo>
                  <a:cubicBezTo>
                    <a:pt x="53" y="0"/>
                    <a:pt x="42" y="12"/>
                    <a:pt x="42" y="27"/>
                  </a:cubicBezTo>
                  <a:cubicBezTo>
                    <a:pt x="42" y="187"/>
                    <a:pt x="42" y="187"/>
                    <a:pt x="42" y="187"/>
                  </a:cubicBezTo>
                  <a:cubicBezTo>
                    <a:pt x="42" y="202"/>
                    <a:pt x="53" y="214"/>
                    <a:pt x="68" y="214"/>
                  </a:cubicBezTo>
                  <a:cubicBezTo>
                    <a:pt x="102" y="214"/>
                    <a:pt x="102" y="214"/>
                    <a:pt x="102" y="214"/>
                  </a:cubicBezTo>
                  <a:cubicBezTo>
                    <a:pt x="102" y="226"/>
                    <a:pt x="102" y="226"/>
                    <a:pt x="102" y="226"/>
                  </a:cubicBezTo>
                  <a:cubicBezTo>
                    <a:pt x="60" y="226"/>
                    <a:pt x="60" y="226"/>
                    <a:pt x="60" y="226"/>
                  </a:cubicBezTo>
                  <a:cubicBezTo>
                    <a:pt x="52" y="226"/>
                    <a:pt x="43" y="232"/>
                    <a:pt x="39" y="241"/>
                  </a:cubicBezTo>
                  <a:cubicBezTo>
                    <a:pt x="3" y="320"/>
                    <a:pt x="3" y="320"/>
                    <a:pt x="3" y="320"/>
                  </a:cubicBezTo>
                  <a:cubicBezTo>
                    <a:pt x="0" y="326"/>
                    <a:pt x="0" y="333"/>
                    <a:pt x="3" y="338"/>
                  </a:cubicBezTo>
                  <a:cubicBezTo>
                    <a:pt x="6" y="342"/>
                    <a:pt x="10" y="345"/>
                    <a:pt x="16" y="345"/>
                  </a:cubicBezTo>
                  <a:cubicBezTo>
                    <a:pt x="116" y="345"/>
                    <a:pt x="116" y="345"/>
                    <a:pt x="116" y="345"/>
                  </a:cubicBezTo>
                  <a:cubicBezTo>
                    <a:pt x="116" y="345"/>
                    <a:pt x="116" y="345"/>
                    <a:pt x="116" y="345"/>
                  </a:cubicBezTo>
                  <a:cubicBezTo>
                    <a:pt x="193" y="345"/>
                    <a:pt x="193" y="345"/>
                    <a:pt x="193" y="345"/>
                  </a:cubicBezTo>
                  <a:cubicBezTo>
                    <a:pt x="270" y="345"/>
                    <a:pt x="270" y="345"/>
                    <a:pt x="270" y="345"/>
                  </a:cubicBezTo>
                  <a:cubicBezTo>
                    <a:pt x="270" y="345"/>
                    <a:pt x="271" y="345"/>
                    <a:pt x="271" y="345"/>
                  </a:cubicBezTo>
                  <a:cubicBezTo>
                    <a:pt x="370" y="345"/>
                    <a:pt x="370" y="345"/>
                    <a:pt x="370" y="345"/>
                  </a:cubicBezTo>
                  <a:cubicBezTo>
                    <a:pt x="376" y="345"/>
                    <a:pt x="381" y="342"/>
                    <a:pt x="384" y="338"/>
                  </a:cubicBezTo>
                  <a:cubicBezTo>
                    <a:pt x="387" y="333"/>
                    <a:pt x="387" y="326"/>
                    <a:pt x="384" y="320"/>
                  </a:cubicBezTo>
                  <a:close/>
                  <a:moveTo>
                    <a:pt x="64" y="187"/>
                  </a:moveTo>
                  <a:cubicBezTo>
                    <a:pt x="64" y="27"/>
                    <a:pt x="64" y="27"/>
                    <a:pt x="64" y="27"/>
                  </a:cubicBezTo>
                  <a:cubicBezTo>
                    <a:pt x="64" y="25"/>
                    <a:pt x="65" y="23"/>
                    <a:pt x="68" y="23"/>
                  </a:cubicBezTo>
                  <a:cubicBezTo>
                    <a:pt x="319" y="23"/>
                    <a:pt x="319" y="23"/>
                    <a:pt x="319" y="23"/>
                  </a:cubicBezTo>
                  <a:cubicBezTo>
                    <a:pt x="321" y="23"/>
                    <a:pt x="323" y="25"/>
                    <a:pt x="323" y="27"/>
                  </a:cubicBezTo>
                  <a:cubicBezTo>
                    <a:pt x="323" y="187"/>
                    <a:pt x="323" y="187"/>
                    <a:pt x="323" y="187"/>
                  </a:cubicBezTo>
                  <a:cubicBezTo>
                    <a:pt x="323" y="189"/>
                    <a:pt x="321" y="191"/>
                    <a:pt x="319" y="191"/>
                  </a:cubicBezTo>
                  <a:cubicBezTo>
                    <a:pt x="68" y="191"/>
                    <a:pt x="68" y="191"/>
                    <a:pt x="68" y="191"/>
                  </a:cubicBezTo>
                  <a:cubicBezTo>
                    <a:pt x="65" y="191"/>
                    <a:pt x="64" y="189"/>
                    <a:pt x="64" y="187"/>
                  </a:cubicBezTo>
                  <a:close/>
                  <a:moveTo>
                    <a:pt x="256" y="316"/>
                  </a:moveTo>
                  <a:cubicBezTo>
                    <a:pt x="255" y="318"/>
                    <a:pt x="254" y="318"/>
                    <a:pt x="252" y="318"/>
                  </a:cubicBezTo>
                  <a:cubicBezTo>
                    <a:pt x="222" y="319"/>
                    <a:pt x="222" y="319"/>
                    <a:pt x="222" y="319"/>
                  </a:cubicBezTo>
                  <a:cubicBezTo>
                    <a:pt x="210" y="319"/>
                    <a:pt x="210" y="319"/>
                    <a:pt x="210" y="319"/>
                  </a:cubicBezTo>
                  <a:cubicBezTo>
                    <a:pt x="176" y="319"/>
                    <a:pt x="176" y="319"/>
                    <a:pt x="176" y="319"/>
                  </a:cubicBezTo>
                  <a:cubicBezTo>
                    <a:pt x="164" y="319"/>
                    <a:pt x="164" y="319"/>
                    <a:pt x="164" y="319"/>
                  </a:cubicBezTo>
                  <a:cubicBezTo>
                    <a:pt x="135" y="318"/>
                    <a:pt x="135" y="318"/>
                    <a:pt x="135" y="318"/>
                  </a:cubicBezTo>
                  <a:cubicBezTo>
                    <a:pt x="133" y="318"/>
                    <a:pt x="131" y="318"/>
                    <a:pt x="130" y="316"/>
                  </a:cubicBezTo>
                  <a:cubicBezTo>
                    <a:pt x="129" y="315"/>
                    <a:pt x="129" y="313"/>
                    <a:pt x="129" y="311"/>
                  </a:cubicBezTo>
                  <a:cubicBezTo>
                    <a:pt x="134" y="288"/>
                    <a:pt x="134" y="288"/>
                    <a:pt x="134" y="288"/>
                  </a:cubicBezTo>
                  <a:cubicBezTo>
                    <a:pt x="135" y="285"/>
                    <a:pt x="137" y="283"/>
                    <a:pt x="140" y="283"/>
                  </a:cubicBezTo>
                  <a:cubicBezTo>
                    <a:pt x="168" y="283"/>
                    <a:pt x="168" y="283"/>
                    <a:pt x="168" y="283"/>
                  </a:cubicBezTo>
                  <a:cubicBezTo>
                    <a:pt x="218" y="283"/>
                    <a:pt x="218" y="283"/>
                    <a:pt x="218" y="283"/>
                  </a:cubicBezTo>
                  <a:cubicBezTo>
                    <a:pt x="247" y="283"/>
                    <a:pt x="247" y="283"/>
                    <a:pt x="247" y="283"/>
                  </a:cubicBezTo>
                  <a:cubicBezTo>
                    <a:pt x="249" y="283"/>
                    <a:pt x="251" y="285"/>
                    <a:pt x="252" y="288"/>
                  </a:cubicBezTo>
                  <a:cubicBezTo>
                    <a:pt x="257" y="311"/>
                    <a:pt x="257" y="311"/>
                    <a:pt x="257" y="311"/>
                  </a:cubicBezTo>
                  <a:cubicBezTo>
                    <a:pt x="258" y="313"/>
                    <a:pt x="257" y="315"/>
                    <a:pt x="256" y="31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grpSp>
          <p:nvGrpSpPr>
            <p:cNvPr id="18" name="Group 71">
              <a:extLst>
                <a:ext uri="{FF2B5EF4-FFF2-40B4-BE49-F238E27FC236}">
                  <a16:creationId xmlns:a16="http://schemas.microsoft.com/office/drawing/2014/main" id="{54179020-6206-442F-AE08-17835ECFD2C0}"/>
                </a:ext>
              </a:extLst>
            </p:cNvPr>
            <p:cNvGrpSpPr>
              <a:grpSpLocks noChangeAspect="1"/>
            </p:cNvGrpSpPr>
            <p:nvPr/>
          </p:nvGrpSpPr>
          <p:grpSpPr bwMode="auto">
            <a:xfrm>
              <a:off x="8697545" y="2872307"/>
              <a:ext cx="576624" cy="576033"/>
              <a:chOff x="3349" y="1673"/>
              <a:chExt cx="977" cy="976"/>
            </a:xfrm>
            <a:solidFill>
              <a:schemeClr val="bg1"/>
            </a:solidFill>
          </p:grpSpPr>
          <p:sp>
            <p:nvSpPr>
              <p:cNvPr id="42" name="Freeform 72">
                <a:extLst>
                  <a:ext uri="{FF2B5EF4-FFF2-40B4-BE49-F238E27FC236}">
                    <a16:creationId xmlns:a16="http://schemas.microsoft.com/office/drawing/2014/main" id="{3EAD66D7-C382-4FF0-8205-B3974CB68378}"/>
                  </a:ext>
                </a:extLst>
              </p:cNvPr>
              <p:cNvSpPr>
                <a:spLocks noEditPoints="1"/>
              </p:cNvSpPr>
              <p:nvPr/>
            </p:nvSpPr>
            <p:spPr bwMode="auto">
              <a:xfrm>
                <a:off x="3349" y="1673"/>
                <a:ext cx="977" cy="976"/>
              </a:xfrm>
              <a:custGeom>
                <a:avLst/>
                <a:gdLst>
                  <a:gd name="T0" fmla="*/ 338 w 411"/>
                  <a:gd name="T1" fmla="*/ 69 h 410"/>
                  <a:gd name="T2" fmla="*/ 104 w 411"/>
                  <a:gd name="T3" fmla="*/ 59 h 410"/>
                  <a:gd name="T4" fmla="*/ 70 w 411"/>
                  <a:gd name="T5" fmla="*/ 74 h 410"/>
                  <a:gd name="T6" fmla="*/ 92 w 411"/>
                  <a:gd name="T7" fmla="*/ 63 h 410"/>
                  <a:gd name="T8" fmla="*/ 112 w 411"/>
                  <a:gd name="T9" fmla="*/ 47 h 410"/>
                  <a:gd name="T10" fmla="*/ 99 w 411"/>
                  <a:gd name="T11" fmla="*/ 363 h 410"/>
                  <a:gd name="T12" fmla="*/ 84 w 411"/>
                  <a:gd name="T13" fmla="*/ 342 h 410"/>
                  <a:gd name="T14" fmla="*/ 26 w 411"/>
                  <a:gd name="T15" fmla="*/ 171 h 410"/>
                  <a:gd name="T16" fmla="*/ 56 w 411"/>
                  <a:gd name="T17" fmla="*/ 224 h 410"/>
                  <a:gd name="T18" fmla="*/ 87 w 411"/>
                  <a:gd name="T19" fmla="*/ 278 h 410"/>
                  <a:gd name="T20" fmla="*/ 123 w 411"/>
                  <a:gd name="T21" fmla="*/ 339 h 410"/>
                  <a:gd name="T22" fmla="*/ 145 w 411"/>
                  <a:gd name="T23" fmla="*/ 381 h 410"/>
                  <a:gd name="T24" fmla="*/ 145 w 411"/>
                  <a:gd name="T25" fmla="*/ 358 h 410"/>
                  <a:gd name="T26" fmla="*/ 155 w 411"/>
                  <a:gd name="T27" fmla="*/ 307 h 410"/>
                  <a:gd name="T28" fmla="*/ 160 w 411"/>
                  <a:gd name="T29" fmla="*/ 264 h 410"/>
                  <a:gd name="T30" fmla="*/ 134 w 411"/>
                  <a:gd name="T31" fmla="*/ 240 h 410"/>
                  <a:gd name="T32" fmla="*/ 83 w 411"/>
                  <a:gd name="T33" fmla="*/ 223 h 410"/>
                  <a:gd name="T34" fmla="*/ 62 w 411"/>
                  <a:gd name="T35" fmla="*/ 218 h 410"/>
                  <a:gd name="T36" fmla="*/ 63 w 411"/>
                  <a:gd name="T37" fmla="*/ 185 h 410"/>
                  <a:gd name="T38" fmla="*/ 85 w 411"/>
                  <a:gd name="T39" fmla="*/ 184 h 410"/>
                  <a:gd name="T40" fmla="*/ 124 w 411"/>
                  <a:gd name="T41" fmla="*/ 161 h 410"/>
                  <a:gd name="T42" fmla="*/ 137 w 411"/>
                  <a:gd name="T43" fmla="*/ 132 h 410"/>
                  <a:gd name="T44" fmla="*/ 117 w 411"/>
                  <a:gd name="T45" fmla="*/ 111 h 410"/>
                  <a:gd name="T46" fmla="*/ 91 w 411"/>
                  <a:gd name="T47" fmla="*/ 110 h 410"/>
                  <a:gd name="T48" fmla="*/ 134 w 411"/>
                  <a:gd name="T49" fmla="*/ 89 h 410"/>
                  <a:gd name="T50" fmla="*/ 144 w 411"/>
                  <a:gd name="T51" fmla="*/ 101 h 410"/>
                  <a:gd name="T52" fmla="*/ 123 w 411"/>
                  <a:gd name="T53" fmla="*/ 64 h 410"/>
                  <a:gd name="T54" fmla="*/ 116 w 411"/>
                  <a:gd name="T55" fmla="*/ 65 h 410"/>
                  <a:gd name="T56" fmla="*/ 159 w 411"/>
                  <a:gd name="T57" fmla="*/ 34 h 410"/>
                  <a:gd name="T58" fmla="*/ 140 w 411"/>
                  <a:gd name="T59" fmla="*/ 26 h 410"/>
                  <a:gd name="T60" fmla="*/ 330 w 411"/>
                  <a:gd name="T61" fmla="*/ 64 h 410"/>
                  <a:gd name="T62" fmla="*/ 303 w 411"/>
                  <a:gd name="T63" fmla="*/ 76 h 410"/>
                  <a:gd name="T64" fmla="*/ 287 w 411"/>
                  <a:gd name="T65" fmla="*/ 73 h 410"/>
                  <a:gd name="T66" fmla="*/ 243 w 411"/>
                  <a:gd name="T67" fmla="*/ 73 h 410"/>
                  <a:gd name="T68" fmla="*/ 248 w 411"/>
                  <a:gd name="T69" fmla="*/ 111 h 410"/>
                  <a:gd name="T70" fmla="*/ 267 w 411"/>
                  <a:gd name="T71" fmla="*/ 98 h 410"/>
                  <a:gd name="T72" fmla="*/ 252 w 411"/>
                  <a:gd name="T73" fmla="*/ 116 h 410"/>
                  <a:gd name="T74" fmla="*/ 215 w 411"/>
                  <a:gd name="T75" fmla="*/ 141 h 410"/>
                  <a:gd name="T76" fmla="*/ 219 w 411"/>
                  <a:gd name="T77" fmla="*/ 158 h 410"/>
                  <a:gd name="T78" fmla="*/ 249 w 411"/>
                  <a:gd name="T79" fmla="*/ 159 h 410"/>
                  <a:gd name="T80" fmla="*/ 264 w 411"/>
                  <a:gd name="T81" fmla="*/ 157 h 410"/>
                  <a:gd name="T82" fmla="*/ 267 w 411"/>
                  <a:gd name="T83" fmla="*/ 180 h 410"/>
                  <a:gd name="T84" fmla="*/ 216 w 411"/>
                  <a:gd name="T85" fmla="*/ 169 h 410"/>
                  <a:gd name="T86" fmla="*/ 186 w 411"/>
                  <a:gd name="T87" fmla="*/ 209 h 410"/>
                  <a:gd name="T88" fmla="*/ 219 w 411"/>
                  <a:gd name="T89" fmla="*/ 243 h 410"/>
                  <a:gd name="T90" fmla="*/ 242 w 411"/>
                  <a:gd name="T91" fmla="*/ 306 h 410"/>
                  <a:gd name="T92" fmla="*/ 275 w 411"/>
                  <a:gd name="T93" fmla="*/ 324 h 410"/>
                  <a:gd name="T94" fmla="*/ 292 w 411"/>
                  <a:gd name="T95" fmla="*/ 263 h 410"/>
                  <a:gd name="T96" fmla="*/ 306 w 411"/>
                  <a:gd name="T97" fmla="*/ 230 h 410"/>
                  <a:gd name="T98" fmla="*/ 323 w 411"/>
                  <a:gd name="T99" fmla="*/ 198 h 410"/>
                  <a:gd name="T100" fmla="*/ 330 w 411"/>
                  <a:gd name="T101" fmla="*/ 196 h 410"/>
                  <a:gd name="T102" fmla="*/ 347 w 411"/>
                  <a:gd name="T103" fmla="*/ 236 h 410"/>
                  <a:gd name="T104" fmla="*/ 379 w 411"/>
                  <a:gd name="T105" fmla="*/ 221 h 410"/>
                  <a:gd name="T106" fmla="*/ 385 w 411"/>
                  <a:gd name="T107" fmla="*/ 243 h 410"/>
                  <a:gd name="T108" fmla="*/ 379 w 411"/>
                  <a:gd name="T109" fmla="*/ 257 h 410"/>
                  <a:gd name="T110" fmla="*/ 380 w 411"/>
                  <a:gd name="T111" fmla="*/ 271 h 410"/>
                  <a:gd name="T112" fmla="*/ 340 w 411"/>
                  <a:gd name="T113" fmla="*/ 320 h 410"/>
                  <a:gd name="T114" fmla="*/ 293 w 411"/>
                  <a:gd name="T115" fmla="*/ 358 h 410"/>
                  <a:gd name="T116" fmla="*/ 280 w 411"/>
                  <a:gd name="T117" fmla="*/ 188 h 410"/>
                  <a:gd name="T118" fmla="*/ 287 w 411"/>
                  <a:gd name="T119" fmla="*/ 210 h 410"/>
                  <a:gd name="T120" fmla="*/ 278 w 411"/>
                  <a:gd name="T121" fmla="*/ 154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1" h="410">
                    <a:moveTo>
                      <a:pt x="205" y="0"/>
                    </a:moveTo>
                    <a:cubicBezTo>
                      <a:pt x="92" y="0"/>
                      <a:pt x="0" y="92"/>
                      <a:pt x="0" y="205"/>
                    </a:cubicBezTo>
                    <a:cubicBezTo>
                      <a:pt x="0" y="318"/>
                      <a:pt x="92" y="410"/>
                      <a:pt x="205" y="410"/>
                    </a:cubicBezTo>
                    <a:cubicBezTo>
                      <a:pt x="318" y="410"/>
                      <a:pt x="411" y="318"/>
                      <a:pt x="411" y="205"/>
                    </a:cubicBezTo>
                    <a:cubicBezTo>
                      <a:pt x="411" y="92"/>
                      <a:pt x="318" y="0"/>
                      <a:pt x="205" y="0"/>
                    </a:cubicBezTo>
                    <a:close/>
                    <a:moveTo>
                      <a:pt x="394" y="219"/>
                    </a:moveTo>
                    <a:cubicBezTo>
                      <a:pt x="394" y="219"/>
                      <a:pt x="394" y="219"/>
                      <a:pt x="394" y="218"/>
                    </a:cubicBezTo>
                    <a:cubicBezTo>
                      <a:pt x="394" y="218"/>
                      <a:pt x="393" y="217"/>
                      <a:pt x="393" y="217"/>
                    </a:cubicBezTo>
                    <a:cubicBezTo>
                      <a:pt x="392" y="214"/>
                      <a:pt x="393" y="213"/>
                      <a:pt x="395" y="212"/>
                    </a:cubicBezTo>
                    <a:cubicBezTo>
                      <a:pt x="395" y="212"/>
                      <a:pt x="395" y="211"/>
                      <a:pt x="395" y="211"/>
                    </a:cubicBezTo>
                    <a:cubicBezTo>
                      <a:pt x="395" y="211"/>
                      <a:pt x="395" y="211"/>
                      <a:pt x="396" y="211"/>
                    </a:cubicBezTo>
                    <a:cubicBezTo>
                      <a:pt x="395" y="214"/>
                      <a:pt x="395" y="217"/>
                      <a:pt x="395" y="220"/>
                    </a:cubicBezTo>
                    <a:cubicBezTo>
                      <a:pt x="395" y="220"/>
                      <a:pt x="394" y="219"/>
                      <a:pt x="394" y="219"/>
                    </a:cubicBezTo>
                    <a:close/>
                    <a:moveTo>
                      <a:pt x="339" y="70"/>
                    </a:moveTo>
                    <a:cubicBezTo>
                      <a:pt x="339" y="70"/>
                      <a:pt x="338" y="70"/>
                      <a:pt x="338" y="69"/>
                    </a:cubicBezTo>
                    <a:cubicBezTo>
                      <a:pt x="339" y="69"/>
                      <a:pt x="339" y="70"/>
                      <a:pt x="339" y="70"/>
                    </a:cubicBezTo>
                    <a:close/>
                    <a:moveTo>
                      <a:pt x="115" y="44"/>
                    </a:moveTo>
                    <a:cubicBezTo>
                      <a:pt x="116" y="45"/>
                      <a:pt x="116" y="46"/>
                      <a:pt x="116" y="47"/>
                    </a:cubicBezTo>
                    <a:cubicBezTo>
                      <a:pt x="116" y="48"/>
                      <a:pt x="115" y="48"/>
                      <a:pt x="115" y="49"/>
                    </a:cubicBezTo>
                    <a:cubicBezTo>
                      <a:pt x="117" y="50"/>
                      <a:pt x="120" y="50"/>
                      <a:pt x="120" y="52"/>
                    </a:cubicBezTo>
                    <a:cubicBezTo>
                      <a:pt x="120" y="53"/>
                      <a:pt x="119" y="56"/>
                      <a:pt x="118" y="57"/>
                    </a:cubicBezTo>
                    <a:cubicBezTo>
                      <a:pt x="118" y="57"/>
                      <a:pt x="118" y="61"/>
                      <a:pt x="116" y="63"/>
                    </a:cubicBezTo>
                    <a:cubicBezTo>
                      <a:pt x="116" y="63"/>
                      <a:pt x="116" y="63"/>
                      <a:pt x="116" y="63"/>
                    </a:cubicBezTo>
                    <a:cubicBezTo>
                      <a:pt x="117" y="62"/>
                      <a:pt x="116" y="61"/>
                      <a:pt x="116" y="61"/>
                    </a:cubicBezTo>
                    <a:cubicBezTo>
                      <a:pt x="116" y="61"/>
                      <a:pt x="115" y="61"/>
                      <a:pt x="115" y="61"/>
                    </a:cubicBezTo>
                    <a:cubicBezTo>
                      <a:pt x="114" y="61"/>
                      <a:pt x="115" y="59"/>
                      <a:pt x="115" y="58"/>
                    </a:cubicBezTo>
                    <a:cubicBezTo>
                      <a:pt x="115" y="58"/>
                      <a:pt x="115" y="57"/>
                      <a:pt x="115" y="56"/>
                    </a:cubicBezTo>
                    <a:cubicBezTo>
                      <a:pt x="114" y="56"/>
                      <a:pt x="113" y="57"/>
                      <a:pt x="112" y="57"/>
                    </a:cubicBezTo>
                    <a:cubicBezTo>
                      <a:pt x="111" y="59"/>
                      <a:pt x="113" y="59"/>
                      <a:pt x="112" y="61"/>
                    </a:cubicBezTo>
                    <a:cubicBezTo>
                      <a:pt x="108" y="63"/>
                      <a:pt x="107" y="59"/>
                      <a:pt x="104" y="59"/>
                    </a:cubicBezTo>
                    <a:cubicBezTo>
                      <a:pt x="103" y="59"/>
                      <a:pt x="102" y="60"/>
                      <a:pt x="101" y="60"/>
                    </a:cubicBezTo>
                    <a:cubicBezTo>
                      <a:pt x="100" y="61"/>
                      <a:pt x="98" y="62"/>
                      <a:pt x="97" y="64"/>
                    </a:cubicBezTo>
                    <a:cubicBezTo>
                      <a:pt x="97" y="65"/>
                      <a:pt x="98" y="66"/>
                      <a:pt x="99" y="66"/>
                    </a:cubicBezTo>
                    <a:cubicBezTo>
                      <a:pt x="100" y="67"/>
                      <a:pt x="100" y="68"/>
                      <a:pt x="100" y="69"/>
                    </a:cubicBezTo>
                    <a:cubicBezTo>
                      <a:pt x="102" y="69"/>
                      <a:pt x="102" y="69"/>
                      <a:pt x="103" y="70"/>
                    </a:cubicBezTo>
                    <a:cubicBezTo>
                      <a:pt x="103" y="71"/>
                      <a:pt x="103" y="71"/>
                      <a:pt x="103" y="73"/>
                    </a:cubicBezTo>
                    <a:cubicBezTo>
                      <a:pt x="103" y="74"/>
                      <a:pt x="105" y="75"/>
                      <a:pt x="104" y="77"/>
                    </a:cubicBezTo>
                    <a:cubicBezTo>
                      <a:pt x="103" y="78"/>
                      <a:pt x="100" y="80"/>
                      <a:pt x="98" y="80"/>
                    </a:cubicBezTo>
                    <a:cubicBezTo>
                      <a:pt x="96" y="80"/>
                      <a:pt x="94" y="79"/>
                      <a:pt x="91" y="79"/>
                    </a:cubicBezTo>
                    <a:cubicBezTo>
                      <a:pt x="89" y="79"/>
                      <a:pt x="87" y="79"/>
                      <a:pt x="87" y="79"/>
                    </a:cubicBezTo>
                    <a:cubicBezTo>
                      <a:pt x="85" y="78"/>
                      <a:pt x="85" y="76"/>
                      <a:pt x="84" y="76"/>
                    </a:cubicBezTo>
                    <a:cubicBezTo>
                      <a:pt x="82" y="76"/>
                      <a:pt x="81" y="78"/>
                      <a:pt x="78" y="78"/>
                    </a:cubicBezTo>
                    <a:cubicBezTo>
                      <a:pt x="77" y="78"/>
                      <a:pt x="76" y="77"/>
                      <a:pt x="75" y="77"/>
                    </a:cubicBezTo>
                    <a:cubicBezTo>
                      <a:pt x="73" y="77"/>
                      <a:pt x="72" y="77"/>
                      <a:pt x="71" y="76"/>
                    </a:cubicBezTo>
                    <a:cubicBezTo>
                      <a:pt x="70" y="76"/>
                      <a:pt x="72" y="74"/>
                      <a:pt x="70" y="74"/>
                    </a:cubicBezTo>
                    <a:cubicBezTo>
                      <a:pt x="71" y="73"/>
                      <a:pt x="69" y="74"/>
                      <a:pt x="69" y="73"/>
                    </a:cubicBezTo>
                    <a:cubicBezTo>
                      <a:pt x="69" y="73"/>
                      <a:pt x="69" y="73"/>
                      <a:pt x="68" y="73"/>
                    </a:cubicBezTo>
                    <a:cubicBezTo>
                      <a:pt x="69" y="72"/>
                      <a:pt x="70" y="71"/>
                      <a:pt x="71" y="70"/>
                    </a:cubicBezTo>
                    <a:cubicBezTo>
                      <a:pt x="71" y="71"/>
                      <a:pt x="71" y="71"/>
                      <a:pt x="72" y="71"/>
                    </a:cubicBezTo>
                    <a:cubicBezTo>
                      <a:pt x="72" y="71"/>
                      <a:pt x="72" y="72"/>
                      <a:pt x="72" y="72"/>
                    </a:cubicBezTo>
                    <a:cubicBezTo>
                      <a:pt x="73" y="73"/>
                      <a:pt x="76" y="74"/>
                      <a:pt x="79" y="74"/>
                    </a:cubicBezTo>
                    <a:cubicBezTo>
                      <a:pt x="80" y="74"/>
                      <a:pt x="81" y="74"/>
                      <a:pt x="82" y="73"/>
                    </a:cubicBezTo>
                    <a:cubicBezTo>
                      <a:pt x="84" y="73"/>
                      <a:pt x="85" y="73"/>
                      <a:pt x="86" y="73"/>
                    </a:cubicBezTo>
                    <a:cubicBezTo>
                      <a:pt x="87" y="73"/>
                      <a:pt x="87" y="75"/>
                      <a:pt x="89" y="75"/>
                    </a:cubicBezTo>
                    <a:cubicBezTo>
                      <a:pt x="90" y="76"/>
                      <a:pt x="92" y="75"/>
                      <a:pt x="93" y="74"/>
                    </a:cubicBezTo>
                    <a:cubicBezTo>
                      <a:pt x="94" y="74"/>
                      <a:pt x="94" y="74"/>
                      <a:pt x="95" y="73"/>
                    </a:cubicBezTo>
                    <a:cubicBezTo>
                      <a:pt x="96" y="71"/>
                      <a:pt x="93" y="69"/>
                      <a:pt x="92" y="67"/>
                    </a:cubicBezTo>
                    <a:cubicBezTo>
                      <a:pt x="92" y="67"/>
                      <a:pt x="92" y="66"/>
                      <a:pt x="92" y="66"/>
                    </a:cubicBezTo>
                    <a:cubicBezTo>
                      <a:pt x="92" y="66"/>
                      <a:pt x="92" y="65"/>
                      <a:pt x="92" y="65"/>
                    </a:cubicBezTo>
                    <a:cubicBezTo>
                      <a:pt x="92" y="65"/>
                      <a:pt x="92" y="64"/>
                      <a:pt x="92" y="63"/>
                    </a:cubicBezTo>
                    <a:cubicBezTo>
                      <a:pt x="92" y="63"/>
                      <a:pt x="92" y="63"/>
                      <a:pt x="92" y="63"/>
                    </a:cubicBezTo>
                    <a:cubicBezTo>
                      <a:pt x="92" y="62"/>
                      <a:pt x="92" y="61"/>
                      <a:pt x="92" y="60"/>
                    </a:cubicBezTo>
                    <a:cubicBezTo>
                      <a:pt x="90" y="60"/>
                      <a:pt x="89" y="60"/>
                      <a:pt x="88" y="59"/>
                    </a:cubicBezTo>
                    <a:cubicBezTo>
                      <a:pt x="87" y="59"/>
                      <a:pt x="85" y="59"/>
                      <a:pt x="84" y="59"/>
                    </a:cubicBezTo>
                    <a:cubicBezTo>
                      <a:pt x="84" y="59"/>
                      <a:pt x="84" y="59"/>
                      <a:pt x="84" y="59"/>
                    </a:cubicBezTo>
                    <a:cubicBezTo>
                      <a:pt x="85" y="57"/>
                      <a:pt x="87" y="56"/>
                      <a:pt x="89" y="55"/>
                    </a:cubicBezTo>
                    <a:cubicBezTo>
                      <a:pt x="89" y="55"/>
                      <a:pt x="89" y="55"/>
                      <a:pt x="90" y="55"/>
                    </a:cubicBezTo>
                    <a:cubicBezTo>
                      <a:pt x="92" y="54"/>
                      <a:pt x="96" y="56"/>
                      <a:pt x="98" y="54"/>
                    </a:cubicBezTo>
                    <a:cubicBezTo>
                      <a:pt x="100" y="51"/>
                      <a:pt x="97" y="51"/>
                      <a:pt x="96" y="50"/>
                    </a:cubicBezTo>
                    <a:cubicBezTo>
                      <a:pt x="96" y="50"/>
                      <a:pt x="96" y="50"/>
                      <a:pt x="96" y="50"/>
                    </a:cubicBezTo>
                    <a:cubicBezTo>
                      <a:pt x="98" y="48"/>
                      <a:pt x="101" y="46"/>
                      <a:pt x="103" y="45"/>
                    </a:cubicBezTo>
                    <a:cubicBezTo>
                      <a:pt x="103" y="45"/>
                      <a:pt x="103" y="45"/>
                      <a:pt x="103" y="45"/>
                    </a:cubicBezTo>
                    <a:cubicBezTo>
                      <a:pt x="105" y="45"/>
                      <a:pt x="106" y="45"/>
                      <a:pt x="107" y="45"/>
                    </a:cubicBezTo>
                    <a:cubicBezTo>
                      <a:pt x="108" y="46"/>
                      <a:pt x="108" y="48"/>
                      <a:pt x="109" y="48"/>
                    </a:cubicBezTo>
                    <a:cubicBezTo>
                      <a:pt x="109" y="48"/>
                      <a:pt x="111" y="49"/>
                      <a:pt x="112" y="47"/>
                    </a:cubicBezTo>
                    <a:cubicBezTo>
                      <a:pt x="113" y="45"/>
                      <a:pt x="111" y="44"/>
                      <a:pt x="111" y="43"/>
                    </a:cubicBezTo>
                    <a:cubicBezTo>
                      <a:pt x="110" y="42"/>
                      <a:pt x="110" y="42"/>
                      <a:pt x="109" y="41"/>
                    </a:cubicBezTo>
                    <a:cubicBezTo>
                      <a:pt x="109" y="41"/>
                      <a:pt x="109" y="41"/>
                      <a:pt x="108" y="41"/>
                    </a:cubicBezTo>
                    <a:cubicBezTo>
                      <a:pt x="113" y="39"/>
                      <a:pt x="117" y="36"/>
                      <a:pt x="122" y="34"/>
                    </a:cubicBezTo>
                    <a:cubicBezTo>
                      <a:pt x="122" y="34"/>
                      <a:pt x="122" y="34"/>
                      <a:pt x="122" y="34"/>
                    </a:cubicBezTo>
                    <a:cubicBezTo>
                      <a:pt x="121" y="36"/>
                      <a:pt x="121" y="37"/>
                      <a:pt x="121" y="39"/>
                    </a:cubicBezTo>
                    <a:cubicBezTo>
                      <a:pt x="121" y="40"/>
                      <a:pt x="121" y="41"/>
                      <a:pt x="120" y="41"/>
                    </a:cubicBezTo>
                    <a:cubicBezTo>
                      <a:pt x="119" y="42"/>
                      <a:pt x="117" y="40"/>
                      <a:pt x="115" y="41"/>
                    </a:cubicBezTo>
                    <a:cubicBezTo>
                      <a:pt x="114" y="43"/>
                      <a:pt x="115" y="44"/>
                      <a:pt x="115" y="44"/>
                    </a:cubicBezTo>
                    <a:close/>
                    <a:moveTo>
                      <a:pt x="90" y="357"/>
                    </a:moveTo>
                    <a:cubicBezTo>
                      <a:pt x="91" y="357"/>
                      <a:pt x="91" y="357"/>
                      <a:pt x="92" y="357"/>
                    </a:cubicBezTo>
                    <a:cubicBezTo>
                      <a:pt x="92" y="358"/>
                      <a:pt x="93" y="358"/>
                      <a:pt x="93" y="359"/>
                    </a:cubicBezTo>
                    <a:cubicBezTo>
                      <a:pt x="92" y="358"/>
                      <a:pt x="91" y="357"/>
                      <a:pt x="90" y="357"/>
                    </a:cubicBezTo>
                    <a:close/>
                    <a:moveTo>
                      <a:pt x="98" y="362"/>
                    </a:moveTo>
                    <a:cubicBezTo>
                      <a:pt x="98" y="362"/>
                      <a:pt x="99" y="362"/>
                      <a:pt x="99" y="363"/>
                    </a:cubicBezTo>
                    <a:cubicBezTo>
                      <a:pt x="100" y="363"/>
                      <a:pt x="101" y="364"/>
                      <a:pt x="101" y="364"/>
                    </a:cubicBezTo>
                    <a:cubicBezTo>
                      <a:pt x="100" y="364"/>
                      <a:pt x="99" y="363"/>
                      <a:pt x="98" y="362"/>
                    </a:cubicBezTo>
                    <a:close/>
                    <a:moveTo>
                      <a:pt x="108" y="369"/>
                    </a:moveTo>
                    <a:cubicBezTo>
                      <a:pt x="109" y="369"/>
                      <a:pt x="109" y="368"/>
                      <a:pt x="109" y="368"/>
                    </a:cubicBezTo>
                    <a:cubicBezTo>
                      <a:pt x="109" y="367"/>
                      <a:pt x="109" y="367"/>
                      <a:pt x="109" y="366"/>
                    </a:cubicBezTo>
                    <a:cubicBezTo>
                      <a:pt x="107" y="364"/>
                      <a:pt x="103" y="362"/>
                      <a:pt x="101" y="361"/>
                    </a:cubicBezTo>
                    <a:cubicBezTo>
                      <a:pt x="98" y="358"/>
                      <a:pt x="96" y="356"/>
                      <a:pt x="94" y="355"/>
                    </a:cubicBezTo>
                    <a:cubicBezTo>
                      <a:pt x="92" y="355"/>
                      <a:pt x="92" y="355"/>
                      <a:pt x="91" y="355"/>
                    </a:cubicBezTo>
                    <a:cubicBezTo>
                      <a:pt x="90" y="354"/>
                      <a:pt x="90" y="354"/>
                      <a:pt x="90" y="354"/>
                    </a:cubicBezTo>
                    <a:cubicBezTo>
                      <a:pt x="89" y="353"/>
                      <a:pt x="90" y="353"/>
                      <a:pt x="89" y="352"/>
                    </a:cubicBezTo>
                    <a:cubicBezTo>
                      <a:pt x="89" y="351"/>
                      <a:pt x="87" y="351"/>
                      <a:pt x="87" y="350"/>
                    </a:cubicBezTo>
                    <a:cubicBezTo>
                      <a:pt x="86" y="348"/>
                      <a:pt x="87" y="348"/>
                      <a:pt x="87" y="347"/>
                    </a:cubicBezTo>
                    <a:cubicBezTo>
                      <a:pt x="86" y="346"/>
                      <a:pt x="86" y="345"/>
                      <a:pt x="86" y="344"/>
                    </a:cubicBezTo>
                    <a:cubicBezTo>
                      <a:pt x="86" y="343"/>
                      <a:pt x="86" y="343"/>
                      <a:pt x="85" y="342"/>
                    </a:cubicBezTo>
                    <a:cubicBezTo>
                      <a:pt x="84" y="342"/>
                      <a:pt x="84" y="342"/>
                      <a:pt x="84" y="342"/>
                    </a:cubicBezTo>
                    <a:cubicBezTo>
                      <a:pt x="83" y="343"/>
                      <a:pt x="83" y="343"/>
                      <a:pt x="83" y="344"/>
                    </a:cubicBezTo>
                    <a:cubicBezTo>
                      <a:pt x="82" y="344"/>
                      <a:pt x="82" y="344"/>
                      <a:pt x="82" y="345"/>
                    </a:cubicBezTo>
                    <a:cubicBezTo>
                      <a:pt x="82" y="346"/>
                      <a:pt x="84" y="348"/>
                      <a:pt x="84" y="349"/>
                    </a:cubicBezTo>
                    <a:cubicBezTo>
                      <a:pt x="84" y="349"/>
                      <a:pt x="82" y="349"/>
                      <a:pt x="82" y="350"/>
                    </a:cubicBezTo>
                    <a:cubicBezTo>
                      <a:pt x="41" y="315"/>
                      <a:pt x="15" y="264"/>
                      <a:pt x="15" y="207"/>
                    </a:cubicBezTo>
                    <a:cubicBezTo>
                      <a:pt x="16" y="205"/>
                      <a:pt x="18" y="204"/>
                      <a:pt x="18" y="203"/>
                    </a:cubicBezTo>
                    <a:cubicBezTo>
                      <a:pt x="18" y="202"/>
                      <a:pt x="18" y="202"/>
                      <a:pt x="18" y="201"/>
                    </a:cubicBezTo>
                    <a:cubicBezTo>
                      <a:pt x="18" y="198"/>
                      <a:pt x="17" y="198"/>
                      <a:pt x="15" y="196"/>
                    </a:cubicBezTo>
                    <a:cubicBezTo>
                      <a:pt x="16" y="182"/>
                      <a:pt x="18" y="168"/>
                      <a:pt x="22" y="155"/>
                    </a:cubicBezTo>
                    <a:cubicBezTo>
                      <a:pt x="22" y="156"/>
                      <a:pt x="22" y="156"/>
                      <a:pt x="22" y="157"/>
                    </a:cubicBezTo>
                    <a:cubicBezTo>
                      <a:pt x="22" y="158"/>
                      <a:pt x="22" y="160"/>
                      <a:pt x="22" y="161"/>
                    </a:cubicBezTo>
                    <a:cubicBezTo>
                      <a:pt x="24" y="162"/>
                      <a:pt x="25" y="164"/>
                      <a:pt x="25" y="166"/>
                    </a:cubicBezTo>
                    <a:cubicBezTo>
                      <a:pt x="25" y="166"/>
                      <a:pt x="26" y="167"/>
                      <a:pt x="26" y="168"/>
                    </a:cubicBezTo>
                    <a:cubicBezTo>
                      <a:pt x="26" y="168"/>
                      <a:pt x="25" y="169"/>
                      <a:pt x="25" y="169"/>
                    </a:cubicBezTo>
                    <a:cubicBezTo>
                      <a:pt x="25" y="170"/>
                      <a:pt x="26" y="170"/>
                      <a:pt x="26" y="171"/>
                    </a:cubicBezTo>
                    <a:cubicBezTo>
                      <a:pt x="26" y="172"/>
                      <a:pt x="27" y="172"/>
                      <a:pt x="28" y="172"/>
                    </a:cubicBezTo>
                    <a:cubicBezTo>
                      <a:pt x="28" y="174"/>
                      <a:pt x="29" y="174"/>
                      <a:pt x="29" y="175"/>
                    </a:cubicBezTo>
                    <a:cubicBezTo>
                      <a:pt x="30" y="176"/>
                      <a:pt x="30" y="178"/>
                      <a:pt x="31" y="178"/>
                    </a:cubicBezTo>
                    <a:cubicBezTo>
                      <a:pt x="30" y="178"/>
                      <a:pt x="31" y="177"/>
                      <a:pt x="31" y="177"/>
                    </a:cubicBezTo>
                    <a:cubicBezTo>
                      <a:pt x="33" y="180"/>
                      <a:pt x="33" y="183"/>
                      <a:pt x="34" y="187"/>
                    </a:cubicBezTo>
                    <a:cubicBezTo>
                      <a:pt x="34" y="190"/>
                      <a:pt x="36" y="193"/>
                      <a:pt x="36" y="195"/>
                    </a:cubicBezTo>
                    <a:cubicBezTo>
                      <a:pt x="37" y="196"/>
                      <a:pt x="37" y="197"/>
                      <a:pt x="37" y="198"/>
                    </a:cubicBezTo>
                    <a:cubicBezTo>
                      <a:pt x="37" y="199"/>
                      <a:pt x="36" y="200"/>
                      <a:pt x="36" y="202"/>
                    </a:cubicBezTo>
                    <a:cubicBezTo>
                      <a:pt x="35" y="204"/>
                      <a:pt x="39" y="209"/>
                      <a:pt x="40" y="210"/>
                    </a:cubicBezTo>
                    <a:cubicBezTo>
                      <a:pt x="41" y="211"/>
                      <a:pt x="42" y="212"/>
                      <a:pt x="43" y="212"/>
                    </a:cubicBezTo>
                    <a:cubicBezTo>
                      <a:pt x="43" y="213"/>
                      <a:pt x="44" y="213"/>
                      <a:pt x="44" y="213"/>
                    </a:cubicBezTo>
                    <a:cubicBezTo>
                      <a:pt x="45" y="214"/>
                      <a:pt x="46" y="216"/>
                      <a:pt x="47" y="216"/>
                    </a:cubicBezTo>
                    <a:cubicBezTo>
                      <a:pt x="49" y="217"/>
                      <a:pt x="51" y="217"/>
                      <a:pt x="53" y="218"/>
                    </a:cubicBezTo>
                    <a:cubicBezTo>
                      <a:pt x="54" y="219"/>
                      <a:pt x="54" y="220"/>
                      <a:pt x="54" y="221"/>
                    </a:cubicBezTo>
                    <a:cubicBezTo>
                      <a:pt x="55" y="222"/>
                      <a:pt x="56" y="223"/>
                      <a:pt x="56" y="224"/>
                    </a:cubicBezTo>
                    <a:cubicBezTo>
                      <a:pt x="58" y="225"/>
                      <a:pt x="59" y="226"/>
                      <a:pt x="60" y="227"/>
                    </a:cubicBezTo>
                    <a:cubicBezTo>
                      <a:pt x="61" y="228"/>
                      <a:pt x="61" y="228"/>
                      <a:pt x="61" y="230"/>
                    </a:cubicBezTo>
                    <a:cubicBezTo>
                      <a:pt x="62" y="231"/>
                      <a:pt x="62" y="232"/>
                      <a:pt x="62" y="232"/>
                    </a:cubicBezTo>
                    <a:cubicBezTo>
                      <a:pt x="62" y="233"/>
                      <a:pt x="61" y="234"/>
                      <a:pt x="62" y="235"/>
                    </a:cubicBezTo>
                    <a:cubicBezTo>
                      <a:pt x="62" y="236"/>
                      <a:pt x="63" y="237"/>
                      <a:pt x="64" y="238"/>
                    </a:cubicBezTo>
                    <a:cubicBezTo>
                      <a:pt x="64" y="238"/>
                      <a:pt x="64" y="239"/>
                      <a:pt x="64" y="239"/>
                    </a:cubicBezTo>
                    <a:cubicBezTo>
                      <a:pt x="65" y="240"/>
                      <a:pt x="65" y="241"/>
                      <a:pt x="66" y="242"/>
                    </a:cubicBezTo>
                    <a:cubicBezTo>
                      <a:pt x="67" y="242"/>
                      <a:pt x="67" y="243"/>
                      <a:pt x="68" y="244"/>
                    </a:cubicBezTo>
                    <a:cubicBezTo>
                      <a:pt x="69" y="244"/>
                      <a:pt x="69" y="242"/>
                      <a:pt x="71" y="242"/>
                    </a:cubicBezTo>
                    <a:cubicBezTo>
                      <a:pt x="72" y="244"/>
                      <a:pt x="73" y="246"/>
                      <a:pt x="75" y="247"/>
                    </a:cubicBezTo>
                    <a:cubicBezTo>
                      <a:pt x="75" y="247"/>
                      <a:pt x="76" y="248"/>
                      <a:pt x="76" y="248"/>
                    </a:cubicBezTo>
                    <a:cubicBezTo>
                      <a:pt x="74" y="253"/>
                      <a:pt x="72" y="259"/>
                      <a:pt x="77" y="265"/>
                    </a:cubicBezTo>
                    <a:cubicBezTo>
                      <a:pt x="77" y="266"/>
                      <a:pt x="76" y="268"/>
                      <a:pt x="77" y="269"/>
                    </a:cubicBezTo>
                    <a:cubicBezTo>
                      <a:pt x="77" y="271"/>
                      <a:pt x="80" y="272"/>
                      <a:pt x="82" y="274"/>
                    </a:cubicBezTo>
                    <a:cubicBezTo>
                      <a:pt x="84" y="275"/>
                      <a:pt x="86" y="276"/>
                      <a:pt x="87" y="278"/>
                    </a:cubicBezTo>
                    <a:cubicBezTo>
                      <a:pt x="88" y="279"/>
                      <a:pt x="89" y="281"/>
                      <a:pt x="89" y="282"/>
                    </a:cubicBezTo>
                    <a:cubicBezTo>
                      <a:pt x="90" y="282"/>
                      <a:pt x="91" y="283"/>
                      <a:pt x="91" y="283"/>
                    </a:cubicBezTo>
                    <a:cubicBezTo>
                      <a:pt x="92" y="284"/>
                      <a:pt x="93" y="284"/>
                      <a:pt x="93" y="285"/>
                    </a:cubicBezTo>
                    <a:cubicBezTo>
                      <a:pt x="94" y="286"/>
                      <a:pt x="95" y="287"/>
                      <a:pt x="95" y="288"/>
                    </a:cubicBezTo>
                    <a:cubicBezTo>
                      <a:pt x="99" y="290"/>
                      <a:pt x="104" y="290"/>
                      <a:pt x="107" y="292"/>
                    </a:cubicBezTo>
                    <a:cubicBezTo>
                      <a:pt x="109" y="294"/>
                      <a:pt x="109" y="295"/>
                      <a:pt x="110" y="298"/>
                    </a:cubicBezTo>
                    <a:cubicBezTo>
                      <a:pt x="111" y="299"/>
                      <a:pt x="111" y="300"/>
                      <a:pt x="112" y="302"/>
                    </a:cubicBezTo>
                    <a:cubicBezTo>
                      <a:pt x="113" y="306"/>
                      <a:pt x="114" y="311"/>
                      <a:pt x="116" y="315"/>
                    </a:cubicBezTo>
                    <a:cubicBezTo>
                      <a:pt x="116" y="317"/>
                      <a:pt x="117" y="318"/>
                      <a:pt x="118" y="320"/>
                    </a:cubicBezTo>
                    <a:cubicBezTo>
                      <a:pt x="118" y="321"/>
                      <a:pt x="118" y="321"/>
                      <a:pt x="118" y="322"/>
                    </a:cubicBezTo>
                    <a:cubicBezTo>
                      <a:pt x="119" y="324"/>
                      <a:pt x="120" y="325"/>
                      <a:pt x="121" y="326"/>
                    </a:cubicBezTo>
                    <a:cubicBezTo>
                      <a:pt x="121" y="327"/>
                      <a:pt x="121" y="329"/>
                      <a:pt x="121" y="329"/>
                    </a:cubicBezTo>
                    <a:cubicBezTo>
                      <a:pt x="121" y="330"/>
                      <a:pt x="122" y="331"/>
                      <a:pt x="122" y="332"/>
                    </a:cubicBezTo>
                    <a:cubicBezTo>
                      <a:pt x="122" y="333"/>
                      <a:pt x="122" y="335"/>
                      <a:pt x="122" y="336"/>
                    </a:cubicBezTo>
                    <a:cubicBezTo>
                      <a:pt x="122" y="337"/>
                      <a:pt x="123" y="338"/>
                      <a:pt x="123" y="339"/>
                    </a:cubicBezTo>
                    <a:cubicBezTo>
                      <a:pt x="124" y="340"/>
                      <a:pt x="124" y="341"/>
                      <a:pt x="124" y="341"/>
                    </a:cubicBezTo>
                    <a:cubicBezTo>
                      <a:pt x="125" y="342"/>
                      <a:pt x="126" y="344"/>
                      <a:pt x="127" y="345"/>
                    </a:cubicBezTo>
                    <a:cubicBezTo>
                      <a:pt x="127" y="345"/>
                      <a:pt x="127" y="346"/>
                      <a:pt x="127" y="347"/>
                    </a:cubicBezTo>
                    <a:cubicBezTo>
                      <a:pt x="127" y="347"/>
                      <a:pt x="128" y="348"/>
                      <a:pt x="128" y="349"/>
                    </a:cubicBezTo>
                    <a:cubicBezTo>
                      <a:pt x="128" y="350"/>
                      <a:pt x="128" y="351"/>
                      <a:pt x="128" y="352"/>
                    </a:cubicBezTo>
                    <a:cubicBezTo>
                      <a:pt x="129" y="353"/>
                      <a:pt x="129" y="355"/>
                      <a:pt x="129" y="356"/>
                    </a:cubicBezTo>
                    <a:cubicBezTo>
                      <a:pt x="130" y="357"/>
                      <a:pt x="131" y="359"/>
                      <a:pt x="132" y="360"/>
                    </a:cubicBezTo>
                    <a:cubicBezTo>
                      <a:pt x="132" y="361"/>
                      <a:pt x="132" y="362"/>
                      <a:pt x="132" y="363"/>
                    </a:cubicBezTo>
                    <a:cubicBezTo>
                      <a:pt x="133" y="364"/>
                      <a:pt x="134" y="364"/>
                      <a:pt x="135" y="365"/>
                    </a:cubicBezTo>
                    <a:cubicBezTo>
                      <a:pt x="135" y="366"/>
                      <a:pt x="135" y="367"/>
                      <a:pt x="135" y="368"/>
                    </a:cubicBezTo>
                    <a:cubicBezTo>
                      <a:pt x="135" y="371"/>
                      <a:pt x="137" y="372"/>
                      <a:pt x="138" y="374"/>
                    </a:cubicBezTo>
                    <a:cubicBezTo>
                      <a:pt x="139" y="376"/>
                      <a:pt x="140" y="377"/>
                      <a:pt x="141" y="378"/>
                    </a:cubicBezTo>
                    <a:cubicBezTo>
                      <a:pt x="141" y="378"/>
                      <a:pt x="142" y="379"/>
                      <a:pt x="142" y="379"/>
                    </a:cubicBezTo>
                    <a:cubicBezTo>
                      <a:pt x="142" y="379"/>
                      <a:pt x="142" y="379"/>
                      <a:pt x="143" y="380"/>
                    </a:cubicBezTo>
                    <a:cubicBezTo>
                      <a:pt x="143" y="380"/>
                      <a:pt x="144" y="380"/>
                      <a:pt x="145" y="381"/>
                    </a:cubicBezTo>
                    <a:cubicBezTo>
                      <a:pt x="146" y="381"/>
                      <a:pt x="147" y="381"/>
                      <a:pt x="147" y="382"/>
                    </a:cubicBezTo>
                    <a:cubicBezTo>
                      <a:pt x="148" y="382"/>
                      <a:pt x="148" y="382"/>
                      <a:pt x="148" y="382"/>
                    </a:cubicBezTo>
                    <a:cubicBezTo>
                      <a:pt x="150" y="383"/>
                      <a:pt x="151" y="383"/>
                      <a:pt x="152" y="384"/>
                    </a:cubicBezTo>
                    <a:cubicBezTo>
                      <a:pt x="154" y="384"/>
                      <a:pt x="154" y="384"/>
                      <a:pt x="156" y="384"/>
                    </a:cubicBezTo>
                    <a:cubicBezTo>
                      <a:pt x="157" y="384"/>
                      <a:pt x="158" y="384"/>
                      <a:pt x="158" y="384"/>
                    </a:cubicBezTo>
                    <a:cubicBezTo>
                      <a:pt x="159" y="383"/>
                      <a:pt x="160" y="382"/>
                      <a:pt x="159" y="381"/>
                    </a:cubicBezTo>
                    <a:cubicBezTo>
                      <a:pt x="156" y="379"/>
                      <a:pt x="153" y="379"/>
                      <a:pt x="152" y="376"/>
                    </a:cubicBezTo>
                    <a:cubicBezTo>
                      <a:pt x="151" y="375"/>
                      <a:pt x="151" y="374"/>
                      <a:pt x="150" y="371"/>
                    </a:cubicBezTo>
                    <a:cubicBezTo>
                      <a:pt x="150" y="371"/>
                      <a:pt x="149" y="370"/>
                      <a:pt x="149" y="369"/>
                    </a:cubicBezTo>
                    <a:cubicBezTo>
                      <a:pt x="149" y="368"/>
                      <a:pt x="149" y="368"/>
                      <a:pt x="149" y="367"/>
                    </a:cubicBezTo>
                    <a:cubicBezTo>
                      <a:pt x="149" y="367"/>
                      <a:pt x="148" y="366"/>
                      <a:pt x="148" y="366"/>
                    </a:cubicBezTo>
                    <a:cubicBezTo>
                      <a:pt x="148" y="364"/>
                      <a:pt x="150" y="363"/>
                      <a:pt x="149" y="362"/>
                    </a:cubicBezTo>
                    <a:cubicBezTo>
                      <a:pt x="149" y="361"/>
                      <a:pt x="148" y="361"/>
                      <a:pt x="148" y="361"/>
                    </a:cubicBezTo>
                    <a:cubicBezTo>
                      <a:pt x="148" y="361"/>
                      <a:pt x="147" y="360"/>
                      <a:pt x="147" y="360"/>
                    </a:cubicBezTo>
                    <a:cubicBezTo>
                      <a:pt x="146" y="359"/>
                      <a:pt x="145" y="359"/>
                      <a:pt x="145" y="358"/>
                    </a:cubicBezTo>
                    <a:cubicBezTo>
                      <a:pt x="145" y="355"/>
                      <a:pt x="146" y="352"/>
                      <a:pt x="146" y="348"/>
                    </a:cubicBezTo>
                    <a:cubicBezTo>
                      <a:pt x="145" y="347"/>
                      <a:pt x="143" y="347"/>
                      <a:pt x="143" y="345"/>
                    </a:cubicBezTo>
                    <a:cubicBezTo>
                      <a:pt x="143" y="345"/>
                      <a:pt x="145" y="345"/>
                      <a:pt x="145" y="344"/>
                    </a:cubicBezTo>
                    <a:cubicBezTo>
                      <a:pt x="146" y="343"/>
                      <a:pt x="145" y="341"/>
                      <a:pt x="145" y="340"/>
                    </a:cubicBezTo>
                    <a:cubicBezTo>
                      <a:pt x="145" y="339"/>
                      <a:pt x="146" y="338"/>
                      <a:pt x="146" y="337"/>
                    </a:cubicBezTo>
                    <a:cubicBezTo>
                      <a:pt x="147" y="337"/>
                      <a:pt x="149" y="336"/>
                      <a:pt x="150" y="336"/>
                    </a:cubicBezTo>
                    <a:cubicBezTo>
                      <a:pt x="150" y="334"/>
                      <a:pt x="151" y="332"/>
                      <a:pt x="150" y="330"/>
                    </a:cubicBezTo>
                    <a:cubicBezTo>
                      <a:pt x="149" y="328"/>
                      <a:pt x="148" y="328"/>
                      <a:pt x="147" y="326"/>
                    </a:cubicBezTo>
                    <a:cubicBezTo>
                      <a:pt x="149" y="326"/>
                      <a:pt x="152" y="325"/>
                      <a:pt x="152" y="324"/>
                    </a:cubicBezTo>
                    <a:cubicBezTo>
                      <a:pt x="153" y="324"/>
                      <a:pt x="152" y="323"/>
                      <a:pt x="152" y="323"/>
                    </a:cubicBezTo>
                    <a:cubicBezTo>
                      <a:pt x="153" y="321"/>
                      <a:pt x="153" y="319"/>
                      <a:pt x="154" y="318"/>
                    </a:cubicBezTo>
                    <a:cubicBezTo>
                      <a:pt x="154" y="317"/>
                      <a:pt x="155" y="316"/>
                      <a:pt x="155" y="316"/>
                    </a:cubicBezTo>
                    <a:cubicBezTo>
                      <a:pt x="155" y="314"/>
                      <a:pt x="154" y="311"/>
                      <a:pt x="155" y="310"/>
                    </a:cubicBezTo>
                    <a:cubicBezTo>
                      <a:pt x="155" y="309"/>
                      <a:pt x="155" y="309"/>
                      <a:pt x="155" y="309"/>
                    </a:cubicBezTo>
                    <a:cubicBezTo>
                      <a:pt x="155" y="308"/>
                      <a:pt x="155" y="307"/>
                      <a:pt x="155" y="307"/>
                    </a:cubicBezTo>
                    <a:cubicBezTo>
                      <a:pt x="155" y="305"/>
                      <a:pt x="154" y="304"/>
                      <a:pt x="153" y="303"/>
                    </a:cubicBezTo>
                    <a:cubicBezTo>
                      <a:pt x="153" y="302"/>
                      <a:pt x="153" y="300"/>
                      <a:pt x="154" y="299"/>
                    </a:cubicBezTo>
                    <a:cubicBezTo>
                      <a:pt x="154" y="298"/>
                      <a:pt x="155" y="298"/>
                      <a:pt x="155" y="298"/>
                    </a:cubicBezTo>
                    <a:cubicBezTo>
                      <a:pt x="155" y="298"/>
                      <a:pt x="155" y="297"/>
                      <a:pt x="155" y="297"/>
                    </a:cubicBezTo>
                    <a:cubicBezTo>
                      <a:pt x="156" y="297"/>
                      <a:pt x="156" y="297"/>
                      <a:pt x="156" y="296"/>
                    </a:cubicBezTo>
                    <a:cubicBezTo>
                      <a:pt x="157" y="296"/>
                      <a:pt x="157" y="295"/>
                      <a:pt x="157" y="295"/>
                    </a:cubicBezTo>
                    <a:cubicBezTo>
                      <a:pt x="157" y="295"/>
                      <a:pt x="158" y="295"/>
                      <a:pt x="158" y="295"/>
                    </a:cubicBezTo>
                    <a:cubicBezTo>
                      <a:pt x="159" y="294"/>
                      <a:pt x="159" y="294"/>
                      <a:pt x="159" y="293"/>
                    </a:cubicBezTo>
                    <a:cubicBezTo>
                      <a:pt x="160" y="293"/>
                      <a:pt x="161" y="292"/>
                      <a:pt x="161" y="292"/>
                    </a:cubicBezTo>
                    <a:cubicBezTo>
                      <a:pt x="161" y="291"/>
                      <a:pt x="162" y="290"/>
                      <a:pt x="162" y="289"/>
                    </a:cubicBezTo>
                    <a:cubicBezTo>
                      <a:pt x="162" y="288"/>
                      <a:pt x="162" y="286"/>
                      <a:pt x="162" y="285"/>
                    </a:cubicBezTo>
                    <a:cubicBezTo>
                      <a:pt x="162" y="282"/>
                      <a:pt x="163" y="281"/>
                      <a:pt x="162" y="279"/>
                    </a:cubicBezTo>
                    <a:cubicBezTo>
                      <a:pt x="162" y="276"/>
                      <a:pt x="162" y="275"/>
                      <a:pt x="161" y="272"/>
                    </a:cubicBezTo>
                    <a:cubicBezTo>
                      <a:pt x="161" y="271"/>
                      <a:pt x="159" y="269"/>
                      <a:pt x="159" y="267"/>
                    </a:cubicBezTo>
                    <a:cubicBezTo>
                      <a:pt x="159" y="266"/>
                      <a:pt x="160" y="265"/>
                      <a:pt x="160" y="264"/>
                    </a:cubicBezTo>
                    <a:cubicBezTo>
                      <a:pt x="161" y="262"/>
                      <a:pt x="162" y="259"/>
                      <a:pt x="162" y="257"/>
                    </a:cubicBezTo>
                    <a:cubicBezTo>
                      <a:pt x="162" y="256"/>
                      <a:pt x="163" y="254"/>
                      <a:pt x="163" y="253"/>
                    </a:cubicBezTo>
                    <a:cubicBezTo>
                      <a:pt x="163" y="251"/>
                      <a:pt x="161" y="248"/>
                      <a:pt x="161" y="247"/>
                    </a:cubicBezTo>
                    <a:cubicBezTo>
                      <a:pt x="160" y="247"/>
                      <a:pt x="160" y="247"/>
                      <a:pt x="160" y="247"/>
                    </a:cubicBezTo>
                    <a:cubicBezTo>
                      <a:pt x="159" y="246"/>
                      <a:pt x="156" y="244"/>
                      <a:pt x="155" y="244"/>
                    </a:cubicBezTo>
                    <a:cubicBezTo>
                      <a:pt x="154" y="244"/>
                      <a:pt x="154" y="244"/>
                      <a:pt x="154" y="244"/>
                    </a:cubicBezTo>
                    <a:cubicBezTo>
                      <a:pt x="153" y="243"/>
                      <a:pt x="153" y="243"/>
                      <a:pt x="152" y="242"/>
                    </a:cubicBezTo>
                    <a:cubicBezTo>
                      <a:pt x="151" y="242"/>
                      <a:pt x="150" y="242"/>
                      <a:pt x="150" y="242"/>
                    </a:cubicBezTo>
                    <a:cubicBezTo>
                      <a:pt x="149" y="242"/>
                      <a:pt x="149" y="242"/>
                      <a:pt x="149" y="242"/>
                    </a:cubicBezTo>
                    <a:cubicBezTo>
                      <a:pt x="148" y="242"/>
                      <a:pt x="148" y="242"/>
                      <a:pt x="147" y="242"/>
                    </a:cubicBezTo>
                    <a:cubicBezTo>
                      <a:pt x="145" y="242"/>
                      <a:pt x="145" y="242"/>
                      <a:pt x="143" y="243"/>
                    </a:cubicBezTo>
                    <a:cubicBezTo>
                      <a:pt x="142" y="243"/>
                      <a:pt x="140" y="242"/>
                      <a:pt x="139" y="242"/>
                    </a:cubicBezTo>
                    <a:cubicBezTo>
                      <a:pt x="139" y="242"/>
                      <a:pt x="139" y="242"/>
                      <a:pt x="138" y="242"/>
                    </a:cubicBezTo>
                    <a:cubicBezTo>
                      <a:pt x="137" y="241"/>
                      <a:pt x="136" y="240"/>
                      <a:pt x="135" y="240"/>
                    </a:cubicBezTo>
                    <a:cubicBezTo>
                      <a:pt x="135" y="240"/>
                      <a:pt x="134" y="240"/>
                      <a:pt x="134" y="240"/>
                    </a:cubicBezTo>
                    <a:cubicBezTo>
                      <a:pt x="133" y="240"/>
                      <a:pt x="132" y="240"/>
                      <a:pt x="131" y="240"/>
                    </a:cubicBezTo>
                    <a:cubicBezTo>
                      <a:pt x="129" y="240"/>
                      <a:pt x="128" y="238"/>
                      <a:pt x="127" y="235"/>
                    </a:cubicBezTo>
                    <a:cubicBezTo>
                      <a:pt x="127" y="234"/>
                      <a:pt x="126" y="233"/>
                      <a:pt x="126" y="232"/>
                    </a:cubicBezTo>
                    <a:cubicBezTo>
                      <a:pt x="125" y="231"/>
                      <a:pt x="123" y="231"/>
                      <a:pt x="122" y="230"/>
                    </a:cubicBezTo>
                    <a:cubicBezTo>
                      <a:pt x="121" y="229"/>
                      <a:pt x="120" y="228"/>
                      <a:pt x="118" y="228"/>
                    </a:cubicBezTo>
                    <a:cubicBezTo>
                      <a:pt x="116" y="228"/>
                      <a:pt x="115" y="229"/>
                      <a:pt x="113" y="229"/>
                    </a:cubicBezTo>
                    <a:cubicBezTo>
                      <a:pt x="111" y="229"/>
                      <a:pt x="109" y="228"/>
                      <a:pt x="108" y="227"/>
                    </a:cubicBezTo>
                    <a:cubicBezTo>
                      <a:pt x="106" y="227"/>
                      <a:pt x="104" y="226"/>
                      <a:pt x="103" y="225"/>
                    </a:cubicBezTo>
                    <a:cubicBezTo>
                      <a:pt x="102" y="223"/>
                      <a:pt x="102" y="220"/>
                      <a:pt x="99" y="221"/>
                    </a:cubicBezTo>
                    <a:cubicBezTo>
                      <a:pt x="98" y="221"/>
                      <a:pt x="95" y="224"/>
                      <a:pt x="93" y="225"/>
                    </a:cubicBezTo>
                    <a:cubicBezTo>
                      <a:pt x="92" y="225"/>
                      <a:pt x="91" y="225"/>
                      <a:pt x="89" y="226"/>
                    </a:cubicBezTo>
                    <a:cubicBezTo>
                      <a:pt x="89" y="225"/>
                      <a:pt x="89" y="226"/>
                      <a:pt x="88" y="225"/>
                    </a:cubicBezTo>
                    <a:cubicBezTo>
                      <a:pt x="88" y="225"/>
                      <a:pt x="87" y="225"/>
                      <a:pt x="87" y="224"/>
                    </a:cubicBezTo>
                    <a:cubicBezTo>
                      <a:pt x="87" y="224"/>
                      <a:pt x="86" y="224"/>
                      <a:pt x="86" y="224"/>
                    </a:cubicBezTo>
                    <a:cubicBezTo>
                      <a:pt x="85" y="224"/>
                      <a:pt x="84" y="224"/>
                      <a:pt x="83" y="223"/>
                    </a:cubicBezTo>
                    <a:cubicBezTo>
                      <a:pt x="80" y="223"/>
                      <a:pt x="80" y="225"/>
                      <a:pt x="78" y="227"/>
                    </a:cubicBezTo>
                    <a:cubicBezTo>
                      <a:pt x="78" y="228"/>
                      <a:pt x="77" y="228"/>
                      <a:pt x="76" y="228"/>
                    </a:cubicBezTo>
                    <a:cubicBezTo>
                      <a:pt x="76" y="229"/>
                      <a:pt x="75" y="229"/>
                      <a:pt x="75" y="230"/>
                    </a:cubicBezTo>
                    <a:cubicBezTo>
                      <a:pt x="74" y="231"/>
                      <a:pt x="75" y="233"/>
                      <a:pt x="74" y="235"/>
                    </a:cubicBezTo>
                    <a:cubicBezTo>
                      <a:pt x="75" y="237"/>
                      <a:pt x="74" y="239"/>
                      <a:pt x="74" y="241"/>
                    </a:cubicBezTo>
                    <a:cubicBezTo>
                      <a:pt x="74" y="241"/>
                      <a:pt x="74" y="241"/>
                      <a:pt x="74" y="241"/>
                    </a:cubicBezTo>
                    <a:cubicBezTo>
                      <a:pt x="74" y="242"/>
                      <a:pt x="74" y="242"/>
                      <a:pt x="74" y="243"/>
                    </a:cubicBezTo>
                    <a:cubicBezTo>
                      <a:pt x="74" y="243"/>
                      <a:pt x="74" y="243"/>
                      <a:pt x="74" y="243"/>
                    </a:cubicBezTo>
                    <a:cubicBezTo>
                      <a:pt x="73" y="242"/>
                      <a:pt x="74" y="241"/>
                      <a:pt x="73" y="241"/>
                    </a:cubicBezTo>
                    <a:cubicBezTo>
                      <a:pt x="73" y="240"/>
                      <a:pt x="73" y="240"/>
                      <a:pt x="72" y="239"/>
                    </a:cubicBezTo>
                    <a:cubicBezTo>
                      <a:pt x="71" y="239"/>
                      <a:pt x="69" y="240"/>
                      <a:pt x="68" y="239"/>
                    </a:cubicBezTo>
                    <a:cubicBezTo>
                      <a:pt x="67" y="238"/>
                      <a:pt x="65" y="235"/>
                      <a:pt x="66" y="232"/>
                    </a:cubicBezTo>
                    <a:cubicBezTo>
                      <a:pt x="66" y="229"/>
                      <a:pt x="68" y="227"/>
                      <a:pt x="68" y="225"/>
                    </a:cubicBezTo>
                    <a:cubicBezTo>
                      <a:pt x="68" y="224"/>
                      <a:pt x="67" y="221"/>
                      <a:pt x="66" y="221"/>
                    </a:cubicBezTo>
                    <a:cubicBezTo>
                      <a:pt x="65" y="220"/>
                      <a:pt x="62" y="221"/>
                      <a:pt x="62" y="218"/>
                    </a:cubicBezTo>
                    <a:cubicBezTo>
                      <a:pt x="62" y="217"/>
                      <a:pt x="63" y="215"/>
                      <a:pt x="64" y="214"/>
                    </a:cubicBezTo>
                    <a:cubicBezTo>
                      <a:pt x="64" y="213"/>
                      <a:pt x="64" y="212"/>
                      <a:pt x="65" y="211"/>
                    </a:cubicBezTo>
                    <a:cubicBezTo>
                      <a:pt x="65" y="210"/>
                      <a:pt x="67" y="208"/>
                      <a:pt x="66" y="207"/>
                    </a:cubicBezTo>
                    <a:cubicBezTo>
                      <a:pt x="64" y="206"/>
                      <a:pt x="62" y="206"/>
                      <a:pt x="61" y="207"/>
                    </a:cubicBezTo>
                    <a:cubicBezTo>
                      <a:pt x="60" y="208"/>
                      <a:pt x="60" y="209"/>
                      <a:pt x="60" y="209"/>
                    </a:cubicBezTo>
                    <a:cubicBezTo>
                      <a:pt x="59" y="210"/>
                      <a:pt x="59" y="210"/>
                      <a:pt x="58" y="211"/>
                    </a:cubicBezTo>
                    <a:cubicBezTo>
                      <a:pt x="57" y="211"/>
                      <a:pt x="56" y="210"/>
                      <a:pt x="55" y="210"/>
                    </a:cubicBezTo>
                    <a:cubicBezTo>
                      <a:pt x="54" y="210"/>
                      <a:pt x="54" y="211"/>
                      <a:pt x="53" y="211"/>
                    </a:cubicBezTo>
                    <a:cubicBezTo>
                      <a:pt x="51" y="210"/>
                      <a:pt x="51" y="207"/>
                      <a:pt x="51" y="205"/>
                    </a:cubicBezTo>
                    <a:cubicBezTo>
                      <a:pt x="50" y="204"/>
                      <a:pt x="50" y="203"/>
                      <a:pt x="50" y="201"/>
                    </a:cubicBezTo>
                    <a:cubicBezTo>
                      <a:pt x="50" y="201"/>
                      <a:pt x="50" y="200"/>
                      <a:pt x="50" y="199"/>
                    </a:cubicBezTo>
                    <a:cubicBezTo>
                      <a:pt x="51" y="195"/>
                      <a:pt x="52" y="194"/>
                      <a:pt x="53" y="192"/>
                    </a:cubicBezTo>
                    <a:cubicBezTo>
                      <a:pt x="53" y="191"/>
                      <a:pt x="53" y="190"/>
                      <a:pt x="54" y="188"/>
                    </a:cubicBezTo>
                    <a:cubicBezTo>
                      <a:pt x="54" y="187"/>
                      <a:pt x="57" y="186"/>
                      <a:pt x="58" y="186"/>
                    </a:cubicBezTo>
                    <a:cubicBezTo>
                      <a:pt x="60" y="185"/>
                      <a:pt x="62" y="185"/>
                      <a:pt x="63" y="185"/>
                    </a:cubicBezTo>
                    <a:cubicBezTo>
                      <a:pt x="64" y="185"/>
                      <a:pt x="64" y="186"/>
                      <a:pt x="64" y="187"/>
                    </a:cubicBezTo>
                    <a:cubicBezTo>
                      <a:pt x="65" y="187"/>
                      <a:pt x="66" y="188"/>
                      <a:pt x="67" y="188"/>
                    </a:cubicBezTo>
                    <a:cubicBezTo>
                      <a:pt x="69" y="188"/>
                      <a:pt x="70" y="186"/>
                      <a:pt x="71" y="186"/>
                    </a:cubicBezTo>
                    <a:cubicBezTo>
                      <a:pt x="73" y="186"/>
                      <a:pt x="75" y="188"/>
                      <a:pt x="75" y="188"/>
                    </a:cubicBezTo>
                    <a:cubicBezTo>
                      <a:pt x="76" y="189"/>
                      <a:pt x="76" y="190"/>
                      <a:pt x="77" y="191"/>
                    </a:cubicBezTo>
                    <a:cubicBezTo>
                      <a:pt x="77" y="193"/>
                      <a:pt x="77" y="194"/>
                      <a:pt x="77" y="195"/>
                    </a:cubicBezTo>
                    <a:cubicBezTo>
                      <a:pt x="77" y="196"/>
                      <a:pt x="78" y="197"/>
                      <a:pt x="78" y="198"/>
                    </a:cubicBezTo>
                    <a:cubicBezTo>
                      <a:pt x="78" y="199"/>
                      <a:pt x="78" y="199"/>
                      <a:pt x="78" y="200"/>
                    </a:cubicBezTo>
                    <a:cubicBezTo>
                      <a:pt x="78" y="200"/>
                      <a:pt x="78" y="201"/>
                      <a:pt x="79" y="201"/>
                    </a:cubicBezTo>
                    <a:cubicBezTo>
                      <a:pt x="80" y="201"/>
                      <a:pt x="80" y="200"/>
                      <a:pt x="80" y="200"/>
                    </a:cubicBezTo>
                    <a:cubicBezTo>
                      <a:pt x="81" y="200"/>
                      <a:pt x="80" y="199"/>
                      <a:pt x="80" y="199"/>
                    </a:cubicBezTo>
                    <a:cubicBezTo>
                      <a:pt x="80" y="199"/>
                      <a:pt x="81" y="196"/>
                      <a:pt x="81" y="194"/>
                    </a:cubicBezTo>
                    <a:cubicBezTo>
                      <a:pt x="81" y="194"/>
                      <a:pt x="81" y="193"/>
                      <a:pt x="81" y="193"/>
                    </a:cubicBezTo>
                    <a:cubicBezTo>
                      <a:pt x="81" y="192"/>
                      <a:pt x="81" y="191"/>
                      <a:pt x="81" y="190"/>
                    </a:cubicBezTo>
                    <a:cubicBezTo>
                      <a:pt x="82" y="187"/>
                      <a:pt x="83" y="185"/>
                      <a:pt x="85" y="184"/>
                    </a:cubicBezTo>
                    <a:cubicBezTo>
                      <a:pt x="85" y="184"/>
                      <a:pt x="85" y="185"/>
                      <a:pt x="86" y="184"/>
                    </a:cubicBezTo>
                    <a:cubicBezTo>
                      <a:pt x="87" y="184"/>
                      <a:pt x="88" y="183"/>
                      <a:pt x="89" y="183"/>
                    </a:cubicBezTo>
                    <a:cubicBezTo>
                      <a:pt x="89" y="182"/>
                      <a:pt x="89" y="183"/>
                      <a:pt x="89" y="182"/>
                    </a:cubicBezTo>
                    <a:cubicBezTo>
                      <a:pt x="91" y="182"/>
                      <a:pt x="93" y="180"/>
                      <a:pt x="94" y="178"/>
                    </a:cubicBezTo>
                    <a:cubicBezTo>
                      <a:pt x="95" y="177"/>
                      <a:pt x="94" y="175"/>
                      <a:pt x="95" y="174"/>
                    </a:cubicBezTo>
                    <a:cubicBezTo>
                      <a:pt x="95" y="173"/>
                      <a:pt x="97" y="174"/>
                      <a:pt x="97" y="172"/>
                    </a:cubicBezTo>
                    <a:cubicBezTo>
                      <a:pt x="97" y="172"/>
                      <a:pt x="97" y="171"/>
                      <a:pt x="98" y="170"/>
                    </a:cubicBezTo>
                    <a:cubicBezTo>
                      <a:pt x="102" y="167"/>
                      <a:pt x="107" y="162"/>
                      <a:pt x="112" y="161"/>
                    </a:cubicBezTo>
                    <a:cubicBezTo>
                      <a:pt x="112" y="161"/>
                      <a:pt x="113" y="161"/>
                      <a:pt x="114" y="161"/>
                    </a:cubicBezTo>
                    <a:cubicBezTo>
                      <a:pt x="115" y="161"/>
                      <a:pt x="115" y="161"/>
                      <a:pt x="116" y="161"/>
                    </a:cubicBezTo>
                    <a:cubicBezTo>
                      <a:pt x="117" y="161"/>
                      <a:pt x="117" y="162"/>
                      <a:pt x="118" y="162"/>
                    </a:cubicBezTo>
                    <a:cubicBezTo>
                      <a:pt x="119" y="162"/>
                      <a:pt x="121" y="162"/>
                      <a:pt x="122" y="162"/>
                    </a:cubicBezTo>
                    <a:cubicBezTo>
                      <a:pt x="122" y="162"/>
                      <a:pt x="123" y="162"/>
                      <a:pt x="123" y="161"/>
                    </a:cubicBezTo>
                    <a:cubicBezTo>
                      <a:pt x="123" y="161"/>
                      <a:pt x="123" y="161"/>
                      <a:pt x="124" y="161"/>
                    </a:cubicBezTo>
                    <a:cubicBezTo>
                      <a:pt x="124" y="161"/>
                      <a:pt x="124" y="161"/>
                      <a:pt x="124" y="161"/>
                    </a:cubicBezTo>
                    <a:cubicBezTo>
                      <a:pt x="127" y="160"/>
                      <a:pt x="130" y="160"/>
                      <a:pt x="131" y="157"/>
                    </a:cubicBezTo>
                    <a:cubicBezTo>
                      <a:pt x="131" y="156"/>
                      <a:pt x="130" y="156"/>
                      <a:pt x="130" y="156"/>
                    </a:cubicBezTo>
                    <a:cubicBezTo>
                      <a:pt x="128" y="154"/>
                      <a:pt x="126" y="157"/>
                      <a:pt x="125" y="156"/>
                    </a:cubicBezTo>
                    <a:cubicBezTo>
                      <a:pt x="122" y="154"/>
                      <a:pt x="126" y="150"/>
                      <a:pt x="124" y="147"/>
                    </a:cubicBezTo>
                    <a:cubicBezTo>
                      <a:pt x="123" y="146"/>
                      <a:pt x="121" y="148"/>
                      <a:pt x="120" y="148"/>
                    </a:cubicBezTo>
                    <a:cubicBezTo>
                      <a:pt x="118" y="149"/>
                      <a:pt x="116" y="150"/>
                      <a:pt x="116" y="148"/>
                    </a:cubicBezTo>
                    <a:cubicBezTo>
                      <a:pt x="117" y="146"/>
                      <a:pt x="118" y="146"/>
                      <a:pt x="119" y="146"/>
                    </a:cubicBezTo>
                    <a:cubicBezTo>
                      <a:pt x="120" y="145"/>
                      <a:pt x="122" y="144"/>
                      <a:pt x="123" y="144"/>
                    </a:cubicBezTo>
                    <a:cubicBezTo>
                      <a:pt x="126" y="144"/>
                      <a:pt x="129" y="146"/>
                      <a:pt x="132" y="146"/>
                    </a:cubicBezTo>
                    <a:cubicBezTo>
                      <a:pt x="132" y="146"/>
                      <a:pt x="133" y="146"/>
                      <a:pt x="133" y="146"/>
                    </a:cubicBezTo>
                    <a:cubicBezTo>
                      <a:pt x="134" y="145"/>
                      <a:pt x="134" y="146"/>
                      <a:pt x="135" y="146"/>
                    </a:cubicBezTo>
                    <a:cubicBezTo>
                      <a:pt x="136" y="145"/>
                      <a:pt x="137" y="144"/>
                      <a:pt x="139" y="143"/>
                    </a:cubicBezTo>
                    <a:cubicBezTo>
                      <a:pt x="140" y="143"/>
                      <a:pt x="142" y="143"/>
                      <a:pt x="142" y="141"/>
                    </a:cubicBezTo>
                    <a:cubicBezTo>
                      <a:pt x="143" y="139"/>
                      <a:pt x="141" y="138"/>
                      <a:pt x="141" y="137"/>
                    </a:cubicBezTo>
                    <a:cubicBezTo>
                      <a:pt x="139" y="135"/>
                      <a:pt x="138" y="133"/>
                      <a:pt x="137" y="132"/>
                    </a:cubicBezTo>
                    <a:cubicBezTo>
                      <a:pt x="137" y="131"/>
                      <a:pt x="136" y="130"/>
                      <a:pt x="136" y="129"/>
                    </a:cubicBezTo>
                    <a:cubicBezTo>
                      <a:pt x="136" y="127"/>
                      <a:pt x="137" y="126"/>
                      <a:pt x="137" y="125"/>
                    </a:cubicBezTo>
                    <a:cubicBezTo>
                      <a:pt x="137" y="125"/>
                      <a:pt x="137" y="124"/>
                      <a:pt x="137" y="123"/>
                    </a:cubicBezTo>
                    <a:cubicBezTo>
                      <a:pt x="137" y="122"/>
                      <a:pt x="137" y="122"/>
                      <a:pt x="137" y="121"/>
                    </a:cubicBezTo>
                    <a:cubicBezTo>
                      <a:pt x="137" y="119"/>
                      <a:pt x="137" y="118"/>
                      <a:pt x="136" y="117"/>
                    </a:cubicBezTo>
                    <a:cubicBezTo>
                      <a:pt x="134" y="117"/>
                      <a:pt x="132" y="120"/>
                      <a:pt x="130" y="120"/>
                    </a:cubicBezTo>
                    <a:cubicBezTo>
                      <a:pt x="130" y="120"/>
                      <a:pt x="130" y="119"/>
                      <a:pt x="130" y="119"/>
                    </a:cubicBezTo>
                    <a:cubicBezTo>
                      <a:pt x="128" y="118"/>
                      <a:pt x="128" y="117"/>
                      <a:pt x="128" y="115"/>
                    </a:cubicBezTo>
                    <a:cubicBezTo>
                      <a:pt x="129" y="114"/>
                      <a:pt x="129" y="112"/>
                      <a:pt x="129" y="111"/>
                    </a:cubicBezTo>
                    <a:cubicBezTo>
                      <a:pt x="129" y="110"/>
                      <a:pt x="128" y="109"/>
                      <a:pt x="127" y="108"/>
                    </a:cubicBezTo>
                    <a:cubicBezTo>
                      <a:pt x="127" y="107"/>
                      <a:pt x="127" y="106"/>
                      <a:pt x="126" y="105"/>
                    </a:cubicBezTo>
                    <a:cubicBezTo>
                      <a:pt x="125" y="105"/>
                      <a:pt x="124" y="105"/>
                      <a:pt x="123" y="105"/>
                    </a:cubicBezTo>
                    <a:cubicBezTo>
                      <a:pt x="122" y="105"/>
                      <a:pt x="121" y="105"/>
                      <a:pt x="120" y="105"/>
                    </a:cubicBezTo>
                    <a:cubicBezTo>
                      <a:pt x="119" y="106"/>
                      <a:pt x="119" y="107"/>
                      <a:pt x="118" y="108"/>
                    </a:cubicBezTo>
                    <a:cubicBezTo>
                      <a:pt x="118" y="109"/>
                      <a:pt x="117" y="111"/>
                      <a:pt x="117" y="111"/>
                    </a:cubicBezTo>
                    <a:cubicBezTo>
                      <a:pt x="116" y="113"/>
                      <a:pt x="114" y="113"/>
                      <a:pt x="114" y="115"/>
                    </a:cubicBezTo>
                    <a:cubicBezTo>
                      <a:pt x="114" y="117"/>
                      <a:pt x="114" y="121"/>
                      <a:pt x="112" y="124"/>
                    </a:cubicBezTo>
                    <a:cubicBezTo>
                      <a:pt x="111" y="125"/>
                      <a:pt x="109" y="125"/>
                      <a:pt x="108" y="127"/>
                    </a:cubicBezTo>
                    <a:cubicBezTo>
                      <a:pt x="106" y="130"/>
                      <a:pt x="106" y="136"/>
                      <a:pt x="102" y="135"/>
                    </a:cubicBezTo>
                    <a:cubicBezTo>
                      <a:pt x="101" y="133"/>
                      <a:pt x="101" y="130"/>
                      <a:pt x="102" y="126"/>
                    </a:cubicBezTo>
                    <a:cubicBezTo>
                      <a:pt x="101" y="124"/>
                      <a:pt x="100" y="124"/>
                      <a:pt x="99" y="123"/>
                    </a:cubicBezTo>
                    <a:cubicBezTo>
                      <a:pt x="99" y="123"/>
                      <a:pt x="99" y="123"/>
                      <a:pt x="99" y="123"/>
                    </a:cubicBezTo>
                    <a:cubicBezTo>
                      <a:pt x="98" y="122"/>
                      <a:pt x="97" y="122"/>
                      <a:pt x="97" y="122"/>
                    </a:cubicBezTo>
                    <a:cubicBezTo>
                      <a:pt x="97" y="122"/>
                      <a:pt x="97" y="121"/>
                      <a:pt x="97" y="121"/>
                    </a:cubicBezTo>
                    <a:cubicBezTo>
                      <a:pt x="96" y="119"/>
                      <a:pt x="96" y="119"/>
                      <a:pt x="95" y="118"/>
                    </a:cubicBezTo>
                    <a:cubicBezTo>
                      <a:pt x="95" y="116"/>
                      <a:pt x="95" y="116"/>
                      <a:pt x="94" y="116"/>
                    </a:cubicBezTo>
                    <a:cubicBezTo>
                      <a:pt x="94" y="116"/>
                      <a:pt x="94" y="115"/>
                      <a:pt x="94" y="115"/>
                    </a:cubicBezTo>
                    <a:cubicBezTo>
                      <a:pt x="94" y="115"/>
                      <a:pt x="93" y="115"/>
                      <a:pt x="93" y="114"/>
                    </a:cubicBezTo>
                    <a:cubicBezTo>
                      <a:pt x="92" y="114"/>
                      <a:pt x="91" y="114"/>
                      <a:pt x="91" y="113"/>
                    </a:cubicBezTo>
                    <a:cubicBezTo>
                      <a:pt x="90" y="112"/>
                      <a:pt x="91" y="111"/>
                      <a:pt x="91" y="110"/>
                    </a:cubicBezTo>
                    <a:cubicBezTo>
                      <a:pt x="89" y="108"/>
                      <a:pt x="88" y="106"/>
                      <a:pt x="91" y="103"/>
                    </a:cubicBezTo>
                    <a:cubicBezTo>
                      <a:pt x="92" y="102"/>
                      <a:pt x="94" y="101"/>
                      <a:pt x="96" y="100"/>
                    </a:cubicBezTo>
                    <a:cubicBezTo>
                      <a:pt x="97" y="99"/>
                      <a:pt x="97" y="98"/>
                      <a:pt x="98" y="98"/>
                    </a:cubicBezTo>
                    <a:cubicBezTo>
                      <a:pt x="99" y="97"/>
                      <a:pt x="101" y="96"/>
                      <a:pt x="101" y="96"/>
                    </a:cubicBezTo>
                    <a:cubicBezTo>
                      <a:pt x="104" y="95"/>
                      <a:pt x="106" y="96"/>
                      <a:pt x="108" y="95"/>
                    </a:cubicBezTo>
                    <a:cubicBezTo>
                      <a:pt x="109" y="96"/>
                      <a:pt x="108" y="98"/>
                      <a:pt x="109" y="99"/>
                    </a:cubicBezTo>
                    <a:cubicBezTo>
                      <a:pt x="110" y="100"/>
                      <a:pt x="112" y="99"/>
                      <a:pt x="113" y="97"/>
                    </a:cubicBezTo>
                    <a:cubicBezTo>
                      <a:pt x="114" y="95"/>
                      <a:pt x="112" y="95"/>
                      <a:pt x="113" y="93"/>
                    </a:cubicBezTo>
                    <a:cubicBezTo>
                      <a:pt x="115" y="91"/>
                      <a:pt x="120" y="91"/>
                      <a:pt x="121" y="88"/>
                    </a:cubicBezTo>
                    <a:cubicBezTo>
                      <a:pt x="121" y="87"/>
                      <a:pt x="121" y="86"/>
                      <a:pt x="121" y="85"/>
                    </a:cubicBezTo>
                    <a:cubicBezTo>
                      <a:pt x="121" y="84"/>
                      <a:pt x="121" y="82"/>
                      <a:pt x="122" y="80"/>
                    </a:cubicBezTo>
                    <a:cubicBezTo>
                      <a:pt x="123" y="79"/>
                      <a:pt x="126" y="78"/>
                      <a:pt x="127" y="78"/>
                    </a:cubicBezTo>
                    <a:cubicBezTo>
                      <a:pt x="130" y="77"/>
                      <a:pt x="131" y="80"/>
                      <a:pt x="132" y="81"/>
                    </a:cubicBezTo>
                    <a:cubicBezTo>
                      <a:pt x="132" y="82"/>
                      <a:pt x="132" y="82"/>
                      <a:pt x="132" y="83"/>
                    </a:cubicBezTo>
                    <a:cubicBezTo>
                      <a:pt x="134" y="85"/>
                      <a:pt x="135" y="86"/>
                      <a:pt x="134" y="89"/>
                    </a:cubicBezTo>
                    <a:cubicBezTo>
                      <a:pt x="133" y="90"/>
                      <a:pt x="132" y="92"/>
                      <a:pt x="130" y="93"/>
                    </a:cubicBezTo>
                    <a:cubicBezTo>
                      <a:pt x="130" y="95"/>
                      <a:pt x="129" y="96"/>
                      <a:pt x="128" y="96"/>
                    </a:cubicBezTo>
                    <a:cubicBezTo>
                      <a:pt x="125" y="97"/>
                      <a:pt x="121" y="96"/>
                      <a:pt x="121" y="101"/>
                    </a:cubicBezTo>
                    <a:cubicBezTo>
                      <a:pt x="122" y="102"/>
                      <a:pt x="124" y="101"/>
                      <a:pt x="125" y="102"/>
                    </a:cubicBezTo>
                    <a:cubicBezTo>
                      <a:pt x="127" y="102"/>
                      <a:pt x="129" y="104"/>
                      <a:pt x="130" y="105"/>
                    </a:cubicBezTo>
                    <a:cubicBezTo>
                      <a:pt x="130" y="106"/>
                      <a:pt x="130" y="106"/>
                      <a:pt x="131" y="107"/>
                    </a:cubicBezTo>
                    <a:cubicBezTo>
                      <a:pt x="132" y="107"/>
                      <a:pt x="133" y="108"/>
                      <a:pt x="134" y="108"/>
                    </a:cubicBezTo>
                    <a:cubicBezTo>
                      <a:pt x="135" y="109"/>
                      <a:pt x="136" y="110"/>
                      <a:pt x="137" y="109"/>
                    </a:cubicBezTo>
                    <a:cubicBezTo>
                      <a:pt x="138" y="106"/>
                      <a:pt x="133" y="106"/>
                      <a:pt x="135" y="103"/>
                    </a:cubicBezTo>
                    <a:cubicBezTo>
                      <a:pt x="137" y="102"/>
                      <a:pt x="139" y="107"/>
                      <a:pt x="141" y="104"/>
                    </a:cubicBezTo>
                    <a:cubicBezTo>
                      <a:pt x="142" y="101"/>
                      <a:pt x="138" y="100"/>
                      <a:pt x="140" y="97"/>
                    </a:cubicBezTo>
                    <a:cubicBezTo>
                      <a:pt x="140" y="97"/>
                      <a:pt x="140" y="96"/>
                      <a:pt x="141" y="96"/>
                    </a:cubicBezTo>
                    <a:cubicBezTo>
                      <a:pt x="142" y="97"/>
                      <a:pt x="142" y="98"/>
                      <a:pt x="142" y="98"/>
                    </a:cubicBezTo>
                    <a:cubicBezTo>
                      <a:pt x="142" y="98"/>
                      <a:pt x="143" y="98"/>
                      <a:pt x="143" y="99"/>
                    </a:cubicBezTo>
                    <a:cubicBezTo>
                      <a:pt x="143" y="99"/>
                      <a:pt x="143" y="101"/>
                      <a:pt x="144" y="101"/>
                    </a:cubicBezTo>
                    <a:cubicBezTo>
                      <a:pt x="145" y="101"/>
                      <a:pt x="146" y="100"/>
                      <a:pt x="147" y="99"/>
                    </a:cubicBezTo>
                    <a:cubicBezTo>
                      <a:pt x="148" y="98"/>
                      <a:pt x="149" y="97"/>
                      <a:pt x="149" y="96"/>
                    </a:cubicBezTo>
                    <a:cubicBezTo>
                      <a:pt x="149" y="95"/>
                      <a:pt x="149" y="95"/>
                      <a:pt x="149" y="95"/>
                    </a:cubicBezTo>
                    <a:cubicBezTo>
                      <a:pt x="149" y="95"/>
                      <a:pt x="149" y="94"/>
                      <a:pt x="149" y="94"/>
                    </a:cubicBezTo>
                    <a:cubicBezTo>
                      <a:pt x="149" y="92"/>
                      <a:pt x="146" y="90"/>
                      <a:pt x="146" y="88"/>
                    </a:cubicBezTo>
                    <a:cubicBezTo>
                      <a:pt x="145" y="88"/>
                      <a:pt x="144" y="87"/>
                      <a:pt x="144" y="86"/>
                    </a:cubicBezTo>
                    <a:cubicBezTo>
                      <a:pt x="144" y="84"/>
                      <a:pt x="145" y="83"/>
                      <a:pt x="145" y="82"/>
                    </a:cubicBezTo>
                    <a:cubicBezTo>
                      <a:pt x="144" y="79"/>
                      <a:pt x="141" y="79"/>
                      <a:pt x="141" y="76"/>
                    </a:cubicBezTo>
                    <a:cubicBezTo>
                      <a:pt x="141" y="74"/>
                      <a:pt x="142" y="73"/>
                      <a:pt x="141" y="72"/>
                    </a:cubicBezTo>
                    <a:cubicBezTo>
                      <a:pt x="140" y="71"/>
                      <a:pt x="138" y="71"/>
                      <a:pt x="137" y="70"/>
                    </a:cubicBezTo>
                    <a:cubicBezTo>
                      <a:pt x="137" y="69"/>
                      <a:pt x="137" y="68"/>
                      <a:pt x="137" y="66"/>
                    </a:cubicBezTo>
                    <a:cubicBezTo>
                      <a:pt x="136" y="66"/>
                      <a:pt x="135" y="66"/>
                      <a:pt x="133" y="66"/>
                    </a:cubicBezTo>
                    <a:cubicBezTo>
                      <a:pt x="133" y="66"/>
                      <a:pt x="132" y="66"/>
                      <a:pt x="131" y="66"/>
                    </a:cubicBezTo>
                    <a:cubicBezTo>
                      <a:pt x="130" y="66"/>
                      <a:pt x="130" y="65"/>
                      <a:pt x="129" y="65"/>
                    </a:cubicBezTo>
                    <a:cubicBezTo>
                      <a:pt x="127" y="65"/>
                      <a:pt x="124" y="64"/>
                      <a:pt x="123" y="64"/>
                    </a:cubicBezTo>
                    <a:cubicBezTo>
                      <a:pt x="122" y="64"/>
                      <a:pt x="121" y="65"/>
                      <a:pt x="120" y="65"/>
                    </a:cubicBezTo>
                    <a:cubicBezTo>
                      <a:pt x="119" y="66"/>
                      <a:pt x="117" y="68"/>
                      <a:pt x="116" y="70"/>
                    </a:cubicBezTo>
                    <a:cubicBezTo>
                      <a:pt x="116" y="71"/>
                      <a:pt x="116" y="72"/>
                      <a:pt x="116" y="73"/>
                    </a:cubicBezTo>
                    <a:cubicBezTo>
                      <a:pt x="117" y="74"/>
                      <a:pt x="117" y="76"/>
                      <a:pt x="117" y="78"/>
                    </a:cubicBezTo>
                    <a:cubicBezTo>
                      <a:pt x="117" y="79"/>
                      <a:pt x="119" y="79"/>
                      <a:pt x="118" y="81"/>
                    </a:cubicBezTo>
                    <a:cubicBezTo>
                      <a:pt x="117" y="82"/>
                      <a:pt x="117" y="83"/>
                      <a:pt x="116" y="83"/>
                    </a:cubicBezTo>
                    <a:cubicBezTo>
                      <a:pt x="115" y="85"/>
                      <a:pt x="114" y="87"/>
                      <a:pt x="112" y="87"/>
                    </a:cubicBezTo>
                    <a:cubicBezTo>
                      <a:pt x="111" y="87"/>
                      <a:pt x="111" y="86"/>
                      <a:pt x="111" y="85"/>
                    </a:cubicBezTo>
                    <a:cubicBezTo>
                      <a:pt x="110" y="85"/>
                      <a:pt x="109" y="85"/>
                      <a:pt x="109" y="84"/>
                    </a:cubicBezTo>
                    <a:cubicBezTo>
                      <a:pt x="109" y="83"/>
                      <a:pt x="109" y="82"/>
                      <a:pt x="108" y="80"/>
                    </a:cubicBezTo>
                    <a:cubicBezTo>
                      <a:pt x="109" y="79"/>
                      <a:pt x="108" y="78"/>
                      <a:pt x="108" y="76"/>
                    </a:cubicBezTo>
                    <a:cubicBezTo>
                      <a:pt x="109" y="75"/>
                      <a:pt x="110" y="75"/>
                      <a:pt x="111" y="74"/>
                    </a:cubicBezTo>
                    <a:cubicBezTo>
                      <a:pt x="111" y="71"/>
                      <a:pt x="108" y="71"/>
                      <a:pt x="109" y="68"/>
                    </a:cubicBezTo>
                    <a:cubicBezTo>
                      <a:pt x="110" y="67"/>
                      <a:pt x="111" y="67"/>
                      <a:pt x="112" y="66"/>
                    </a:cubicBezTo>
                    <a:cubicBezTo>
                      <a:pt x="113" y="66"/>
                      <a:pt x="114" y="66"/>
                      <a:pt x="116" y="65"/>
                    </a:cubicBezTo>
                    <a:cubicBezTo>
                      <a:pt x="116" y="65"/>
                      <a:pt x="116" y="65"/>
                      <a:pt x="116" y="65"/>
                    </a:cubicBezTo>
                    <a:cubicBezTo>
                      <a:pt x="116" y="65"/>
                      <a:pt x="117" y="65"/>
                      <a:pt x="117" y="65"/>
                    </a:cubicBezTo>
                    <a:cubicBezTo>
                      <a:pt x="117" y="64"/>
                      <a:pt x="117" y="64"/>
                      <a:pt x="117" y="64"/>
                    </a:cubicBezTo>
                    <a:cubicBezTo>
                      <a:pt x="117" y="64"/>
                      <a:pt x="117" y="64"/>
                      <a:pt x="117" y="64"/>
                    </a:cubicBezTo>
                    <a:cubicBezTo>
                      <a:pt x="119" y="62"/>
                      <a:pt x="120" y="58"/>
                      <a:pt x="121" y="57"/>
                    </a:cubicBezTo>
                    <a:cubicBezTo>
                      <a:pt x="123" y="57"/>
                      <a:pt x="125" y="57"/>
                      <a:pt x="127" y="57"/>
                    </a:cubicBezTo>
                    <a:cubicBezTo>
                      <a:pt x="129" y="57"/>
                      <a:pt x="133" y="56"/>
                      <a:pt x="134" y="56"/>
                    </a:cubicBezTo>
                    <a:cubicBezTo>
                      <a:pt x="135" y="55"/>
                      <a:pt x="137" y="53"/>
                      <a:pt x="137" y="52"/>
                    </a:cubicBezTo>
                    <a:cubicBezTo>
                      <a:pt x="138" y="51"/>
                      <a:pt x="140" y="50"/>
                      <a:pt x="140" y="49"/>
                    </a:cubicBezTo>
                    <a:cubicBezTo>
                      <a:pt x="141" y="49"/>
                      <a:pt x="141" y="49"/>
                      <a:pt x="141" y="48"/>
                    </a:cubicBezTo>
                    <a:cubicBezTo>
                      <a:pt x="142" y="47"/>
                      <a:pt x="144" y="45"/>
                      <a:pt x="145" y="44"/>
                    </a:cubicBezTo>
                    <a:cubicBezTo>
                      <a:pt x="146" y="44"/>
                      <a:pt x="147" y="43"/>
                      <a:pt x="147" y="43"/>
                    </a:cubicBezTo>
                    <a:cubicBezTo>
                      <a:pt x="149" y="42"/>
                      <a:pt x="150" y="40"/>
                      <a:pt x="151" y="38"/>
                    </a:cubicBezTo>
                    <a:cubicBezTo>
                      <a:pt x="151" y="38"/>
                      <a:pt x="152" y="38"/>
                      <a:pt x="152" y="38"/>
                    </a:cubicBezTo>
                    <a:cubicBezTo>
                      <a:pt x="155" y="36"/>
                      <a:pt x="157" y="35"/>
                      <a:pt x="159" y="34"/>
                    </a:cubicBezTo>
                    <a:cubicBezTo>
                      <a:pt x="160" y="33"/>
                      <a:pt x="161" y="33"/>
                      <a:pt x="162" y="32"/>
                    </a:cubicBezTo>
                    <a:cubicBezTo>
                      <a:pt x="163" y="32"/>
                      <a:pt x="164" y="31"/>
                      <a:pt x="165" y="31"/>
                    </a:cubicBezTo>
                    <a:cubicBezTo>
                      <a:pt x="166" y="30"/>
                      <a:pt x="167" y="30"/>
                      <a:pt x="167" y="30"/>
                    </a:cubicBezTo>
                    <a:cubicBezTo>
                      <a:pt x="168" y="30"/>
                      <a:pt x="168" y="29"/>
                      <a:pt x="168" y="29"/>
                    </a:cubicBezTo>
                    <a:cubicBezTo>
                      <a:pt x="169" y="29"/>
                      <a:pt x="169" y="29"/>
                      <a:pt x="169" y="29"/>
                    </a:cubicBezTo>
                    <a:cubicBezTo>
                      <a:pt x="169" y="29"/>
                      <a:pt x="170" y="29"/>
                      <a:pt x="170" y="28"/>
                    </a:cubicBezTo>
                    <a:cubicBezTo>
                      <a:pt x="171" y="28"/>
                      <a:pt x="172" y="27"/>
                      <a:pt x="172" y="26"/>
                    </a:cubicBezTo>
                    <a:cubicBezTo>
                      <a:pt x="172" y="25"/>
                      <a:pt x="171" y="24"/>
                      <a:pt x="170" y="24"/>
                    </a:cubicBezTo>
                    <a:cubicBezTo>
                      <a:pt x="169" y="23"/>
                      <a:pt x="168" y="24"/>
                      <a:pt x="167" y="24"/>
                    </a:cubicBezTo>
                    <a:cubicBezTo>
                      <a:pt x="165" y="24"/>
                      <a:pt x="162" y="23"/>
                      <a:pt x="160" y="23"/>
                    </a:cubicBezTo>
                    <a:cubicBezTo>
                      <a:pt x="158" y="23"/>
                      <a:pt x="157" y="24"/>
                      <a:pt x="156" y="24"/>
                    </a:cubicBezTo>
                    <a:cubicBezTo>
                      <a:pt x="154" y="24"/>
                      <a:pt x="154" y="23"/>
                      <a:pt x="153" y="23"/>
                    </a:cubicBezTo>
                    <a:cubicBezTo>
                      <a:pt x="152" y="23"/>
                      <a:pt x="151" y="24"/>
                      <a:pt x="150" y="24"/>
                    </a:cubicBezTo>
                    <a:cubicBezTo>
                      <a:pt x="146" y="25"/>
                      <a:pt x="144" y="26"/>
                      <a:pt x="141" y="27"/>
                    </a:cubicBezTo>
                    <a:cubicBezTo>
                      <a:pt x="141" y="26"/>
                      <a:pt x="141" y="26"/>
                      <a:pt x="140" y="26"/>
                    </a:cubicBezTo>
                    <a:cubicBezTo>
                      <a:pt x="161" y="19"/>
                      <a:pt x="182" y="15"/>
                      <a:pt x="205" y="15"/>
                    </a:cubicBezTo>
                    <a:cubicBezTo>
                      <a:pt x="245" y="15"/>
                      <a:pt x="281" y="27"/>
                      <a:pt x="312" y="47"/>
                    </a:cubicBezTo>
                    <a:cubicBezTo>
                      <a:pt x="310" y="48"/>
                      <a:pt x="310" y="49"/>
                      <a:pt x="309" y="50"/>
                    </a:cubicBezTo>
                    <a:cubicBezTo>
                      <a:pt x="308" y="51"/>
                      <a:pt x="307" y="52"/>
                      <a:pt x="307" y="52"/>
                    </a:cubicBezTo>
                    <a:cubicBezTo>
                      <a:pt x="306" y="53"/>
                      <a:pt x="307" y="53"/>
                      <a:pt x="306" y="54"/>
                    </a:cubicBezTo>
                    <a:cubicBezTo>
                      <a:pt x="306" y="56"/>
                      <a:pt x="304" y="58"/>
                      <a:pt x="304" y="59"/>
                    </a:cubicBezTo>
                    <a:cubicBezTo>
                      <a:pt x="304" y="59"/>
                      <a:pt x="305" y="60"/>
                      <a:pt x="304" y="60"/>
                    </a:cubicBezTo>
                    <a:cubicBezTo>
                      <a:pt x="306" y="62"/>
                      <a:pt x="308" y="64"/>
                      <a:pt x="309" y="65"/>
                    </a:cubicBezTo>
                    <a:cubicBezTo>
                      <a:pt x="311" y="66"/>
                      <a:pt x="314" y="66"/>
                      <a:pt x="315" y="65"/>
                    </a:cubicBezTo>
                    <a:cubicBezTo>
                      <a:pt x="314" y="62"/>
                      <a:pt x="313" y="63"/>
                      <a:pt x="312" y="61"/>
                    </a:cubicBezTo>
                    <a:cubicBezTo>
                      <a:pt x="312" y="59"/>
                      <a:pt x="312" y="56"/>
                      <a:pt x="312" y="55"/>
                    </a:cubicBezTo>
                    <a:cubicBezTo>
                      <a:pt x="312" y="55"/>
                      <a:pt x="313" y="54"/>
                      <a:pt x="314" y="53"/>
                    </a:cubicBezTo>
                    <a:cubicBezTo>
                      <a:pt x="314" y="52"/>
                      <a:pt x="315" y="51"/>
                      <a:pt x="316" y="50"/>
                    </a:cubicBezTo>
                    <a:cubicBezTo>
                      <a:pt x="321" y="54"/>
                      <a:pt x="326" y="58"/>
                      <a:pt x="331" y="62"/>
                    </a:cubicBezTo>
                    <a:cubicBezTo>
                      <a:pt x="330" y="63"/>
                      <a:pt x="330" y="63"/>
                      <a:pt x="330" y="64"/>
                    </a:cubicBezTo>
                    <a:cubicBezTo>
                      <a:pt x="329" y="66"/>
                      <a:pt x="330" y="68"/>
                      <a:pt x="330" y="69"/>
                    </a:cubicBezTo>
                    <a:cubicBezTo>
                      <a:pt x="330" y="70"/>
                      <a:pt x="331" y="71"/>
                      <a:pt x="331" y="72"/>
                    </a:cubicBezTo>
                    <a:cubicBezTo>
                      <a:pt x="330" y="71"/>
                      <a:pt x="330" y="71"/>
                      <a:pt x="329" y="71"/>
                    </a:cubicBezTo>
                    <a:cubicBezTo>
                      <a:pt x="329" y="70"/>
                      <a:pt x="329" y="70"/>
                      <a:pt x="328" y="69"/>
                    </a:cubicBezTo>
                    <a:cubicBezTo>
                      <a:pt x="328" y="69"/>
                      <a:pt x="327" y="69"/>
                      <a:pt x="327" y="69"/>
                    </a:cubicBezTo>
                    <a:cubicBezTo>
                      <a:pt x="325" y="68"/>
                      <a:pt x="324" y="68"/>
                      <a:pt x="322" y="68"/>
                    </a:cubicBezTo>
                    <a:cubicBezTo>
                      <a:pt x="321" y="68"/>
                      <a:pt x="319" y="66"/>
                      <a:pt x="318" y="67"/>
                    </a:cubicBezTo>
                    <a:cubicBezTo>
                      <a:pt x="318" y="70"/>
                      <a:pt x="320" y="69"/>
                      <a:pt x="320" y="71"/>
                    </a:cubicBezTo>
                    <a:cubicBezTo>
                      <a:pt x="319" y="73"/>
                      <a:pt x="318" y="72"/>
                      <a:pt x="316" y="72"/>
                    </a:cubicBezTo>
                    <a:cubicBezTo>
                      <a:pt x="315" y="72"/>
                      <a:pt x="313" y="72"/>
                      <a:pt x="311" y="72"/>
                    </a:cubicBezTo>
                    <a:cubicBezTo>
                      <a:pt x="310" y="72"/>
                      <a:pt x="309" y="73"/>
                      <a:pt x="308" y="73"/>
                    </a:cubicBezTo>
                    <a:cubicBezTo>
                      <a:pt x="308" y="74"/>
                      <a:pt x="307" y="74"/>
                      <a:pt x="306" y="74"/>
                    </a:cubicBezTo>
                    <a:cubicBezTo>
                      <a:pt x="305" y="74"/>
                      <a:pt x="305" y="75"/>
                      <a:pt x="304" y="75"/>
                    </a:cubicBezTo>
                    <a:cubicBezTo>
                      <a:pt x="304" y="75"/>
                      <a:pt x="303" y="75"/>
                      <a:pt x="303" y="75"/>
                    </a:cubicBezTo>
                    <a:cubicBezTo>
                      <a:pt x="303" y="76"/>
                      <a:pt x="303" y="76"/>
                      <a:pt x="303" y="76"/>
                    </a:cubicBezTo>
                    <a:cubicBezTo>
                      <a:pt x="303" y="76"/>
                      <a:pt x="302" y="76"/>
                      <a:pt x="302" y="76"/>
                    </a:cubicBezTo>
                    <a:cubicBezTo>
                      <a:pt x="301" y="77"/>
                      <a:pt x="301" y="79"/>
                      <a:pt x="298" y="79"/>
                    </a:cubicBezTo>
                    <a:cubicBezTo>
                      <a:pt x="297" y="78"/>
                      <a:pt x="298" y="75"/>
                      <a:pt x="295" y="75"/>
                    </a:cubicBezTo>
                    <a:cubicBezTo>
                      <a:pt x="293" y="75"/>
                      <a:pt x="295" y="79"/>
                      <a:pt x="293" y="79"/>
                    </a:cubicBezTo>
                    <a:cubicBezTo>
                      <a:pt x="292" y="80"/>
                      <a:pt x="291" y="79"/>
                      <a:pt x="290" y="80"/>
                    </a:cubicBezTo>
                    <a:cubicBezTo>
                      <a:pt x="290" y="80"/>
                      <a:pt x="288" y="82"/>
                      <a:pt x="288" y="82"/>
                    </a:cubicBezTo>
                    <a:cubicBezTo>
                      <a:pt x="288" y="83"/>
                      <a:pt x="288" y="83"/>
                      <a:pt x="287" y="84"/>
                    </a:cubicBezTo>
                    <a:cubicBezTo>
                      <a:pt x="287" y="84"/>
                      <a:pt x="287" y="84"/>
                      <a:pt x="286" y="85"/>
                    </a:cubicBezTo>
                    <a:cubicBezTo>
                      <a:pt x="286" y="86"/>
                      <a:pt x="285" y="88"/>
                      <a:pt x="284" y="88"/>
                    </a:cubicBezTo>
                    <a:cubicBezTo>
                      <a:pt x="283" y="88"/>
                      <a:pt x="279" y="85"/>
                      <a:pt x="280" y="82"/>
                    </a:cubicBezTo>
                    <a:cubicBezTo>
                      <a:pt x="280" y="81"/>
                      <a:pt x="279" y="81"/>
                      <a:pt x="279" y="80"/>
                    </a:cubicBezTo>
                    <a:cubicBezTo>
                      <a:pt x="278" y="80"/>
                      <a:pt x="277" y="80"/>
                      <a:pt x="277" y="78"/>
                    </a:cubicBezTo>
                    <a:cubicBezTo>
                      <a:pt x="279" y="78"/>
                      <a:pt x="281" y="80"/>
                      <a:pt x="283" y="80"/>
                    </a:cubicBezTo>
                    <a:cubicBezTo>
                      <a:pt x="286" y="80"/>
                      <a:pt x="289" y="79"/>
                      <a:pt x="289" y="77"/>
                    </a:cubicBezTo>
                    <a:cubicBezTo>
                      <a:pt x="289" y="76"/>
                      <a:pt x="288" y="74"/>
                      <a:pt x="287" y="73"/>
                    </a:cubicBezTo>
                    <a:cubicBezTo>
                      <a:pt x="287" y="73"/>
                      <a:pt x="286" y="73"/>
                      <a:pt x="286" y="73"/>
                    </a:cubicBezTo>
                    <a:cubicBezTo>
                      <a:pt x="286" y="73"/>
                      <a:pt x="286" y="73"/>
                      <a:pt x="286" y="72"/>
                    </a:cubicBezTo>
                    <a:cubicBezTo>
                      <a:pt x="284" y="71"/>
                      <a:pt x="281" y="70"/>
                      <a:pt x="279" y="69"/>
                    </a:cubicBezTo>
                    <a:cubicBezTo>
                      <a:pt x="279" y="69"/>
                      <a:pt x="279" y="69"/>
                      <a:pt x="278" y="68"/>
                    </a:cubicBezTo>
                    <a:cubicBezTo>
                      <a:pt x="277" y="68"/>
                      <a:pt x="276" y="68"/>
                      <a:pt x="276" y="68"/>
                    </a:cubicBezTo>
                    <a:cubicBezTo>
                      <a:pt x="275" y="68"/>
                      <a:pt x="275" y="67"/>
                      <a:pt x="275" y="67"/>
                    </a:cubicBezTo>
                    <a:cubicBezTo>
                      <a:pt x="275" y="67"/>
                      <a:pt x="274" y="67"/>
                      <a:pt x="274" y="66"/>
                    </a:cubicBezTo>
                    <a:cubicBezTo>
                      <a:pt x="273" y="66"/>
                      <a:pt x="273" y="66"/>
                      <a:pt x="273" y="66"/>
                    </a:cubicBezTo>
                    <a:cubicBezTo>
                      <a:pt x="273" y="66"/>
                      <a:pt x="273" y="66"/>
                      <a:pt x="272" y="65"/>
                    </a:cubicBezTo>
                    <a:cubicBezTo>
                      <a:pt x="272" y="65"/>
                      <a:pt x="272" y="65"/>
                      <a:pt x="272" y="64"/>
                    </a:cubicBezTo>
                    <a:cubicBezTo>
                      <a:pt x="270" y="63"/>
                      <a:pt x="269" y="61"/>
                      <a:pt x="268" y="61"/>
                    </a:cubicBezTo>
                    <a:cubicBezTo>
                      <a:pt x="264" y="61"/>
                      <a:pt x="259" y="61"/>
                      <a:pt x="257" y="62"/>
                    </a:cubicBezTo>
                    <a:cubicBezTo>
                      <a:pt x="256" y="63"/>
                      <a:pt x="254" y="63"/>
                      <a:pt x="253" y="63"/>
                    </a:cubicBezTo>
                    <a:cubicBezTo>
                      <a:pt x="251" y="64"/>
                      <a:pt x="250" y="67"/>
                      <a:pt x="248" y="68"/>
                    </a:cubicBezTo>
                    <a:cubicBezTo>
                      <a:pt x="246" y="70"/>
                      <a:pt x="244" y="70"/>
                      <a:pt x="243" y="73"/>
                    </a:cubicBezTo>
                    <a:cubicBezTo>
                      <a:pt x="244" y="74"/>
                      <a:pt x="247" y="73"/>
                      <a:pt x="247" y="75"/>
                    </a:cubicBezTo>
                    <a:cubicBezTo>
                      <a:pt x="244" y="79"/>
                      <a:pt x="241" y="82"/>
                      <a:pt x="238" y="85"/>
                    </a:cubicBezTo>
                    <a:cubicBezTo>
                      <a:pt x="235" y="86"/>
                      <a:pt x="233" y="89"/>
                      <a:pt x="231" y="91"/>
                    </a:cubicBezTo>
                    <a:cubicBezTo>
                      <a:pt x="230" y="92"/>
                      <a:pt x="229" y="92"/>
                      <a:pt x="228" y="93"/>
                    </a:cubicBezTo>
                    <a:cubicBezTo>
                      <a:pt x="227" y="99"/>
                      <a:pt x="228" y="104"/>
                      <a:pt x="231" y="106"/>
                    </a:cubicBezTo>
                    <a:cubicBezTo>
                      <a:pt x="231" y="106"/>
                      <a:pt x="232" y="106"/>
                      <a:pt x="232" y="106"/>
                    </a:cubicBezTo>
                    <a:cubicBezTo>
                      <a:pt x="233" y="106"/>
                      <a:pt x="233" y="105"/>
                      <a:pt x="234" y="105"/>
                    </a:cubicBezTo>
                    <a:cubicBezTo>
                      <a:pt x="235" y="105"/>
                      <a:pt x="235" y="105"/>
                      <a:pt x="236" y="105"/>
                    </a:cubicBezTo>
                    <a:cubicBezTo>
                      <a:pt x="236" y="105"/>
                      <a:pt x="236" y="104"/>
                      <a:pt x="237" y="104"/>
                    </a:cubicBezTo>
                    <a:cubicBezTo>
                      <a:pt x="237" y="104"/>
                      <a:pt x="238" y="104"/>
                      <a:pt x="238" y="104"/>
                    </a:cubicBezTo>
                    <a:cubicBezTo>
                      <a:pt x="239" y="104"/>
                      <a:pt x="239" y="106"/>
                      <a:pt x="239" y="106"/>
                    </a:cubicBezTo>
                    <a:cubicBezTo>
                      <a:pt x="240" y="107"/>
                      <a:pt x="240" y="108"/>
                      <a:pt x="240" y="109"/>
                    </a:cubicBezTo>
                    <a:cubicBezTo>
                      <a:pt x="241" y="110"/>
                      <a:pt x="242" y="112"/>
                      <a:pt x="243" y="113"/>
                    </a:cubicBezTo>
                    <a:cubicBezTo>
                      <a:pt x="244" y="113"/>
                      <a:pt x="245" y="112"/>
                      <a:pt x="246" y="111"/>
                    </a:cubicBezTo>
                    <a:cubicBezTo>
                      <a:pt x="247" y="111"/>
                      <a:pt x="248" y="112"/>
                      <a:pt x="248" y="111"/>
                    </a:cubicBezTo>
                    <a:cubicBezTo>
                      <a:pt x="249" y="109"/>
                      <a:pt x="248" y="107"/>
                      <a:pt x="249" y="105"/>
                    </a:cubicBezTo>
                    <a:cubicBezTo>
                      <a:pt x="249" y="103"/>
                      <a:pt x="251" y="104"/>
                      <a:pt x="252" y="102"/>
                    </a:cubicBezTo>
                    <a:cubicBezTo>
                      <a:pt x="250" y="100"/>
                      <a:pt x="249" y="100"/>
                      <a:pt x="249" y="98"/>
                    </a:cubicBezTo>
                    <a:cubicBezTo>
                      <a:pt x="249" y="97"/>
                      <a:pt x="249" y="96"/>
                      <a:pt x="249" y="94"/>
                    </a:cubicBezTo>
                    <a:cubicBezTo>
                      <a:pt x="250" y="91"/>
                      <a:pt x="251" y="89"/>
                      <a:pt x="253" y="88"/>
                    </a:cubicBezTo>
                    <a:cubicBezTo>
                      <a:pt x="255" y="87"/>
                      <a:pt x="255" y="87"/>
                      <a:pt x="256" y="86"/>
                    </a:cubicBezTo>
                    <a:cubicBezTo>
                      <a:pt x="256" y="85"/>
                      <a:pt x="256" y="83"/>
                      <a:pt x="257" y="82"/>
                    </a:cubicBezTo>
                    <a:cubicBezTo>
                      <a:pt x="257" y="82"/>
                      <a:pt x="257" y="82"/>
                      <a:pt x="257" y="82"/>
                    </a:cubicBezTo>
                    <a:cubicBezTo>
                      <a:pt x="258" y="80"/>
                      <a:pt x="262" y="79"/>
                      <a:pt x="262" y="82"/>
                    </a:cubicBezTo>
                    <a:cubicBezTo>
                      <a:pt x="262" y="83"/>
                      <a:pt x="262" y="83"/>
                      <a:pt x="261" y="84"/>
                    </a:cubicBezTo>
                    <a:cubicBezTo>
                      <a:pt x="260" y="87"/>
                      <a:pt x="258" y="89"/>
                      <a:pt x="257" y="91"/>
                    </a:cubicBezTo>
                    <a:cubicBezTo>
                      <a:pt x="257" y="92"/>
                      <a:pt x="257" y="94"/>
                      <a:pt x="257" y="96"/>
                    </a:cubicBezTo>
                    <a:cubicBezTo>
                      <a:pt x="259" y="97"/>
                      <a:pt x="259" y="100"/>
                      <a:pt x="261" y="100"/>
                    </a:cubicBezTo>
                    <a:cubicBezTo>
                      <a:pt x="262" y="100"/>
                      <a:pt x="263" y="99"/>
                      <a:pt x="265" y="98"/>
                    </a:cubicBezTo>
                    <a:cubicBezTo>
                      <a:pt x="265" y="98"/>
                      <a:pt x="266" y="98"/>
                      <a:pt x="267" y="98"/>
                    </a:cubicBezTo>
                    <a:cubicBezTo>
                      <a:pt x="267" y="98"/>
                      <a:pt x="267" y="97"/>
                      <a:pt x="267" y="97"/>
                    </a:cubicBezTo>
                    <a:cubicBezTo>
                      <a:pt x="268" y="97"/>
                      <a:pt x="268" y="97"/>
                      <a:pt x="268" y="97"/>
                    </a:cubicBezTo>
                    <a:cubicBezTo>
                      <a:pt x="270" y="96"/>
                      <a:pt x="270" y="96"/>
                      <a:pt x="271" y="95"/>
                    </a:cubicBezTo>
                    <a:cubicBezTo>
                      <a:pt x="273" y="95"/>
                      <a:pt x="273" y="95"/>
                      <a:pt x="274" y="96"/>
                    </a:cubicBezTo>
                    <a:cubicBezTo>
                      <a:pt x="274" y="96"/>
                      <a:pt x="275" y="96"/>
                      <a:pt x="275" y="97"/>
                    </a:cubicBezTo>
                    <a:cubicBezTo>
                      <a:pt x="274" y="99"/>
                      <a:pt x="273" y="99"/>
                      <a:pt x="271" y="100"/>
                    </a:cubicBezTo>
                    <a:cubicBezTo>
                      <a:pt x="271" y="100"/>
                      <a:pt x="271" y="101"/>
                      <a:pt x="270" y="101"/>
                    </a:cubicBezTo>
                    <a:cubicBezTo>
                      <a:pt x="270" y="101"/>
                      <a:pt x="269" y="101"/>
                      <a:pt x="269" y="101"/>
                    </a:cubicBezTo>
                    <a:cubicBezTo>
                      <a:pt x="268" y="101"/>
                      <a:pt x="267" y="102"/>
                      <a:pt x="266" y="102"/>
                    </a:cubicBezTo>
                    <a:cubicBezTo>
                      <a:pt x="265" y="102"/>
                      <a:pt x="265" y="103"/>
                      <a:pt x="264" y="103"/>
                    </a:cubicBezTo>
                    <a:cubicBezTo>
                      <a:pt x="263" y="104"/>
                      <a:pt x="261" y="103"/>
                      <a:pt x="261" y="104"/>
                    </a:cubicBezTo>
                    <a:cubicBezTo>
                      <a:pt x="261" y="105"/>
                      <a:pt x="262" y="107"/>
                      <a:pt x="260" y="108"/>
                    </a:cubicBezTo>
                    <a:cubicBezTo>
                      <a:pt x="259" y="109"/>
                      <a:pt x="259" y="108"/>
                      <a:pt x="257" y="108"/>
                    </a:cubicBezTo>
                    <a:cubicBezTo>
                      <a:pt x="256" y="109"/>
                      <a:pt x="256" y="111"/>
                      <a:pt x="255" y="112"/>
                    </a:cubicBezTo>
                    <a:cubicBezTo>
                      <a:pt x="255" y="113"/>
                      <a:pt x="253" y="115"/>
                      <a:pt x="252" y="116"/>
                    </a:cubicBezTo>
                    <a:cubicBezTo>
                      <a:pt x="251" y="117"/>
                      <a:pt x="249" y="117"/>
                      <a:pt x="247" y="118"/>
                    </a:cubicBezTo>
                    <a:cubicBezTo>
                      <a:pt x="247" y="118"/>
                      <a:pt x="246" y="118"/>
                      <a:pt x="246" y="119"/>
                    </a:cubicBezTo>
                    <a:cubicBezTo>
                      <a:pt x="245" y="119"/>
                      <a:pt x="244" y="118"/>
                      <a:pt x="243" y="119"/>
                    </a:cubicBezTo>
                    <a:cubicBezTo>
                      <a:pt x="242" y="119"/>
                      <a:pt x="241" y="119"/>
                      <a:pt x="240" y="119"/>
                    </a:cubicBezTo>
                    <a:cubicBezTo>
                      <a:pt x="239" y="120"/>
                      <a:pt x="237" y="120"/>
                      <a:pt x="235" y="120"/>
                    </a:cubicBezTo>
                    <a:cubicBezTo>
                      <a:pt x="234" y="120"/>
                      <a:pt x="234" y="120"/>
                      <a:pt x="232" y="121"/>
                    </a:cubicBezTo>
                    <a:cubicBezTo>
                      <a:pt x="231" y="121"/>
                      <a:pt x="229" y="121"/>
                      <a:pt x="228" y="121"/>
                    </a:cubicBezTo>
                    <a:cubicBezTo>
                      <a:pt x="228" y="122"/>
                      <a:pt x="227" y="123"/>
                      <a:pt x="227" y="123"/>
                    </a:cubicBezTo>
                    <a:cubicBezTo>
                      <a:pt x="226" y="124"/>
                      <a:pt x="226" y="125"/>
                      <a:pt x="226" y="125"/>
                    </a:cubicBezTo>
                    <a:cubicBezTo>
                      <a:pt x="225" y="126"/>
                      <a:pt x="224" y="127"/>
                      <a:pt x="223" y="127"/>
                    </a:cubicBezTo>
                    <a:cubicBezTo>
                      <a:pt x="221" y="129"/>
                      <a:pt x="219" y="130"/>
                      <a:pt x="218" y="132"/>
                    </a:cubicBezTo>
                    <a:cubicBezTo>
                      <a:pt x="217" y="132"/>
                      <a:pt x="215" y="133"/>
                      <a:pt x="214" y="134"/>
                    </a:cubicBezTo>
                    <a:cubicBezTo>
                      <a:pt x="213" y="133"/>
                      <a:pt x="210" y="134"/>
                      <a:pt x="210" y="135"/>
                    </a:cubicBezTo>
                    <a:cubicBezTo>
                      <a:pt x="210" y="137"/>
                      <a:pt x="212" y="137"/>
                      <a:pt x="214" y="139"/>
                    </a:cubicBezTo>
                    <a:cubicBezTo>
                      <a:pt x="214" y="140"/>
                      <a:pt x="214" y="141"/>
                      <a:pt x="215" y="141"/>
                    </a:cubicBezTo>
                    <a:cubicBezTo>
                      <a:pt x="216" y="142"/>
                      <a:pt x="216" y="143"/>
                      <a:pt x="216" y="143"/>
                    </a:cubicBezTo>
                    <a:cubicBezTo>
                      <a:pt x="217" y="145"/>
                      <a:pt x="217" y="148"/>
                      <a:pt x="214" y="149"/>
                    </a:cubicBezTo>
                    <a:cubicBezTo>
                      <a:pt x="211" y="148"/>
                      <a:pt x="205" y="148"/>
                      <a:pt x="202" y="149"/>
                    </a:cubicBezTo>
                    <a:cubicBezTo>
                      <a:pt x="202" y="149"/>
                      <a:pt x="202" y="149"/>
                      <a:pt x="201" y="150"/>
                    </a:cubicBezTo>
                    <a:cubicBezTo>
                      <a:pt x="201" y="152"/>
                      <a:pt x="202" y="154"/>
                      <a:pt x="202" y="157"/>
                    </a:cubicBezTo>
                    <a:cubicBezTo>
                      <a:pt x="202" y="158"/>
                      <a:pt x="201" y="159"/>
                      <a:pt x="201" y="160"/>
                    </a:cubicBezTo>
                    <a:cubicBezTo>
                      <a:pt x="201" y="162"/>
                      <a:pt x="201" y="164"/>
                      <a:pt x="202" y="166"/>
                    </a:cubicBezTo>
                    <a:cubicBezTo>
                      <a:pt x="203" y="166"/>
                      <a:pt x="204" y="166"/>
                      <a:pt x="205" y="166"/>
                    </a:cubicBezTo>
                    <a:cubicBezTo>
                      <a:pt x="206" y="166"/>
                      <a:pt x="207" y="168"/>
                      <a:pt x="208" y="168"/>
                    </a:cubicBezTo>
                    <a:cubicBezTo>
                      <a:pt x="209" y="167"/>
                      <a:pt x="210" y="166"/>
                      <a:pt x="213" y="167"/>
                    </a:cubicBezTo>
                    <a:cubicBezTo>
                      <a:pt x="213" y="166"/>
                      <a:pt x="214" y="166"/>
                      <a:pt x="214" y="165"/>
                    </a:cubicBezTo>
                    <a:cubicBezTo>
                      <a:pt x="215" y="165"/>
                      <a:pt x="215" y="165"/>
                      <a:pt x="215" y="165"/>
                    </a:cubicBezTo>
                    <a:cubicBezTo>
                      <a:pt x="216" y="164"/>
                      <a:pt x="217" y="164"/>
                      <a:pt x="217" y="163"/>
                    </a:cubicBezTo>
                    <a:cubicBezTo>
                      <a:pt x="218" y="163"/>
                      <a:pt x="218" y="162"/>
                      <a:pt x="218" y="162"/>
                    </a:cubicBezTo>
                    <a:cubicBezTo>
                      <a:pt x="218" y="161"/>
                      <a:pt x="218" y="160"/>
                      <a:pt x="219" y="158"/>
                    </a:cubicBezTo>
                    <a:cubicBezTo>
                      <a:pt x="220" y="157"/>
                      <a:pt x="220" y="156"/>
                      <a:pt x="221" y="155"/>
                    </a:cubicBezTo>
                    <a:cubicBezTo>
                      <a:pt x="222" y="155"/>
                      <a:pt x="222" y="154"/>
                      <a:pt x="223" y="154"/>
                    </a:cubicBezTo>
                    <a:cubicBezTo>
                      <a:pt x="223" y="154"/>
                      <a:pt x="223" y="153"/>
                      <a:pt x="224" y="153"/>
                    </a:cubicBezTo>
                    <a:cubicBezTo>
                      <a:pt x="224" y="151"/>
                      <a:pt x="225" y="149"/>
                      <a:pt x="226" y="149"/>
                    </a:cubicBezTo>
                    <a:cubicBezTo>
                      <a:pt x="227" y="149"/>
                      <a:pt x="228" y="150"/>
                      <a:pt x="229" y="150"/>
                    </a:cubicBezTo>
                    <a:cubicBezTo>
                      <a:pt x="231" y="149"/>
                      <a:pt x="232" y="147"/>
                      <a:pt x="235" y="147"/>
                    </a:cubicBezTo>
                    <a:cubicBezTo>
                      <a:pt x="236" y="148"/>
                      <a:pt x="237" y="149"/>
                      <a:pt x="238" y="150"/>
                    </a:cubicBezTo>
                    <a:cubicBezTo>
                      <a:pt x="238" y="153"/>
                      <a:pt x="239" y="154"/>
                      <a:pt x="241" y="155"/>
                    </a:cubicBezTo>
                    <a:cubicBezTo>
                      <a:pt x="244" y="157"/>
                      <a:pt x="246" y="158"/>
                      <a:pt x="247" y="161"/>
                    </a:cubicBezTo>
                    <a:cubicBezTo>
                      <a:pt x="246" y="162"/>
                      <a:pt x="246" y="162"/>
                      <a:pt x="245" y="163"/>
                    </a:cubicBezTo>
                    <a:cubicBezTo>
                      <a:pt x="245" y="164"/>
                      <a:pt x="244" y="163"/>
                      <a:pt x="244" y="164"/>
                    </a:cubicBezTo>
                    <a:cubicBezTo>
                      <a:pt x="244" y="165"/>
                      <a:pt x="244" y="166"/>
                      <a:pt x="245" y="166"/>
                    </a:cubicBezTo>
                    <a:cubicBezTo>
                      <a:pt x="246" y="166"/>
                      <a:pt x="246" y="165"/>
                      <a:pt x="247" y="164"/>
                    </a:cubicBezTo>
                    <a:cubicBezTo>
                      <a:pt x="247" y="163"/>
                      <a:pt x="248" y="163"/>
                      <a:pt x="249" y="162"/>
                    </a:cubicBezTo>
                    <a:cubicBezTo>
                      <a:pt x="249" y="161"/>
                      <a:pt x="249" y="160"/>
                      <a:pt x="249" y="159"/>
                    </a:cubicBezTo>
                    <a:cubicBezTo>
                      <a:pt x="249" y="158"/>
                      <a:pt x="251" y="159"/>
                      <a:pt x="251" y="158"/>
                    </a:cubicBezTo>
                    <a:cubicBezTo>
                      <a:pt x="250" y="156"/>
                      <a:pt x="248" y="155"/>
                      <a:pt x="246" y="154"/>
                    </a:cubicBezTo>
                    <a:cubicBezTo>
                      <a:pt x="246" y="154"/>
                      <a:pt x="246" y="153"/>
                      <a:pt x="246" y="153"/>
                    </a:cubicBezTo>
                    <a:cubicBezTo>
                      <a:pt x="246" y="153"/>
                      <a:pt x="246" y="153"/>
                      <a:pt x="245" y="153"/>
                    </a:cubicBezTo>
                    <a:cubicBezTo>
                      <a:pt x="244" y="152"/>
                      <a:pt x="244" y="152"/>
                      <a:pt x="243" y="150"/>
                    </a:cubicBezTo>
                    <a:cubicBezTo>
                      <a:pt x="242" y="149"/>
                      <a:pt x="239" y="147"/>
                      <a:pt x="241" y="144"/>
                    </a:cubicBezTo>
                    <a:cubicBezTo>
                      <a:pt x="244" y="144"/>
                      <a:pt x="245" y="148"/>
                      <a:pt x="248" y="149"/>
                    </a:cubicBezTo>
                    <a:cubicBezTo>
                      <a:pt x="249" y="150"/>
                      <a:pt x="249" y="150"/>
                      <a:pt x="250" y="151"/>
                    </a:cubicBezTo>
                    <a:cubicBezTo>
                      <a:pt x="252" y="152"/>
                      <a:pt x="253" y="153"/>
                      <a:pt x="253" y="154"/>
                    </a:cubicBezTo>
                    <a:cubicBezTo>
                      <a:pt x="254" y="155"/>
                      <a:pt x="253" y="156"/>
                      <a:pt x="253" y="157"/>
                    </a:cubicBezTo>
                    <a:cubicBezTo>
                      <a:pt x="254" y="159"/>
                      <a:pt x="255" y="160"/>
                      <a:pt x="255" y="161"/>
                    </a:cubicBezTo>
                    <a:cubicBezTo>
                      <a:pt x="256" y="163"/>
                      <a:pt x="256" y="166"/>
                      <a:pt x="259" y="167"/>
                    </a:cubicBezTo>
                    <a:cubicBezTo>
                      <a:pt x="261" y="166"/>
                      <a:pt x="263" y="166"/>
                      <a:pt x="263" y="164"/>
                    </a:cubicBezTo>
                    <a:cubicBezTo>
                      <a:pt x="264" y="162"/>
                      <a:pt x="261" y="161"/>
                      <a:pt x="261" y="159"/>
                    </a:cubicBezTo>
                    <a:cubicBezTo>
                      <a:pt x="261" y="158"/>
                      <a:pt x="263" y="156"/>
                      <a:pt x="264" y="157"/>
                    </a:cubicBezTo>
                    <a:cubicBezTo>
                      <a:pt x="266" y="157"/>
                      <a:pt x="266" y="158"/>
                      <a:pt x="267" y="159"/>
                    </a:cubicBezTo>
                    <a:cubicBezTo>
                      <a:pt x="268" y="161"/>
                      <a:pt x="267" y="164"/>
                      <a:pt x="268" y="165"/>
                    </a:cubicBezTo>
                    <a:cubicBezTo>
                      <a:pt x="269" y="165"/>
                      <a:pt x="269" y="166"/>
                      <a:pt x="269" y="166"/>
                    </a:cubicBezTo>
                    <a:cubicBezTo>
                      <a:pt x="270" y="166"/>
                      <a:pt x="270" y="167"/>
                      <a:pt x="270" y="167"/>
                    </a:cubicBezTo>
                    <a:cubicBezTo>
                      <a:pt x="271" y="167"/>
                      <a:pt x="271" y="168"/>
                      <a:pt x="272" y="168"/>
                    </a:cubicBezTo>
                    <a:cubicBezTo>
                      <a:pt x="273" y="169"/>
                      <a:pt x="274" y="168"/>
                      <a:pt x="276" y="167"/>
                    </a:cubicBezTo>
                    <a:cubicBezTo>
                      <a:pt x="277" y="168"/>
                      <a:pt x="278" y="169"/>
                      <a:pt x="279" y="169"/>
                    </a:cubicBezTo>
                    <a:cubicBezTo>
                      <a:pt x="281" y="169"/>
                      <a:pt x="282" y="167"/>
                      <a:pt x="283" y="168"/>
                    </a:cubicBezTo>
                    <a:cubicBezTo>
                      <a:pt x="284" y="168"/>
                      <a:pt x="283" y="169"/>
                      <a:pt x="283" y="170"/>
                    </a:cubicBezTo>
                    <a:cubicBezTo>
                      <a:pt x="284" y="174"/>
                      <a:pt x="283" y="176"/>
                      <a:pt x="282" y="179"/>
                    </a:cubicBezTo>
                    <a:cubicBezTo>
                      <a:pt x="281" y="180"/>
                      <a:pt x="281" y="181"/>
                      <a:pt x="280" y="181"/>
                    </a:cubicBezTo>
                    <a:cubicBezTo>
                      <a:pt x="278" y="181"/>
                      <a:pt x="277" y="181"/>
                      <a:pt x="275" y="181"/>
                    </a:cubicBezTo>
                    <a:cubicBezTo>
                      <a:pt x="275" y="181"/>
                      <a:pt x="274" y="181"/>
                      <a:pt x="273" y="181"/>
                    </a:cubicBezTo>
                    <a:cubicBezTo>
                      <a:pt x="271" y="182"/>
                      <a:pt x="269" y="181"/>
                      <a:pt x="268" y="181"/>
                    </a:cubicBezTo>
                    <a:cubicBezTo>
                      <a:pt x="268" y="181"/>
                      <a:pt x="267" y="180"/>
                      <a:pt x="267" y="180"/>
                    </a:cubicBezTo>
                    <a:cubicBezTo>
                      <a:pt x="266" y="180"/>
                      <a:pt x="266" y="180"/>
                      <a:pt x="265" y="180"/>
                    </a:cubicBezTo>
                    <a:cubicBezTo>
                      <a:pt x="264" y="180"/>
                      <a:pt x="264" y="179"/>
                      <a:pt x="263" y="179"/>
                    </a:cubicBezTo>
                    <a:cubicBezTo>
                      <a:pt x="260" y="178"/>
                      <a:pt x="258" y="177"/>
                      <a:pt x="257" y="177"/>
                    </a:cubicBezTo>
                    <a:cubicBezTo>
                      <a:pt x="256" y="177"/>
                      <a:pt x="255" y="179"/>
                      <a:pt x="254" y="179"/>
                    </a:cubicBezTo>
                    <a:cubicBezTo>
                      <a:pt x="255" y="182"/>
                      <a:pt x="253" y="183"/>
                      <a:pt x="250" y="182"/>
                    </a:cubicBezTo>
                    <a:cubicBezTo>
                      <a:pt x="248" y="181"/>
                      <a:pt x="247" y="181"/>
                      <a:pt x="246" y="180"/>
                    </a:cubicBezTo>
                    <a:cubicBezTo>
                      <a:pt x="246" y="179"/>
                      <a:pt x="245" y="178"/>
                      <a:pt x="244" y="178"/>
                    </a:cubicBezTo>
                    <a:cubicBezTo>
                      <a:pt x="243" y="177"/>
                      <a:pt x="240" y="177"/>
                      <a:pt x="240" y="177"/>
                    </a:cubicBezTo>
                    <a:cubicBezTo>
                      <a:pt x="239" y="176"/>
                      <a:pt x="237" y="175"/>
                      <a:pt x="237" y="173"/>
                    </a:cubicBezTo>
                    <a:cubicBezTo>
                      <a:pt x="238" y="172"/>
                      <a:pt x="238" y="168"/>
                      <a:pt x="238" y="166"/>
                    </a:cubicBezTo>
                    <a:cubicBezTo>
                      <a:pt x="237" y="165"/>
                      <a:pt x="235" y="166"/>
                      <a:pt x="233" y="166"/>
                    </a:cubicBezTo>
                    <a:cubicBezTo>
                      <a:pt x="230" y="166"/>
                      <a:pt x="228" y="166"/>
                      <a:pt x="225" y="166"/>
                    </a:cubicBezTo>
                    <a:cubicBezTo>
                      <a:pt x="224" y="166"/>
                      <a:pt x="222" y="166"/>
                      <a:pt x="221" y="166"/>
                    </a:cubicBezTo>
                    <a:cubicBezTo>
                      <a:pt x="220" y="167"/>
                      <a:pt x="220" y="167"/>
                      <a:pt x="219" y="167"/>
                    </a:cubicBezTo>
                    <a:cubicBezTo>
                      <a:pt x="218" y="168"/>
                      <a:pt x="217" y="168"/>
                      <a:pt x="216" y="169"/>
                    </a:cubicBezTo>
                    <a:cubicBezTo>
                      <a:pt x="215" y="169"/>
                      <a:pt x="215" y="170"/>
                      <a:pt x="214" y="170"/>
                    </a:cubicBezTo>
                    <a:cubicBezTo>
                      <a:pt x="212" y="170"/>
                      <a:pt x="211" y="170"/>
                      <a:pt x="210" y="170"/>
                    </a:cubicBezTo>
                    <a:cubicBezTo>
                      <a:pt x="209" y="170"/>
                      <a:pt x="209" y="169"/>
                      <a:pt x="208" y="169"/>
                    </a:cubicBezTo>
                    <a:cubicBezTo>
                      <a:pt x="206" y="170"/>
                      <a:pt x="206" y="173"/>
                      <a:pt x="205" y="174"/>
                    </a:cubicBezTo>
                    <a:cubicBezTo>
                      <a:pt x="204" y="174"/>
                      <a:pt x="203" y="175"/>
                      <a:pt x="203" y="175"/>
                    </a:cubicBezTo>
                    <a:cubicBezTo>
                      <a:pt x="201" y="176"/>
                      <a:pt x="201" y="177"/>
                      <a:pt x="200" y="179"/>
                    </a:cubicBezTo>
                    <a:cubicBezTo>
                      <a:pt x="200" y="179"/>
                      <a:pt x="200" y="180"/>
                      <a:pt x="199" y="181"/>
                    </a:cubicBezTo>
                    <a:cubicBezTo>
                      <a:pt x="199" y="181"/>
                      <a:pt x="200" y="183"/>
                      <a:pt x="200" y="184"/>
                    </a:cubicBezTo>
                    <a:cubicBezTo>
                      <a:pt x="199" y="186"/>
                      <a:pt x="197" y="188"/>
                      <a:pt x="195" y="189"/>
                    </a:cubicBezTo>
                    <a:cubicBezTo>
                      <a:pt x="195" y="190"/>
                      <a:pt x="195" y="190"/>
                      <a:pt x="194" y="190"/>
                    </a:cubicBezTo>
                    <a:cubicBezTo>
                      <a:pt x="193" y="191"/>
                      <a:pt x="192" y="192"/>
                      <a:pt x="191" y="193"/>
                    </a:cubicBezTo>
                    <a:cubicBezTo>
                      <a:pt x="191" y="194"/>
                      <a:pt x="190" y="195"/>
                      <a:pt x="190" y="196"/>
                    </a:cubicBezTo>
                    <a:cubicBezTo>
                      <a:pt x="189" y="197"/>
                      <a:pt x="188" y="198"/>
                      <a:pt x="188" y="200"/>
                    </a:cubicBezTo>
                    <a:cubicBezTo>
                      <a:pt x="187" y="202"/>
                      <a:pt x="186" y="202"/>
                      <a:pt x="186" y="204"/>
                    </a:cubicBezTo>
                    <a:cubicBezTo>
                      <a:pt x="185" y="207"/>
                      <a:pt x="186" y="207"/>
                      <a:pt x="186" y="209"/>
                    </a:cubicBezTo>
                    <a:cubicBezTo>
                      <a:pt x="187" y="211"/>
                      <a:pt x="188" y="214"/>
                      <a:pt x="187" y="217"/>
                    </a:cubicBezTo>
                    <a:cubicBezTo>
                      <a:pt x="187" y="218"/>
                      <a:pt x="186" y="220"/>
                      <a:pt x="186" y="222"/>
                    </a:cubicBezTo>
                    <a:cubicBezTo>
                      <a:pt x="186" y="222"/>
                      <a:pt x="187" y="226"/>
                      <a:pt x="187" y="226"/>
                    </a:cubicBezTo>
                    <a:cubicBezTo>
                      <a:pt x="187" y="227"/>
                      <a:pt x="188" y="228"/>
                      <a:pt x="188" y="228"/>
                    </a:cubicBezTo>
                    <a:cubicBezTo>
                      <a:pt x="189" y="228"/>
                      <a:pt x="189" y="229"/>
                      <a:pt x="189" y="229"/>
                    </a:cubicBezTo>
                    <a:cubicBezTo>
                      <a:pt x="189" y="229"/>
                      <a:pt x="189" y="229"/>
                      <a:pt x="189" y="229"/>
                    </a:cubicBezTo>
                    <a:cubicBezTo>
                      <a:pt x="190" y="230"/>
                      <a:pt x="189" y="230"/>
                      <a:pt x="190" y="230"/>
                    </a:cubicBezTo>
                    <a:cubicBezTo>
                      <a:pt x="190" y="230"/>
                      <a:pt x="190" y="230"/>
                      <a:pt x="190" y="231"/>
                    </a:cubicBezTo>
                    <a:cubicBezTo>
                      <a:pt x="191" y="231"/>
                      <a:pt x="191" y="232"/>
                      <a:pt x="192" y="233"/>
                    </a:cubicBezTo>
                    <a:cubicBezTo>
                      <a:pt x="192" y="234"/>
                      <a:pt x="193" y="236"/>
                      <a:pt x="193" y="238"/>
                    </a:cubicBezTo>
                    <a:cubicBezTo>
                      <a:pt x="194" y="239"/>
                      <a:pt x="197" y="241"/>
                      <a:pt x="198" y="242"/>
                    </a:cubicBezTo>
                    <a:cubicBezTo>
                      <a:pt x="200" y="244"/>
                      <a:pt x="202" y="246"/>
                      <a:pt x="204" y="246"/>
                    </a:cubicBezTo>
                    <a:cubicBezTo>
                      <a:pt x="205" y="246"/>
                      <a:pt x="206" y="244"/>
                      <a:pt x="208" y="244"/>
                    </a:cubicBezTo>
                    <a:cubicBezTo>
                      <a:pt x="209" y="244"/>
                      <a:pt x="210" y="245"/>
                      <a:pt x="212" y="245"/>
                    </a:cubicBezTo>
                    <a:cubicBezTo>
                      <a:pt x="214" y="244"/>
                      <a:pt x="217" y="243"/>
                      <a:pt x="219" y="243"/>
                    </a:cubicBezTo>
                    <a:cubicBezTo>
                      <a:pt x="221" y="242"/>
                      <a:pt x="223" y="241"/>
                      <a:pt x="224" y="241"/>
                    </a:cubicBezTo>
                    <a:cubicBezTo>
                      <a:pt x="227" y="241"/>
                      <a:pt x="227" y="244"/>
                      <a:pt x="229" y="246"/>
                    </a:cubicBezTo>
                    <a:cubicBezTo>
                      <a:pt x="231" y="246"/>
                      <a:pt x="232" y="246"/>
                      <a:pt x="233" y="246"/>
                    </a:cubicBezTo>
                    <a:cubicBezTo>
                      <a:pt x="236" y="248"/>
                      <a:pt x="236" y="249"/>
                      <a:pt x="235" y="252"/>
                    </a:cubicBezTo>
                    <a:cubicBezTo>
                      <a:pt x="235" y="253"/>
                      <a:pt x="235" y="254"/>
                      <a:pt x="235" y="255"/>
                    </a:cubicBezTo>
                    <a:cubicBezTo>
                      <a:pt x="235" y="256"/>
                      <a:pt x="234" y="258"/>
                      <a:pt x="234" y="259"/>
                    </a:cubicBezTo>
                    <a:cubicBezTo>
                      <a:pt x="234" y="261"/>
                      <a:pt x="236" y="262"/>
                      <a:pt x="237" y="264"/>
                    </a:cubicBezTo>
                    <a:cubicBezTo>
                      <a:pt x="239" y="267"/>
                      <a:pt x="240" y="270"/>
                      <a:pt x="241" y="273"/>
                    </a:cubicBezTo>
                    <a:cubicBezTo>
                      <a:pt x="242" y="275"/>
                      <a:pt x="242" y="277"/>
                      <a:pt x="242" y="280"/>
                    </a:cubicBezTo>
                    <a:cubicBezTo>
                      <a:pt x="242" y="281"/>
                      <a:pt x="243" y="283"/>
                      <a:pt x="243" y="284"/>
                    </a:cubicBezTo>
                    <a:cubicBezTo>
                      <a:pt x="243" y="286"/>
                      <a:pt x="241" y="287"/>
                      <a:pt x="241" y="289"/>
                    </a:cubicBezTo>
                    <a:cubicBezTo>
                      <a:pt x="241" y="290"/>
                      <a:pt x="241" y="291"/>
                      <a:pt x="241" y="292"/>
                    </a:cubicBezTo>
                    <a:cubicBezTo>
                      <a:pt x="240" y="293"/>
                      <a:pt x="239" y="293"/>
                      <a:pt x="239" y="294"/>
                    </a:cubicBezTo>
                    <a:cubicBezTo>
                      <a:pt x="239" y="296"/>
                      <a:pt x="240" y="298"/>
                      <a:pt x="239" y="300"/>
                    </a:cubicBezTo>
                    <a:cubicBezTo>
                      <a:pt x="241" y="301"/>
                      <a:pt x="241" y="304"/>
                      <a:pt x="242" y="306"/>
                    </a:cubicBezTo>
                    <a:cubicBezTo>
                      <a:pt x="242" y="307"/>
                      <a:pt x="243" y="308"/>
                      <a:pt x="243" y="309"/>
                    </a:cubicBezTo>
                    <a:cubicBezTo>
                      <a:pt x="244" y="312"/>
                      <a:pt x="244" y="316"/>
                      <a:pt x="245" y="320"/>
                    </a:cubicBezTo>
                    <a:cubicBezTo>
                      <a:pt x="245" y="322"/>
                      <a:pt x="246" y="323"/>
                      <a:pt x="246" y="325"/>
                    </a:cubicBezTo>
                    <a:cubicBezTo>
                      <a:pt x="247" y="326"/>
                      <a:pt x="248" y="326"/>
                      <a:pt x="248" y="327"/>
                    </a:cubicBezTo>
                    <a:cubicBezTo>
                      <a:pt x="248" y="328"/>
                      <a:pt x="248" y="330"/>
                      <a:pt x="249" y="331"/>
                    </a:cubicBezTo>
                    <a:cubicBezTo>
                      <a:pt x="249" y="332"/>
                      <a:pt x="250" y="333"/>
                      <a:pt x="250" y="334"/>
                    </a:cubicBezTo>
                    <a:cubicBezTo>
                      <a:pt x="250" y="335"/>
                      <a:pt x="249" y="336"/>
                      <a:pt x="249" y="338"/>
                    </a:cubicBezTo>
                    <a:cubicBezTo>
                      <a:pt x="249" y="338"/>
                      <a:pt x="250" y="340"/>
                      <a:pt x="251" y="340"/>
                    </a:cubicBezTo>
                    <a:cubicBezTo>
                      <a:pt x="253" y="341"/>
                      <a:pt x="256" y="339"/>
                      <a:pt x="258" y="339"/>
                    </a:cubicBezTo>
                    <a:cubicBezTo>
                      <a:pt x="261" y="339"/>
                      <a:pt x="262" y="339"/>
                      <a:pt x="263" y="338"/>
                    </a:cubicBezTo>
                    <a:cubicBezTo>
                      <a:pt x="265" y="338"/>
                      <a:pt x="265" y="338"/>
                      <a:pt x="266" y="336"/>
                    </a:cubicBezTo>
                    <a:cubicBezTo>
                      <a:pt x="268" y="335"/>
                      <a:pt x="269" y="334"/>
                      <a:pt x="270" y="332"/>
                    </a:cubicBezTo>
                    <a:cubicBezTo>
                      <a:pt x="271" y="331"/>
                      <a:pt x="271" y="331"/>
                      <a:pt x="271" y="330"/>
                    </a:cubicBezTo>
                    <a:cubicBezTo>
                      <a:pt x="272" y="330"/>
                      <a:pt x="272" y="329"/>
                      <a:pt x="272" y="328"/>
                    </a:cubicBezTo>
                    <a:cubicBezTo>
                      <a:pt x="274" y="326"/>
                      <a:pt x="275" y="326"/>
                      <a:pt x="275" y="324"/>
                    </a:cubicBezTo>
                    <a:cubicBezTo>
                      <a:pt x="275" y="322"/>
                      <a:pt x="276" y="320"/>
                      <a:pt x="276" y="318"/>
                    </a:cubicBezTo>
                    <a:cubicBezTo>
                      <a:pt x="277" y="317"/>
                      <a:pt x="279" y="317"/>
                      <a:pt x="280" y="315"/>
                    </a:cubicBezTo>
                    <a:cubicBezTo>
                      <a:pt x="281" y="311"/>
                      <a:pt x="280" y="308"/>
                      <a:pt x="279" y="305"/>
                    </a:cubicBezTo>
                    <a:cubicBezTo>
                      <a:pt x="280" y="303"/>
                      <a:pt x="281" y="301"/>
                      <a:pt x="283" y="300"/>
                    </a:cubicBezTo>
                    <a:cubicBezTo>
                      <a:pt x="285" y="299"/>
                      <a:pt x="286" y="299"/>
                      <a:pt x="287" y="298"/>
                    </a:cubicBezTo>
                    <a:cubicBezTo>
                      <a:pt x="287" y="298"/>
                      <a:pt x="287" y="297"/>
                      <a:pt x="287" y="297"/>
                    </a:cubicBezTo>
                    <a:cubicBezTo>
                      <a:pt x="288" y="297"/>
                      <a:pt x="288" y="297"/>
                      <a:pt x="288" y="297"/>
                    </a:cubicBezTo>
                    <a:cubicBezTo>
                      <a:pt x="289" y="296"/>
                      <a:pt x="290" y="295"/>
                      <a:pt x="290" y="295"/>
                    </a:cubicBezTo>
                    <a:cubicBezTo>
                      <a:pt x="290" y="293"/>
                      <a:pt x="290" y="292"/>
                      <a:pt x="291" y="290"/>
                    </a:cubicBezTo>
                    <a:cubicBezTo>
                      <a:pt x="291" y="287"/>
                      <a:pt x="291" y="285"/>
                      <a:pt x="291" y="281"/>
                    </a:cubicBezTo>
                    <a:cubicBezTo>
                      <a:pt x="290" y="280"/>
                      <a:pt x="289" y="279"/>
                      <a:pt x="289" y="278"/>
                    </a:cubicBezTo>
                    <a:cubicBezTo>
                      <a:pt x="289" y="277"/>
                      <a:pt x="290" y="275"/>
                      <a:pt x="290" y="274"/>
                    </a:cubicBezTo>
                    <a:cubicBezTo>
                      <a:pt x="290" y="272"/>
                      <a:pt x="289" y="271"/>
                      <a:pt x="289" y="270"/>
                    </a:cubicBezTo>
                    <a:cubicBezTo>
                      <a:pt x="289" y="269"/>
                      <a:pt x="290" y="267"/>
                      <a:pt x="290" y="266"/>
                    </a:cubicBezTo>
                    <a:cubicBezTo>
                      <a:pt x="291" y="264"/>
                      <a:pt x="291" y="264"/>
                      <a:pt x="292" y="263"/>
                    </a:cubicBezTo>
                    <a:cubicBezTo>
                      <a:pt x="293" y="262"/>
                      <a:pt x="294" y="261"/>
                      <a:pt x="294" y="260"/>
                    </a:cubicBezTo>
                    <a:cubicBezTo>
                      <a:pt x="295" y="259"/>
                      <a:pt x="295" y="259"/>
                      <a:pt x="295" y="258"/>
                    </a:cubicBezTo>
                    <a:cubicBezTo>
                      <a:pt x="295" y="258"/>
                      <a:pt x="296" y="257"/>
                      <a:pt x="296" y="257"/>
                    </a:cubicBezTo>
                    <a:cubicBezTo>
                      <a:pt x="297" y="256"/>
                      <a:pt x="297" y="255"/>
                      <a:pt x="298" y="254"/>
                    </a:cubicBezTo>
                    <a:cubicBezTo>
                      <a:pt x="299" y="254"/>
                      <a:pt x="299" y="254"/>
                      <a:pt x="299" y="253"/>
                    </a:cubicBezTo>
                    <a:cubicBezTo>
                      <a:pt x="300" y="253"/>
                      <a:pt x="300" y="253"/>
                      <a:pt x="300" y="253"/>
                    </a:cubicBezTo>
                    <a:cubicBezTo>
                      <a:pt x="300" y="252"/>
                      <a:pt x="300" y="253"/>
                      <a:pt x="301" y="252"/>
                    </a:cubicBezTo>
                    <a:cubicBezTo>
                      <a:pt x="303" y="251"/>
                      <a:pt x="304" y="248"/>
                      <a:pt x="306" y="246"/>
                    </a:cubicBezTo>
                    <a:cubicBezTo>
                      <a:pt x="306" y="246"/>
                      <a:pt x="307" y="245"/>
                      <a:pt x="307" y="244"/>
                    </a:cubicBezTo>
                    <a:cubicBezTo>
                      <a:pt x="307" y="243"/>
                      <a:pt x="307" y="243"/>
                      <a:pt x="308" y="242"/>
                    </a:cubicBezTo>
                    <a:cubicBezTo>
                      <a:pt x="308" y="241"/>
                      <a:pt x="308" y="240"/>
                      <a:pt x="309" y="239"/>
                    </a:cubicBezTo>
                    <a:cubicBezTo>
                      <a:pt x="309" y="238"/>
                      <a:pt x="310" y="236"/>
                      <a:pt x="311" y="235"/>
                    </a:cubicBezTo>
                    <a:cubicBezTo>
                      <a:pt x="311" y="233"/>
                      <a:pt x="312" y="231"/>
                      <a:pt x="311" y="229"/>
                    </a:cubicBezTo>
                    <a:cubicBezTo>
                      <a:pt x="310" y="229"/>
                      <a:pt x="310" y="229"/>
                      <a:pt x="309" y="229"/>
                    </a:cubicBezTo>
                    <a:cubicBezTo>
                      <a:pt x="308" y="230"/>
                      <a:pt x="307" y="230"/>
                      <a:pt x="306" y="230"/>
                    </a:cubicBezTo>
                    <a:cubicBezTo>
                      <a:pt x="305" y="230"/>
                      <a:pt x="305" y="231"/>
                      <a:pt x="304" y="231"/>
                    </a:cubicBezTo>
                    <a:cubicBezTo>
                      <a:pt x="302" y="231"/>
                      <a:pt x="301" y="231"/>
                      <a:pt x="299" y="231"/>
                    </a:cubicBezTo>
                    <a:cubicBezTo>
                      <a:pt x="298" y="230"/>
                      <a:pt x="298" y="229"/>
                      <a:pt x="297" y="228"/>
                    </a:cubicBezTo>
                    <a:cubicBezTo>
                      <a:pt x="298" y="227"/>
                      <a:pt x="299" y="227"/>
                      <a:pt x="301" y="226"/>
                    </a:cubicBezTo>
                    <a:cubicBezTo>
                      <a:pt x="301" y="225"/>
                      <a:pt x="302" y="224"/>
                      <a:pt x="304" y="223"/>
                    </a:cubicBezTo>
                    <a:cubicBezTo>
                      <a:pt x="304" y="223"/>
                      <a:pt x="305" y="223"/>
                      <a:pt x="306" y="223"/>
                    </a:cubicBezTo>
                    <a:cubicBezTo>
                      <a:pt x="308" y="222"/>
                      <a:pt x="309" y="222"/>
                      <a:pt x="310" y="222"/>
                    </a:cubicBezTo>
                    <a:cubicBezTo>
                      <a:pt x="312" y="220"/>
                      <a:pt x="313" y="220"/>
                      <a:pt x="314" y="218"/>
                    </a:cubicBezTo>
                    <a:cubicBezTo>
                      <a:pt x="316" y="216"/>
                      <a:pt x="316" y="216"/>
                      <a:pt x="317" y="216"/>
                    </a:cubicBezTo>
                    <a:cubicBezTo>
                      <a:pt x="317" y="215"/>
                      <a:pt x="318" y="215"/>
                      <a:pt x="318" y="215"/>
                    </a:cubicBezTo>
                    <a:cubicBezTo>
                      <a:pt x="319" y="214"/>
                      <a:pt x="320" y="214"/>
                      <a:pt x="320" y="213"/>
                    </a:cubicBezTo>
                    <a:cubicBezTo>
                      <a:pt x="321" y="213"/>
                      <a:pt x="321" y="212"/>
                      <a:pt x="322" y="211"/>
                    </a:cubicBezTo>
                    <a:cubicBezTo>
                      <a:pt x="323" y="210"/>
                      <a:pt x="324" y="209"/>
                      <a:pt x="324" y="209"/>
                    </a:cubicBezTo>
                    <a:cubicBezTo>
                      <a:pt x="328" y="205"/>
                      <a:pt x="329" y="203"/>
                      <a:pt x="326" y="200"/>
                    </a:cubicBezTo>
                    <a:cubicBezTo>
                      <a:pt x="325" y="199"/>
                      <a:pt x="324" y="199"/>
                      <a:pt x="323" y="198"/>
                    </a:cubicBezTo>
                    <a:cubicBezTo>
                      <a:pt x="322" y="198"/>
                      <a:pt x="320" y="197"/>
                      <a:pt x="319" y="197"/>
                    </a:cubicBezTo>
                    <a:cubicBezTo>
                      <a:pt x="318" y="197"/>
                      <a:pt x="317" y="198"/>
                      <a:pt x="316" y="198"/>
                    </a:cubicBezTo>
                    <a:cubicBezTo>
                      <a:pt x="313" y="198"/>
                      <a:pt x="312" y="197"/>
                      <a:pt x="310" y="196"/>
                    </a:cubicBezTo>
                    <a:cubicBezTo>
                      <a:pt x="310" y="194"/>
                      <a:pt x="309" y="192"/>
                      <a:pt x="308" y="190"/>
                    </a:cubicBezTo>
                    <a:cubicBezTo>
                      <a:pt x="308" y="190"/>
                      <a:pt x="307" y="189"/>
                      <a:pt x="307" y="188"/>
                    </a:cubicBezTo>
                    <a:cubicBezTo>
                      <a:pt x="307" y="187"/>
                      <a:pt x="306" y="186"/>
                      <a:pt x="306" y="185"/>
                    </a:cubicBezTo>
                    <a:cubicBezTo>
                      <a:pt x="307" y="184"/>
                      <a:pt x="308" y="184"/>
                      <a:pt x="309" y="184"/>
                    </a:cubicBezTo>
                    <a:cubicBezTo>
                      <a:pt x="310" y="184"/>
                      <a:pt x="311" y="186"/>
                      <a:pt x="311" y="187"/>
                    </a:cubicBezTo>
                    <a:cubicBezTo>
                      <a:pt x="312" y="188"/>
                      <a:pt x="312" y="189"/>
                      <a:pt x="313" y="190"/>
                    </a:cubicBezTo>
                    <a:cubicBezTo>
                      <a:pt x="313" y="190"/>
                      <a:pt x="314" y="191"/>
                      <a:pt x="314" y="191"/>
                    </a:cubicBezTo>
                    <a:cubicBezTo>
                      <a:pt x="315" y="192"/>
                      <a:pt x="316" y="193"/>
                      <a:pt x="317" y="193"/>
                    </a:cubicBezTo>
                    <a:cubicBezTo>
                      <a:pt x="318" y="193"/>
                      <a:pt x="320" y="192"/>
                      <a:pt x="322" y="192"/>
                    </a:cubicBezTo>
                    <a:cubicBezTo>
                      <a:pt x="323" y="192"/>
                      <a:pt x="324" y="194"/>
                      <a:pt x="325" y="194"/>
                    </a:cubicBezTo>
                    <a:cubicBezTo>
                      <a:pt x="325" y="195"/>
                      <a:pt x="327" y="196"/>
                      <a:pt x="327" y="196"/>
                    </a:cubicBezTo>
                    <a:cubicBezTo>
                      <a:pt x="328" y="196"/>
                      <a:pt x="329" y="195"/>
                      <a:pt x="330" y="196"/>
                    </a:cubicBezTo>
                    <a:cubicBezTo>
                      <a:pt x="330" y="196"/>
                      <a:pt x="331" y="196"/>
                      <a:pt x="331" y="196"/>
                    </a:cubicBezTo>
                    <a:cubicBezTo>
                      <a:pt x="331" y="196"/>
                      <a:pt x="330" y="197"/>
                      <a:pt x="330" y="197"/>
                    </a:cubicBezTo>
                    <a:cubicBezTo>
                      <a:pt x="331" y="199"/>
                      <a:pt x="332" y="200"/>
                      <a:pt x="333" y="201"/>
                    </a:cubicBezTo>
                    <a:cubicBezTo>
                      <a:pt x="333" y="202"/>
                      <a:pt x="334" y="202"/>
                      <a:pt x="334" y="203"/>
                    </a:cubicBezTo>
                    <a:cubicBezTo>
                      <a:pt x="334" y="204"/>
                      <a:pt x="334" y="205"/>
                      <a:pt x="334" y="206"/>
                    </a:cubicBezTo>
                    <a:cubicBezTo>
                      <a:pt x="335" y="206"/>
                      <a:pt x="335" y="207"/>
                      <a:pt x="336" y="208"/>
                    </a:cubicBezTo>
                    <a:cubicBezTo>
                      <a:pt x="337" y="208"/>
                      <a:pt x="338" y="207"/>
                      <a:pt x="339" y="208"/>
                    </a:cubicBezTo>
                    <a:cubicBezTo>
                      <a:pt x="340" y="209"/>
                      <a:pt x="339" y="210"/>
                      <a:pt x="339" y="211"/>
                    </a:cubicBezTo>
                    <a:cubicBezTo>
                      <a:pt x="339" y="211"/>
                      <a:pt x="339" y="212"/>
                      <a:pt x="339" y="212"/>
                    </a:cubicBezTo>
                    <a:cubicBezTo>
                      <a:pt x="340" y="214"/>
                      <a:pt x="339" y="216"/>
                      <a:pt x="340" y="217"/>
                    </a:cubicBezTo>
                    <a:cubicBezTo>
                      <a:pt x="340" y="219"/>
                      <a:pt x="341" y="221"/>
                      <a:pt x="341" y="223"/>
                    </a:cubicBezTo>
                    <a:cubicBezTo>
                      <a:pt x="341" y="225"/>
                      <a:pt x="341" y="228"/>
                      <a:pt x="342" y="229"/>
                    </a:cubicBezTo>
                    <a:cubicBezTo>
                      <a:pt x="343" y="231"/>
                      <a:pt x="343" y="233"/>
                      <a:pt x="343" y="234"/>
                    </a:cubicBezTo>
                    <a:cubicBezTo>
                      <a:pt x="344" y="236"/>
                      <a:pt x="344" y="237"/>
                      <a:pt x="345" y="237"/>
                    </a:cubicBezTo>
                    <a:cubicBezTo>
                      <a:pt x="346" y="237"/>
                      <a:pt x="346" y="237"/>
                      <a:pt x="347" y="236"/>
                    </a:cubicBezTo>
                    <a:cubicBezTo>
                      <a:pt x="347" y="235"/>
                      <a:pt x="348" y="235"/>
                      <a:pt x="349" y="235"/>
                    </a:cubicBezTo>
                    <a:cubicBezTo>
                      <a:pt x="349" y="234"/>
                      <a:pt x="349" y="233"/>
                      <a:pt x="349" y="233"/>
                    </a:cubicBezTo>
                    <a:cubicBezTo>
                      <a:pt x="349" y="232"/>
                      <a:pt x="349" y="232"/>
                      <a:pt x="349" y="232"/>
                    </a:cubicBezTo>
                    <a:cubicBezTo>
                      <a:pt x="349" y="232"/>
                      <a:pt x="350" y="229"/>
                      <a:pt x="350" y="228"/>
                    </a:cubicBezTo>
                    <a:cubicBezTo>
                      <a:pt x="350" y="226"/>
                      <a:pt x="350" y="224"/>
                      <a:pt x="350" y="222"/>
                    </a:cubicBezTo>
                    <a:cubicBezTo>
                      <a:pt x="352" y="220"/>
                      <a:pt x="353" y="219"/>
                      <a:pt x="355" y="218"/>
                    </a:cubicBezTo>
                    <a:cubicBezTo>
                      <a:pt x="355" y="217"/>
                      <a:pt x="356" y="217"/>
                      <a:pt x="356" y="216"/>
                    </a:cubicBezTo>
                    <a:cubicBezTo>
                      <a:pt x="358" y="215"/>
                      <a:pt x="360" y="212"/>
                      <a:pt x="362" y="211"/>
                    </a:cubicBezTo>
                    <a:cubicBezTo>
                      <a:pt x="363" y="210"/>
                      <a:pt x="364" y="209"/>
                      <a:pt x="365" y="208"/>
                    </a:cubicBezTo>
                    <a:cubicBezTo>
                      <a:pt x="367" y="208"/>
                      <a:pt x="368" y="206"/>
                      <a:pt x="370" y="206"/>
                    </a:cubicBezTo>
                    <a:cubicBezTo>
                      <a:pt x="371" y="207"/>
                      <a:pt x="371" y="209"/>
                      <a:pt x="371" y="210"/>
                    </a:cubicBezTo>
                    <a:cubicBezTo>
                      <a:pt x="373" y="212"/>
                      <a:pt x="374" y="213"/>
                      <a:pt x="374" y="216"/>
                    </a:cubicBezTo>
                    <a:cubicBezTo>
                      <a:pt x="375" y="217"/>
                      <a:pt x="376" y="216"/>
                      <a:pt x="377" y="217"/>
                    </a:cubicBezTo>
                    <a:cubicBezTo>
                      <a:pt x="377" y="217"/>
                      <a:pt x="378" y="218"/>
                      <a:pt x="378" y="219"/>
                    </a:cubicBezTo>
                    <a:cubicBezTo>
                      <a:pt x="378" y="219"/>
                      <a:pt x="379" y="220"/>
                      <a:pt x="379" y="221"/>
                    </a:cubicBezTo>
                    <a:cubicBezTo>
                      <a:pt x="379" y="221"/>
                      <a:pt x="379" y="222"/>
                      <a:pt x="379" y="223"/>
                    </a:cubicBezTo>
                    <a:cubicBezTo>
                      <a:pt x="380" y="224"/>
                      <a:pt x="379" y="224"/>
                      <a:pt x="380" y="225"/>
                    </a:cubicBezTo>
                    <a:cubicBezTo>
                      <a:pt x="380" y="226"/>
                      <a:pt x="380" y="227"/>
                      <a:pt x="380" y="227"/>
                    </a:cubicBezTo>
                    <a:cubicBezTo>
                      <a:pt x="380" y="228"/>
                      <a:pt x="380" y="229"/>
                      <a:pt x="380" y="230"/>
                    </a:cubicBezTo>
                    <a:cubicBezTo>
                      <a:pt x="380" y="232"/>
                      <a:pt x="381" y="232"/>
                      <a:pt x="381" y="233"/>
                    </a:cubicBezTo>
                    <a:cubicBezTo>
                      <a:pt x="380" y="235"/>
                      <a:pt x="379" y="236"/>
                      <a:pt x="380" y="238"/>
                    </a:cubicBezTo>
                    <a:cubicBezTo>
                      <a:pt x="380" y="240"/>
                      <a:pt x="381" y="241"/>
                      <a:pt x="382" y="243"/>
                    </a:cubicBezTo>
                    <a:cubicBezTo>
                      <a:pt x="382" y="244"/>
                      <a:pt x="382" y="245"/>
                      <a:pt x="382" y="246"/>
                    </a:cubicBezTo>
                    <a:cubicBezTo>
                      <a:pt x="382" y="247"/>
                      <a:pt x="382" y="247"/>
                      <a:pt x="382" y="248"/>
                    </a:cubicBezTo>
                    <a:cubicBezTo>
                      <a:pt x="382" y="249"/>
                      <a:pt x="382" y="250"/>
                      <a:pt x="383" y="250"/>
                    </a:cubicBezTo>
                    <a:cubicBezTo>
                      <a:pt x="383" y="251"/>
                      <a:pt x="383" y="251"/>
                      <a:pt x="383" y="251"/>
                    </a:cubicBezTo>
                    <a:cubicBezTo>
                      <a:pt x="384" y="253"/>
                      <a:pt x="385" y="254"/>
                      <a:pt x="386" y="254"/>
                    </a:cubicBezTo>
                    <a:cubicBezTo>
                      <a:pt x="387" y="252"/>
                      <a:pt x="386" y="251"/>
                      <a:pt x="386" y="250"/>
                    </a:cubicBezTo>
                    <a:cubicBezTo>
                      <a:pt x="386" y="249"/>
                      <a:pt x="387" y="248"/>
                      <a:pt x="387" y="247"/>
                    </a:cubicBezTo>
                    <a:cubicBezTo>
                      <a:pt x="386" y="246"/>
                      <a:pt x="385" y="245"/>
                      <a:pt x="385" y="243"/>
                    </a:cubicBezTo>
                    <a:cubicBezTo>
                      <a:pt x="384" y="243"/>
                      <a:pt x="384" y="242"/>
                      <a:pt x="383" y="241"/>
                    </a:cubicBezTo>
                    <a:cubicBezTo>
                      <a:pt x="383" y="241"/>
                      <a:pt x="383" y="240"/>
                      <a:pt x="382" y="240"/>
                    </a:cubicBezTo>
                    <a:cubicBezTo>
                      <a:pt x="382" y="240"/>
                      <a:pt x="382" y="239"/>
                      <a:pt x="382" y="238"/>
                    </a:cubicBezTo>
                    <a:cubicBezTo>
                      <a:pt x="381" y="236"/>
                      <a:pt x="382" y="234"/>
                      <a:pt x="382" y="232"/>
                    </a:cubicBezTo>
                    <a:cubicBezTo>
                      <a:pt x="383" y="231"/>
                      <a:pt x="383" y="229"/>
                      <a:pt x="384" y="229"/>
                    </a:cubicBezTo>
                    <a:cubicBezTo>
                      <a:pt x="385" y="229"/>
                      <a:pt x="386" y="230"/>
                      <a:pt x="386" y="232"/>
                    </a:cubicBezTo>
                    <a:cubicBezTo>
                      <a:pt x="387" y="233"/>
                      <a:pt x="388" y="235"/>
                      <a:pt x="389" y="235"/>
                    </a:cubicBezTo>
                    <a:cubicBezTo>
                      <a:pt x="389" y="235"/>
                      <a:pt x="389" y="236"/>
                      <a:pt x="389" y="236"/>
                    </a:cubicBezTo>
                    <a:cubicBezTo>
                      <a:pt x="390" y="237"/>
                      <a:pt x="392" y="236"/>
                      <a:pt x="393" y="235"/>
                    </a:cubicBezTo>
                    <a:cubicBezTo>
                      <a:pt x="391" y="247"/>
                      <a:pt x="388" y="259"/>
                      <a:pt x="384" y="271"/>
                    </a:cubicBezTo>
                    <a:cubicBezTo>
                      <a:pt x="383" y="270"/>
                      <a:pt x="382" y="270"/>
                      <a:pt x="382" y="269"/>
                    </a:cubicBezTo>
                    <a:cubicBezTo>
                      <a:pt x="382" y="268"/>
                      <a:pt x="383" y="267"/>
                      <a:pt x="383" y="266"/>
                    </a:cubicBezTo>
                    <a:cubicBezTo>
                      <a:pt x="383" y="264"/>
                      <a:pt x="382" y="263"/>
                      <a:pt x="381" y="262"/>
                    </a:cubicBezTo>
                    <a:cubicBezTo>
                      <a:pt x="381" y="261"/>
                      <a:pt x="381" y="261"/>
                      <a:pt x="381" y="260"/>
                    </a:cubicBezTo>
                    <a:cubicBezTo>
                      <a:pt x="380" y="259"/>
                      <a:pt x="379" y="258"/>
                      <a:pt x="379" y="257"/>
                    </a:cubicBezTo>
                    <a:cubicBezTo>
                      <a:pt x="378" y="257"/>
                      <a:pt x="378" y="256"/>
                      <a:pt x="377" y="255"/>
                    </a:cubicBezTo>
                    <a:cubicBezTo>
                      <a:pt x="377" y="255"/>
                      <a:pt x="377" y="254"/>
                      <a:pt x="377" y="254"/>
                    </a:cubicBezTo>
                    <a:cubicBezTo>
                      <a:pt x="377" y="254"/>
                      <a:pt x="377" y="254"/>
                      <a:pt x="377" y="254"/>
                    </a:cubicBezTo>
                    <a:cubicBezTo>
                      <a:pt x="376" y="252"/>
                      <a:pt x="375" y="251"/>
                      <a:pt x="375" y="250"/>
                    </a:cubicBezTo>
                    <a:cubicBezTo>
                      <a:pt x="374" y="250"/>
                      <a:pt x="373" y="249"/>
                      <a:pt x="372" y="249"/>
                    </a:cubicBezTo>
                    <a:cubicBezTo>
                      <a:pt x="372" y="249"/>
                      <a:pt x="372" y="249"/>
                      <a:pt x="372" y="249"/>
                    </a:cubicBezTo>
                    <a:cubicBezTo>
                      <a:pt x="372" y="250"/>
                      <a:pt x="372" y="250"/>
                      <a:pt x="372" y="250"/>
                    </a:cubicBezTo>
                    <a:cubicBezTo>
                      <a:pt x="372" y="252"/>
                      <a:pt x="373" y="254"/>
                      <a:pt x="374" y="256"/>
                    </a:cubicBezTo>
                    <a:cubicBezTo>
                      <a:pt x="374" y="257"/>
                      <a:pt x="374" y="258"/>
                      <a:pt x="374" y="258"/>
                    </a:cubicBezTo>
                    <a:cubicBezTo>
                      <a:pt x="374" y="260"/>
                      <a:pt x="376" y="261"/>
                      <a:pt x="376" y="262"/>
                    </a:cubicBezTo>
                    <a:cubicBezTo>
                      <a:pt x="377" y="263"/>
                      <a:pt x="377" y="264"/>
                      <a:pt x="377" y="265"/>
                    </a:cubicBezTo>
                    <a:cubicBezTo>
                      <a:pt x="378" y="266"/>
                      <a:pt x="378" y="267"/>
                      <a:pt x="379" y="268"/>
                    </a:cubicBezTo>
                    <a:cubicBezTo>
                      <a:pt x="379" y="269"/>
                      <a:pt x="379" y="269"/>
                      <a:pt x="379" y="270"/>
                    </a:cubicBezTo>
                    <a:cubicBezTo>
                      <a:pt x="380" y="270"/>
                      <a:pt x="380" y="271"/>
                      <a:pt x="380" y="271"/>
                    </a:cubicBezTo>
                    <a:cubicBezTo>
                      <a:pt x="380" y="271"/>
                      <a:pt x="380" y="271"/>
                      <a:pt x="380" y="271"/>
                    </a:cubicBezTo>
                    <a:cubicBezTo>
                      <a:pt x="380" y="271"/>
                      <a:pt x="380" y="272"/>
                      <a:pt x="380" y="272"/>
                    </a:cubicBezTo>
                    <a:cubicBezTo>
                      <a:pt x="380" y="272"/>
                      <a:pt x="381" y="272"/>
                      <a:pt x="381" y="272"/>
                    </a:cubicBezTo>
                    <a:cubicBezTo>
                      <a:pt x="382" y="273"/>
                      <a:pt x="382" y="273"/>
                      <a:pt x="383" y="274"/>
                    </a:cubicBezTo>
                    <a:cubicBezTo>
                      <a:pt x="376" y="292"/>
                      <a:pt x="366" y="310"/>
                      <a:pt x="353" y="325"/>
                    </a:cubicBezTo>
                    <a:cubicBezTo>
                      <a:pt x="353" y="324"/>
                      <a:pt x="352" y="324"/>
                      <a:pt x="351" y="323"/>
                    </a:cubicBezTo>
                    <a:cubicBezTo>
                      <a:pt x="351" y="321"/>
                      <a:pt x="351" y="317"/>
                      <a:pt x="349" y="318"/>
                    </a:cubicBezTo>
                    <a:cubicBezTo>
                      <a:pt x="348" y="318"/>
                      <a:pt x="348" y="320"/>
                      <a:pt x="348" y="321"/>
                    </a:cubicBezTo>
                    <a:cubicBezTo>
                      <a:pt x="348" y="322"/>
                      <a:pt x="347" y="323"/>
                      <a:pt x="347" y="324"/>
                    </a:cubicBezTo>
                    <a:cubicBezTo>
                      <a:pt x="347" y="325"/>
                      <a:pt x="347" y="325"/>
                      <a:pt x="347" y="326"/>
                    </a:cubicBezTo>
                    <a:cubicBezTo>
                      <a:pt x="346" y="327"/>
                      <a:pt x="346" y="328"/>
                      <a:pt x="345" y="329"/>
                    </a:cubicBezTo>
                    <a:cubicBezTo>
                      <a:pt x="344" y="330"/>
                      <a:pt x="345" y="331"/>
                      <a:pt x="343" y="331"/>
                    </a:cubicBezTo>
                    <a:cubicBezTo>
                      <a:pt x="342" y="332"/>
                      <a:pt x="341" y="329"/>
                      <a:pt x="339" y="328"/>
                    </a:cubicBezTo>
                    <a:cubicBezTo>
                      <a:pt x="339" y="328"/>
                      <a:pt x="338" y="328"/>
                      <a:pt x="338" y="327"/>
                    </a:cubicBezTo>
                    <a:cubicBezTo>
                      <a:pt x="336" y="326"/>
                      <a:pt x="337" y="324"/>
                      <a:pt x="338" y="323"/>
                    </a:cubicBezTo>
                    <a:cubicBezTo>
                      <a:pt x="339" y="322"/>
                      <a:pt x="340" y="321"/>
                      <a:pt x="340" y="320"/>
                    </a:cubicBezTo>
                    <a:cubicBezTo>
                      <a:pt x="339" y="319"/>
                      <a:pt x="337" y="319"/>
                      <a:pt x="336" y="319"/>
                    </a:cubicBezTo>
                    <a:cubicBezTo>
                      <a:pt x="334" y="318"/>
                      <a:pt x="332" y="318"/>
                      <a:pt x="330" y="319"/>
                    </a:cubicBezTo>
                    <a:cubicBezTo>
                      <a:pt x="329" y="319"/>
                      <a:pt x="329" y="320"/>
                      <a:pt x="328" y="320"/>
                    </a:cubicBezTo>
                    <a:cubicBezTo>
                      <a:pt x="327" y="322"/>
                      <a:pt x="326" y="324"/>
                      <a:pt x="325" y="325"/>
                    </a:cubicBezTo>
                    <a:cubicBezTo>
                      <a:pt x="323" y="325"/>
                      <a:pt x="322" y="324"/>
                      <a:pt x="321" y="324"/>
                    </a:cubicBezTo>
                    <a:cubicBezTo>
                      <a:pt x="319" y="324"/>
                      <a:pt x="315" y="329"/>
                      <a:pt x="313" y="330"/>
                    </a:cubicBezTo>
                    <a:cubicBezTo>
                      <a:pt x="313" y="331"/>
                      <a:pt x="312" y="331"/>
                      <a:pt x="312" y="331"/>
                    </a:cubicBezTo>
                    <a:cubicBezTo>
                      <a:pt x="311" y="332"/>
                      <a:pt x="311" y="332"/>
                      <a:pt x="311" y="332"/>
                    </a:cubicBezTo>
                    <a:cubicBezTo>
                      <a:pt x="310" y="334"/>
                      <a:pt x="311" y="334"/>
                      <a:pt x="310" y="335"/>
                    </a:cubicBezTo>
                    <a:cubicBezTo>
                      <a:pt x="310" y="336"/>
                      <a:pt x="309" y="337"/>
                      <a:pt x="308" y="338"/>
                    </a:cubicBezTo>
                    <a:cubicBezTo>
                      <a:pt x="306" y="338"/>
                      <a:pt x="305" y="338"/>
                      <a:pt x="304" y="338"/>
                    </a:cubicBezTo>
                    <a:cubicBezTo>
                      <a:pt x="302" y="339"/>
                      <a:pt x="300" y="340"/>
                      <a:pt x="298" y="341"/>
                    </a:cubicBezTo>
                    <a:cubicBezTo>
                      <a:pt x="297" y="343"/>
                      <a:pt x="295" y="344"/>
                      <a:pt x="294" y="346"/>
                    </a:cubicBezTo>
                    <a:cubicBezTo>
                      <a:pt x="293" y="349"/>
                      <a:pt x="292" y="353"/>
                      <a:pt x="292" y="355"/>
                    </a:cubicBezTo>
                    <a:cubicBezTo>
                      <a:pt x="292" y="356"/>
                      <a:pt x="293" y="357"/>
                      <a:pt x="293" y="358"/>
                    </a:cubicBezTo>
                    <a:cubicBezTo>
                      <a:pt x="293" y="359"/>
                      <a:pt x="293" y="359"/>
                      <a:pt x="293" y="359"/>
                    </a:cubicBezTo>
                    <a:cubicBezTo>
                      <a:pt x="293" y="360"/>
                      <a:pt x="294" y="360"/>
                      <a:pt x="294" y="361"/>
                    </a:cubicBezTo>
                    <a:cubicBezTo>
                      <a:pt x="294" y="361"/>
                      <a:pt x="293" y="362"/>
                      <a:pt x="293" y="363"/>
                    </a:cubicBezTo>
                    <a:cubicBezTo>
                      <a:pt x="293" y="364"/>
                      <a:pt x="293" y="365"/>
                      <a:pt x="293" y="366"/>
                    </a:cubicBezTo>
                    <a:cubicBezTo>
                      <a:pt x="293" y="369"/>
                      <a:pt x="292" y="370"/>
                      <a:pt x="291" y="372"/>
                    </a:cubicBezTo>
                    <a:cubicBezTo>
                      <a:pt x="292" y="373"/>
                      <a:pt x="292" y="374"/>
                      <a:pt x="293" y="374"/>
                    </a:cubicBezTo>
                    <a:cubicBezTo>
                      <a:pt x="267" y="388"/>
                      <a:pt x="237" y="395"/>
                      <a:pt x="205" y="395"/>
                    </a:cubicBezTo>
                    <a:cubicBezTo>
                      <a:pt x="170" y="395"/>
                      <a:pt x="137" y="386"/>
                      <a:pt x="108" y="369"/>
                    </a:cubicBezTo>
                    <a:close/>
                    <a:moveTo>
                      <a:pt x="285" y="203"/>
                    </a:moveTo>
                    <a:cubicBezTo>
                      <a:pt x="285" y="202"/>
                      <a:pt x="284" y="201"/>
                      <a:pt x="284" y="201"/>
                    </a:cubicBezTo>
                    <a:cubicBezTo>
                      <a:pt x="284" y="200"/>
                      <a:pt x="284" y="198"/>
                      <a:pt x="283" y="197"/>
                    </a:cubicBezTo>
                    <a:cubicBezTo>
                      <a:pt x="283" y="197"/>
                      <a:pt x="283" y="195"/>
                      <a:pt x="282" y="195"/>
                    </a:cubicBezTo>
                    <a:cubicBezTo>
                      <a:pt x="281" y="194"/>
                      <a:pt x="280" y="191"/>
                      <a:pt x="279" y="189"/>
                    </a:cubicBezTo>
                    <a:cubicBezTo>
                      <a:pt x="279" y="189"/>
                      <a:pt x="280" y="188"/>
                      <a:pt x="280" y="188"/>
                    </a:cubicBezTo>
                    <a:cubicBezTo>
                      <a:pt x="280" y="188"/>
                      <a:pt x="280" y="188"/>
                      <a:pt x="280" y="188"/>
                    </a:cubicBezTo>
                    <a:cubicBezTo>
                      <a:pt x="282" y="188"/>
                      <a:pt x="282" y="189"/>
                      <a:pt x="283" y="190"/>
                    </a:cubicBezTo>
                    <a:cubicBezTo>
                      <a:pt x="283" y="190"/>
                      <a:pt x="284" y="190"/>
                      <a:pt x="284" y="190"/>
                    </a:cubicBezTo>
                    <a:cubicBezTo>
                      <a:pt x="284" y="191"/>
                      <a:pt x="285" y="192"/>
                      <a:pt x="286" y="194"/>
                    </a:cubicBezTo>
                    <a:cubicBezTo>
                      <a:pt x="286" y="194"/>
                      <a:pt x="286" y="196"/>
                      <a:pt x="287" y="197"/>
                    </a:cubicBezTo>
                    <a:cubicBezTo>
                      <a:pt x="288" y="198"/>
                      <a:pt x="290" y="200"/>
                      <a:pt x="290" y="201"/>
                    </a:cubicBezTo>
                    <a:cubicBezTo>
                      <a:pt x="290" y="202"/>
                      <a:pt x="289" y="204"/>
                      <a:pt x="290" y="205"/>
                    </a:cubicBezTo>
                    <a:cubicBezTo>
                      <a:pt x="290" y="205"/>
                      <a:pt x="290" y="207"/>
                      <a:pt x="290" y="207"/>
                    </a:cubicBezTo>
                    <a:cubicBezTo>
                      <a:pt x="291" y="209"/>
                      <a:pt x="293" y="210"/>
                      <a:pt x="294" y="211"/>
                    </a:cubicBezTo>
                    <a:cubicBezTo>
                      <a:pt x="294" y="211"/>
                      <a:pt x="294" y="212"/>
                      <a:pt x="294" y="213"/>
                    </a:cubicBezTo>
                    <a:cubicBezTo>
                      <a:pt x="295" y="214"/>
                      <a:pt x="295" y="215"/>
                      <a:pt x="296" y="216"/>
                    </a:cubicBezTo>
                    <a:cubicBezTo>
                      <a:pt x="296" y="217"/>
                      <a:pt x="297" y="218"/>
                      <a:pt x="297" y="219"/>
                    </a:cubicBezTo>
                    <a:cubicBezTo>
                      <a:pt x="298" y="221"/>
                      <a:pt x="299" y="223"/>
                      <a:pt x="297" y="225"/>
                    </a:cubicBezTo>
                    <a:cubicBezTo>
                      <a:pt x="295" y="225"/>
                      <a:pt x="294" y="222"/>
                      <a:pt x="293" y="221"/>
                    </a:cubicBezTo>
                    <a:cubicBezTo>
                      <a:pt x="292" y="219"/>
                      <a:pt x="290" y="218"/>
                      <a:pt x="290" y="215"/>
                    </a:cubicBezTo>
                    <a:cubicBezTo>
                      <a:pt x="289" y="213"/>
                      <a:pt x="288" y="211"/>
                      <a:pt x="287" y="210"/>
                    </a:cubicBezTo>
                    <a:cubicBezTo>
                      <a:pt x="287" y="207"/>
                      <a:pt x="286" y="204"/>
                      <a:pt x="285" y="203"/>
                    </a:cubicBezTo>
                    <a:close/>
                    <a:moveTo>
                      <a:pt x="281" y="142"/>
                    </a:moveTo>
                    <a:cubicBezTo>
                      <a:pt x="282" y="141"/>
                      <a:pt x="283" y="141"/>
                      <a:pt x="284" y="140"/>
                    </a:cubicBezTo>
                    <a:cubicBezTo>
                      <a:pt x="285" y="140"/>
                      <a:pt x="286" y="139"/>
                      <a:pt x="287" y="139"/>
                    </a:cubicBezTo>
                    <a:cubicBezTo>
                      <a:pt x="287" y="138"/>
                      <a:pt x="289" y="138"/>
                      <a:pt x="289" y="139"/>
                    </a:cubicBezTo>
                    <a:cubicBezTo>
                      <a:pt x="290" y="142"/>
                      <a:pt x="286" y="142"/>
                      <a:pt x="286" y="145"/>
                    </a:cubicBezTo>
                    <a:cubicBezTo>
                      <a:pt x="286" y="146"/>
                      <a:pt x="287" y="146"/>
                      <a:pt x="288" y="147"/>
                    </a:cubicBezTo>
                    <a:cubicBezTo>
                      <a:pt x="289" y="148"/>
                      <a:pt x="290" y="149"/>
                      <a:pt x="291" y="150"/>
                    </a:cubicBezTo>
                    <a:cubicBezTo>
                      <a:pt x="291" y="150"/>
                      <a:pt x="292" y="150"/>
                      <a:pt x="293" y="151"/>
                    </a:cubicBezTo>
                    <a:cubicBezTo>
                      <a:pt x="293" y="151"/>
                      <a:pt x="294" y="152"/>
                      <a:pt x="294" y="153"/>
                    </a:cubicBezTo>
                    <a:cubicBezTo>
                      <a:pt x="294" y="156"/>
                      <a:pt x="289" y="157"/>
                      <a:pt x="287" y="155"/>
                    </a:cubicBezTo>
                    <a:cubicBezTo>
                      <a:pt x="286" y="155"/>
                      <a:pt x="286" y="155"/>
                      <a:pt x="286" y="155"/>
                    </a:cubicBezTo>
                    <a:cubicBezTo>
                      <a:pt x="286" y="155"/>
                      <a:pt x="286" y="155"/>
                      <a:pt x="285" y="155"/>
                    </a:cubicBezTo>
                    <a:cubicBezTo>
                      <a:pt x="284" y="154"/>
                      <a:pt x="283" y="154"/>
                      <a:pt x="282" y="153"/>
                    </a:cubicBezTo>
                    <a:cubicBezTo>
                      <a:pt x="281" y="153"/>
                      <a:pt x="279" y="153"/>
                      <a:pt x="278" y="154"/>
                    </a:cubicBezTo>
                    <a:cubicBezTo>
                      <a:pt x="277" y="154"/>
                      <a:pt x="276" y="155"/>
                      <a:pt x="276" y="155"/>
                    </a:cubicBezTo>
                    <a:cubicBezTo>
                      <a:pt x="274" y="155"/>
                      <a:pt x="273" y="155"/>
                      <a:pt x="271" y="155"/>
                    </a:cubicBezTo>
                    <a:cubicBezTo>
                      <a:pt x="271" y="154"/>
                      <a:pt x="270" y="154"/>
                      <a:pt x="269" y="153"/>
                    </a:cubicBezTo>
                    <a:cubicBezTo>
                      <a:pt x="269" y="151"/>
                      <a:pt x="270" y="148"/>
                      <a:pt x="271" y="146"/>
                    </a:cubicBezTo>
                    <a:cubicBezTo>
                      <a:pt x="272" y="143"/>
                      <a:pt x="274" y="140"/>
                      <a:pt x="277" y="142"/>
                    </a:cubicBezTo>
                    <a:cubicBezTo>
                      <a:pt x="278" y="143"/>
                      <a:pt x="278" y="144"/>
                      <a:pt x="278" y="146"/>
                    </a:cubicBezTo>
                    <a:cubicBezTo>
                      <a:pt x="278" y="146"/>
                      <a:pt x="279" y="147"/>
                      <a:pt x="279" y="147"/>
                    </a:cubicBezTo>
                    <a:cubicBezTo>
                      <a:pt x="281" y="147"/>
                      <a:pt x="282" y="146"/>
                      <a:pt x="283" y="145"/>
                    </a:cubicBezTo>
                    <a:cubicBezTo>
                      <a:pt x="284" y="143"/>
                      <a:pt x="281" y="144"/>
                      <a:pt x="281" y="1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43" name="Freeform 73">
                <a:extLst>
                  <a:ext uri="{FF2B5EF4-FFF2-40B4-BE49-F238E27FC236}">
                    <a16:creationId xmlns:a16="http://schemas.microsoft.com/office/drawing/2014/main" id="{C4621DAB-6A74-4783-A487-DFC5512267EC}"/>
                  </a:ext>
                </a:extLst>
              </p:cNvPr>
              <p:cNvSpPr>
                <a:spLocks/>
              </p:cNvSpPr>
              <p:nvPr/>
            </p:nvSpPr>
            <p:spPr bwMode="auto">
              <a:xfrm>
                <a:off x="4046" y="2354"/>
                <a:ext cx="35" cy="74"/>
              </a:xfrm>
              <a:custGeom>
                <a:avLst/>
                <a:gdLst>
                  <a:gd name="T0" fmla="*/ 1 w 15"/>
                  <a:gd name="T1" fmla="*/ 29 h 31"/>
                  <a:gd name="T2" fmla="*/ 4 w 15"/>
                  <a:gd name="T3" fmla="*/ 31 h 31"/>
                  <a:gd name="T4" fmla="*/ 8 w 15"/>
                  <a:gd name="T5" fmla="*/ 26 h 31"/>
                  <a:gd name="T6" fmla="*/ 10 w 15"/>
                  <a:gd name="T7" fmla="*/ 19 h 31"/>
                  <a:gd name="T8" fmla="*/ 11 w 15"/>
                  <a:gd name="T9" fmla="*/ 15 h 31"/>
                  <a:gd name="T10" fmla="*/ 12 w 15"/>
                  <a:gd name="T11" fmla="*/ 13 h 31"/>
                  <a:gd name="T12" fmla="*/ 13 w 15"/>
                  <a:gd name="T13" fmla="*/ 11 h 31"/>
                  <a:gd name="T14" fmla="*/ 14 w 15"/>
                  <a:gd name="T15" fmla="*/ 6 h 31"/>
                  <a:gd name="T16" fmla="*/ 13 w 15"/>
                  <a:gd name="T17" fmla="*/ 0 h 31"/>
                  <a:gd name="T18" fmla="*/ 12 w 15"/>
                  <a:gd name="T19" fmla="*/ 0 h 31"/>
                  <a:gd name="T20" fmla="*/ 11 w 15"/>
                  <a:gd name="T21" fmla="*/ 1 h 31"/>
                  <a:gd name="T22" fmla="*/ 9 w 15"/>
                  <a:gd name="T23" fmla="*/ 4 h 31"/>
                  <a:gd name="T24" fmla="*/ 9 w 15"/>
                  <a:gd name="T25" fmla="*/ 5 h 31"/>
                  <a:gd name="T26" fmla="*/ 5 w 15"/>
                  <a:gd name="T27" fmla="*/ 8 h 31"/>
                  <a:gd name="T28" fmla="*/ 3 w 15"/>
                  <a:gd name="T29" fmla="*/ 9 h 31"/>
                  <a:gd name="T30" fmla="*/ 3 w 15"/>
                  <a:gd name="T31" fmla="*/ 10 h 31"/>
                  <a:gd name="T32" fmla="*/ 3 w 15"/>
                  <a:gd name="T33" fmla="*/ 17 h 31"/>
                  <a:gd name="T34" fmla="*/ 0 w 15"/>
                  <a:gd name="T35" fmla="*/ 23 h 31"/>
                  <a:gd name="T36" fmla="*/ 1 w 15"/>
                  <a:gd name="T37" fmla="*/ 28 h 31"/>
                  <a:gd name="T38" fmla="*/ 1 w 15"/>
                  <a:gd name="T39"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 h="31">
                    <a:moveTo>
                      <a:pt x="1" y="29"/>
                    </a:moveTo>
                    <a:cubicBezTo>
                      <a:pt x="2" y="30"/>
                      <a:pt x="3" y="31"/>
                      <a:pt x="4" y="31"/>
                    </a:cubicBezTo>
                    <a:cubicBezTo>
                      <a:pt x="6" y="31"/>
                      <a:pt x="7" y="29"/>
                      <a:pt x="8" y="26"/>
                    </a:cubicBezTo>
                    <a:cubicBezTo>
                      <a:pt x="9" y="24"/>
                      <a:pt x="10" y="21"/>
                      <a:pt x="10" y="19"/>
                    </a:cubicBezTo>
                    <a:cubicBezTo>
                      <a:pt x="10" y="18"/>
                      <a:pt x="11" y="17"/>
                      <a:pt x="11" y="15"/>
                    </a:cubicBezTo>
                    <a:cubicBezTo>
                      <a:pt x="11" y="15"/>
                      <a:pt x="12" y="14"/>
                      <a:pt x="12" y="13"/>
                    </a:cubicBezTo>
                    <a:cubicBezTo>
                      <a:pt x="12" y="13"/>
                      <a:pt x="12" y="12"/>
                      <a:pt x="13" y="11"/>
                    </a:cubicBezTo>
                    <a:cubicBezTo>
                      <a:pt x="13" y="9"/>
                      <a:pt x="13" y="7"/>
                      <a:pt x="14" y="6"/>
                    </a:cubicBezTo>
                    <a:cubicBezTo>
                      <a:pt x="14" y="4"/>
                      <a:pt x="15" y="1"/>
                      <a:pt x="13" y="0"/>
                    </a:cubicBezTo>
                    <a:cubicBezTo>
                      <a:pt x="12" y="0"/>
                      <a:pt x="12" y="0"/>
                      <a:pt x="12" y="0"/>
                    </a:cubicBezTo>
                    <a:cubicBezTo>
                      <a:pt x="12" y="1"/>
                      <a:pt x="12" y="0"/>
                      <a:pt x="11" y="1"/>
                    </a:cubicBezTo>
                    <a:cubicBezTo>
                      <a:pt x="11" y="3"/>
                      <a:pt x="10" y="4"/>
                      <a:pt x="9" y="4"/>
                    </a:cubicBezTo>
                    <a:cubicBezTo>
                      <a:pt x="9" y="5"/>
                      <a:pt x="9" y="5"/>
                      <a:pt x="9" y="5"/>
                    </a:cubicBezTo>
                    <a:cubicBezTo>
                      <a:pt x="8" y="7"/>
                      <a:pt x="7" y="7"/>
                      <a:pt x="5" y="8"/>
                    </a:cubicBezTo>
                    <a:cubicBezTo>
                      <a:pt x="5" y="8"/>
                      <a:pt x="3" y="9"/>
                      <a:pt x="3" y="9"/>
                    </a:cubicBezTo>
                    <a:cubicBezTo>
                      <a:pt x="3" y="9"/>
                      <a:pt x="3" y="10"/>
                      <a:pt x="3" y="10"/>
                    </a:cubicBezTo>
                    <a:cubicBezTo>
                      <a:pt x="2" y="12"/>
                      <a:pt x="2" y="14"/>
                      <a:pt x="3" y="17"/>
                    </a:cubicBezTo>
                    <a:cubicBezTo>
                      <a:pt x="2" y="19"/>
                      <a:pt x="0" y="20"/>
                      <a:pt x="0" y="23"/>
                    </a:cubicBezTo>
                    <a:cubicBezTo>
                      <a:pt x="0" y="25"/>
                      <a:pt x="1" y="27"/>
                      <a:pt x="1" y="28"/>
                    </a:cubicBezTo>
                    <a:cubicBezTo>
                      <a:pt x="1" y="28"/>
                      <a:pt x="1" y="29"/>
                      <a:pt x="1"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44" name="Freeform 74">
                <a:extLst>
                  <a:ext uri="{FF2B5EF4-FFF2-40B4-BE49-F238E27FC236}">
                    <a16:creationId xmlns:a16="http://schemas.microsoft.com/office/drawing/2014/main" id="{5644E9D2-7FA8-4D4C-913B-74CBEDFE355E}"/>
                  </a:ext>
                </a:extLst>
              </p:cNvPr>
              <p:cNvSpPr>
                <a:spLocks/>
              </p:cNvSpPr>
              <p:nvPr/>
            </p:nvSpPr>
            <p:spPr bwMode="auto">
              <a:xfrm>
                <a:off x="3710" y="1726"/>
                <a:ext cx="172" cy="169"/>
              </a:xfrm>
              <a:custGeom>
                <a:avLst/>
                <a:gdLst>
                  <a:gd name="T0" fmla="*/ 36 w 72"/>
                  <a:gd name="T1" fmla="*/ 57 h 71"/>
                  <a:gd name="T2" fmla="*/ 41 w 72"/>
                  <a:gd name="T3" fmla="*/ 55 h 71"/>
                  <a:gd name="T4" fmla="*/ 46 w 72"/>
                  <a:gd name="T5" fmla="*/ 52 h 71"/>
                  <a:gd name="T6" fmla="*/ 50 w 72"/>
                  <a:gd name="T7" fmla="*/ 48 h 71"/>
                  <a:gd name="T8" fmla="*/ 53 w 72"/>
                  <a:gd name="T9" fmla="*/ 47 h 71"/>
                  <a:gd name="T10" fmla="*/ 57 w 72"/>
                  <a:gd name="T11" fmla="*/ 46 h 71"/>
                  <a:gd name="T12" fmla="*/ 62 w 72"/>
                  <a:gd name="T13" fmla="*/ 41 h 71"/>
                  <a:gd name="T14" fmla="*/ 64 w 72"/>
                  <a:gd name="T15" fmla="*/ 35 h 71"/>
                  <a:gd name="T16" fmla="*/ 66 w 72"/>
                  <a:gd name="T17" fmla="*/ 26 h 71"/>
                  <a:gd name="T18" fmla="*/ 66 w 72"/>
                  <a:gd name="T19" fmla="*/ 18 h 71"/>
                  <a:gd name="T20" fmla="*/ 69 w 72"/>
                  <a:gd name="T21" fmla="*/ 15 h 71"/>
                  <a:gd name="T22" fmla="*/ 72 w 72"/>
                  <a:gd name="T23" fmla="*/ 11 h 71"/>
                  <a:gd name="T24" fmla="*/ 69 w 72"/>
                  <a:gd name="T25" fmla="*/ 8 h 71"/>
                  <a:gd name="T26" fmla="*/ 66 w 72"/>
                  <a:gd name="T27" fmla="*/ 8 h 71"/>
                  <a:gd name="T28" fmla="*/ 66 w 72"/>
                  <a:gd name="T29" fmla="*/ 5 h 71"/>
                  <a:gd name="T30" fmla="*/ 60 w 72"/>
                  <a:gd name="T31" fmla="*/ 1 h 71"/>
                  <a:gd name="T32" fmla="*/ 56 w 72"/>
                  <a:gd name="T33" fmla="*/ 1 h 71"/>
                  <a:gd name="T34" fmla="*/ 46 w 72"/>
                  <a:gd name="T35" fmla="*/ 1 h 71"/>
                  <a:gd name="T36" fmla="*/ 40 w 72"/>
                  <a:gd name="T37" fmla="*/ 4 h 71"/>
                  <a:gd name="T38" fmla="*/ 36 w 72"/>
                  <a:gd name="T39" fmla="*/ 6 h 71"/>
                  <a:gd name="T40" fmla="*/ 34 w 72"/>
                  <a:gd name="T41" fmla="*/ 9 h 71"/>
                  <a:gd name="T42" fmla="*/ 32 w 72"/>
                  <a:gd name="T43" fmla="*/ 7 h 71"/>
                  <a:gd name="T44" fmla="*/ 25 w 72"/>
                  <a:gd name="T45" fmla="*/ 8 h 71"/>
                  <a:gd name="T46" fmla="*/ 21 w 72"/>
                  <a:gd name="T47" fmla="*/ 9 h 71"/>
                  <a:gd name="T48" fmla="*/ 16 w 72"/>
                  <a:gd name="T49" fmla="*/ 11 h 71"/>
                  <a:gd name="T50" fmla="*/ 13 w 72"/>
                  <a:gd name="T51" fmla="*/ 13 h 71"/>
                  <a:gd name="T52" fmla="*/ 11 w 72"/>
                  <a:gd name="T53" fmla="*/ 14 h 71"/>
                  <a:gd name="T54" fmla="*/ 10 w 72"/>
                  <a:gd name="T55" fmla="*/ 18 h 71"/>
                  <a:gd name="T56" fmla="*/ 2 w 72"/>
                  <a:gd name="T57" fmla="*/ 21 h 71"/>
                  <a:gd name="T58" fmla="*/ 1 w 72"/>
                  <a:gd name="T59" fmla="*/ 25 h 71"/>
                  <a:gd name="T60" fmla="*/ 2 w 72"/>
                  <a:gd name="T61" fmla="*/ 29 h 71"/>
                  <a:gd name="T62" fmla="*/ 9 w 72"/>
                  <a:gd name="T63" fmla="*/ 28 h 71"/>
                  <a:gd name="T64" fmla="*/ 14 w 72"/>
                  <a:gd name="T65" fmla="*/ 29 h 71"/>
                  <a:gd name="T66" fmla="*/ 17 w 72"/>
                  <a:gd name="T67" fmla="*/ 32 h 71"/>
                  <a:gd name="T68" fmla="*/ 17 w 72"/>
                  <a:gd name="T69" fmla="*/ 33 h 71"/>
                  <a:gd name="T70" fmla="*/ 18 w 72"/>
                  <a:gd name="T71" fmla="*/ 35 h 71"/>
                  <a:gd name="T72" fmla="*/ 21 w 72"/>
                  <a:gd name="T73" fmla="*/ 41 h 71"/>
                  <a:gd name="T74" fmla="*/ 23 w 72"/>
                  <a:gd name="T75" fmla="*/ 47 h 71"/>
                  <a:gd name="T76" fmla="*/ 20 w 72"/>
                  <a:gd name="T77" fmla="*/ 50 h 71"/>
                  <a:gd name="T78" fmla="*/ 18 w 72"/>
                  <a:gd name="T79" fmla="*/ 55 h 71"/>
                  <a:gd name="T80" fmla="*/ 18 w 72"/>
                  <a:gd name="T81" fmla="*/ 59 h 71"/>
                  <a:gd name="T82" fmla="*/ 20 w 72"/>
                  <a:gd name="T83" fmla="*/ 63 h 71"/>
                  <a:gd name="T84" fmla="*/ 22 w 72"/>
                  <a:gd name="T85" fmla="*/ 67 h 71"/>
                  <a:gd name="T86" fmla="*/ 26 w 72"/>
                  <a:gd name="T87" fmla="*/ 69 h 71"/>
                  <a:gd name="T88" fmla="*/ 31 w 72"/>
                  <a:gd name="T89" fmla="*/ 68 h 71"/>
                  <a:gd name="T90" fmla="*/ 33 w 72"/>
                  <a:gd name="T91" fmla="*/ 64 h 71"/>
                  <a:gd name="T92" fmla="*/ 35 w 72"/>
                  <a:gd name="T93" fmla="*/ 6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2" h="71">
                    <a:moveTo>
                      <a:pt x="35" y="61"/>
                    </a:moveTo>
                    <a:cubicBezTo>
                      <a:pt x="35" y="60"/>
                      <a:pt x="36" y="58"/>
                      <a:pt x="36" y="57"/>
                    </a:cubicBezTo>
                    <a:cubicBezTo>
                      <a:pt x="37" y="57"/>
                      <a:pt x="37" y="56"/>
                      <a:pt x="38" y="56"/>
                    </a:cubicBezTo>
                    <a:cubicBezTo>
                      <a:pt x="39" y="55"/>
                      <a:pt x="40" y="56"/>
                      <a:pt x="41" y="55"/>
                    </a:cubicBezTo>
                    <a:cubicBezTo>
                      <a:pt x="42" y="55"/>
                      <a:pt x="43" y="54"/>
                      <a:pt x="43" y="53"/>
                    </a:cubicBezTo>
                    <a:cubicBezTo>
                      <a:pt x="44" y="53"/>
                      <a:pt x="45" y="52"/>
                      <a:pt x="46" y="52"/>
                    </a:cubicBezTo>
                    <a:cubicBezTo>
                      <a:pt x="47" y="51"/>
                      <a:pt x="47" y="50"/>
                      <a:pt x="48" y="50"/>
                    </a:cubicBezTo>
                    <a:cubicBezTo>
                      <a:pt x="49" y="49"/>
                      <a:pt x="49" y="48"/>
                      <a:pt x="50" y="48"/>
                    </a:cubicBezTo>
                    <a:cubicBezTo>
                      <a:pt x="50" y="48"/>
                      <a:pt x="51" y="48"/>
                      <a:pt x="52" y="48"/>
                    </a:cubicBezTo>
                    <a:cubicBezTo>
                      <a:pt x="52" y="48"/>
                      <a:pt x="53" y="47"/>
                      <a:pt x="53" y="47"/>
                    </a:cubicBezTo>
                    <a:cubicBezTo>
                      <a:pt x="54" y="47"/>
                      <a:pt x="56" y="47"/>
                      <a:pt x="57" y="47"/>
                    </a:cubicBezTo>
                    <a:cubicBezTo>
                      <a:pt x="57" y="47"/>
                      <a:pt x="57" y="46"/>
                      <a:pt x="57" y="46"/>
                    </a:cubicBezTo>
                    <a:cubicBezTo>
                      <a:pt x="59" y="46"/>
                      <a:pt x="59" y="45"/>
                      <a:pt x="60" y="43"/>
                    </a:cubicBezTo>
                    <a:cubicBezTo>
                      <a:pt x="61" y="42"/>
                      <a:pt x="62" y="42"/>
                      <a:pt x="62" y="41"/>
                    </a:cubicBezTo>
                    <a:cubicBezTo>
                      <a:pt x="63" y="40"/>
                      <a:pt x="62" y="39"/>
                      <a:pt x="62" y="39"/>
                    </a:cubicBezTo>
                    <a:cubicBezTo>
                      <a:pt x="62" y="37"/>
                      <a:pt x="63" y="37"/>
                      <a:pt x="64" y="35"/>
                    </a:cubicBezTo>
                    <a:cubicBezTo>
                      <a:pt x="64" y="34"/>
                      <a:pt x="64" y="32"/>
                      <a:pt x="65" y="30"/>
                    </a:cubicBezTo>
                    <a:cubicBezTo>
                      <a:pt x="65" y="29"/>
                      <a:pt x="65" y="27"/>
                      <a:pt x="66" y="26"/>
                    </a:cubicBezTo>
                    <a:cubicBezTo>
                      <a:pt x="66" y="25"/>
                      <a:pt x="65" y="24"/>
                      <a:pt x="64" y="23"/>
                    </a:cubicBezTo>
                    <a:cubicBezTo>
                      <a:pt x="65" y="22"/>
                      <a:pt x="66" y="20"/>
                      <a:pt x="66" y="18"/>
                    </a:cubicBezTo>
                    <a:cubicBezTo>
                      <a:pt x="67" y="17"/>
                      <a:pt x="68" y="16"/>
                      <a:pt x="68" y="16"/>
                    </a:cubicBezTo>
                    <a:cubicBezTo>
                      <a:pt x="68" y="15"/>
                      <a:pt x="69" y="15"/>
                      <a:pt x="69" y="15"/>
                    </a:cubicBezTo>
                    <a:cubicBezTo>
                      <a:pt x="69" y="15"/>
                      <a:pt x="69" y="15"/>
                      <a:pt x="69" y="14"/>
                    </a:cubicBezTo>
                    <a:cubicBezTo>
                      <a:pt x="70" y="13"/>
                      <a:pt x="71" y="13"/>
                      <a:pt x="72" y="11"/>
                    </a:cubicBezTo>
                    <a:cubicBezTo>
                      <a:pt x="72" y="10"/>
                      <a:pt x="72" y="9"/>
                      <a:pt x="72" y="7"/>
                    </a:cubicBezTo>
                    <a:cubicBezTo>
                      <a:pt x="71" y="7"/>
                      <a:pt x="70" y="7"/>
                      <a:pt x="69" y="8"/>
                    </a:cubicBezTo>
                    <a:cubicBezTo>
                      <a:pt x="69" y="8"/>
                      <a:pt x="68" y="8"/>
                      <a:pt x="68" y="8"/>
                    </a:cubicBezTo>
                    <a:cubicBezTo>
                      <a:pt x="68" y="8"/>
                      <a:pt x="67" y="8"/>
                      <a:pt x="66" y="8"/>
                    </a:cubicBezTo>
                    <a:cubicBezTo>
                      <a:pt x="66" y="8"/>
                      <a:pt x="64" y="9"/>
                      <a:pt x="64" y="8"/>
                    </a:cubicBezTo>
                    <a:cubicBezTo>
                      <a:pt x="64" y="7"/>
                      <a:pt x="66" y="6"/>
                      <a:pt x="66" y="5"/>
                    </a:cubicBezTo>
                    <a:cubicBezTo>
                      <a:pt x="65" y="3"/>
                      <a:pt x="64" y="3"/>
                      <a:pt x="63" y="2"/>
                    </a:cubicBezTo>
                    <a:cubicBezTo>
                      <a:pt x="62" y="2"/>
                      <a:pt x="61" y="1"/>
                      <a:pt x="60" y="1"/>
                    </a:cubicBezTo>
                    <a:cubicBezTo>
                      <a:pt x="60" y="1"/>
                      <a:pt x="59" y="2"/>
                      <a:pt x="59" y="1"/>
                    </a:cubicBezTo>
                    <a:cubicBezTo>
                      <a:pt x="58" y="1"/>
                      <a:pt x="57" y="1"/>
                      <a:pt x="56" y="1"/>
                    </a:cubicBezTo>
                    <a:cubicBezTo>
                      <a:pt x="55" y="0"/>
                      <a:pt x="53" y="1"/>
                      <a:pt x="51" y="1"/>
                    </a:cubicBezTo>
                    <a:cubicBezTo>
                      <a:pt x="50" y="1"/>
                      <a:pt x="48" y="1"/>
                      <a:pt x="46" y="1"/>
                    </a:cubicBezTo>
                    <a:cubicBezTo>
                      <a:pt x="45" y="2"/>
                      <a:pt x="43" y="4"/>
                      <a:pt x="42" y="4"/>
                    </a:cubicBezTo>
                    <a:cubicBezTo>
                      <a:pt x="41" y="4"/>
                      <a:pt x="41" y="4"/>
                      <a:pt x="40" y="4"/>
                    </a:cubicBezTo>
                    <a:cubicBezTo>
                      <a:pt x="39" y="3"/>
                      <a:pt x="38" y="4"/>
                      <a:pt x="37" y="5"/>
                    </a:cubicBezTo>
                    <a:cubicBezTo>
                      <a:pt x="37" y="5"/>
                      <a:pt x="36" y="5"/>
                      <a:pt x="36" y="6"/>
                    </a:cubicBezTo>
                    <a:cubicBezTo>
                      <a:pt x="35" y="6"/>
                      <a:pt x="34" y="7"/>
                      <a:pt x="34" y="7"/>
                    </a:cubicBezTo>
                    <a:cubicBezTo>
                      <a:pt x="33" y="8"/>
                      <a:pt x="35" y="8"/>
                      <a:pt x="34" y="9"/>
                    </a:cubicBezTo>
                    <a:cubicBezTo>
                      <a:pt x="35" y="9"/>
                      <a:pt x="34" y="10"/>
                      <a:pt x="34" y="10"/>
                    </a:cubicBezTo>
                    <a:cubicBezTo>
                      <a:pt x="33" y="10"/>
                      <a:pt x="33" y="8"/>
                      <a:pt x="32" y="7"/>
                    </a:cubicBezTo>
                    <a:cubicBezTo>
                      <a:pt x="31" y="7"/>
                      <a:pt x="30" y="7"/>
                      <a:pt x="29" y="8"/>
                    </a:cubicBezTo>
                    <a:cubicBezTo>
                      <a:pt x="28" y="8"/>
                      <a:pt x="26" y="8"/>
                      <a:pt x="25" y="8"/>
                    </a:cubicBezTo>
                    <a:cubicBezTo>
                      <a:pt x="25" y="8"/>
                      <a:pt x="24" y="9"/>
                      <a:pt x="23" y="9"/>
                    </a:cubicBezTo>
                    <a:cubicBezTo>
                      <a:pt x="22" y="9"/>
                      <a:pt x="22" y="9"/>
                      <a:pt x="21" y="9"/>
                    </a:cubicBezTo>
                    <a:cubicBezTo>
                      <a:pt x="20" y="9"/>
                      <a:pt x="19" y="9"/>
                      <a:pt x="19" y="10"/>
                    </a:cubicBezTo>
                    <a:cubicBezTo>
                      <a:pt x="18" y="10"/>
                      <a:pt x="17" y="10"/>
                      <a:pt x="16" y="11"/>
                    </a:cubicBezTo>
                    <a:cubicBezTo>
                      <a:pt x="15" y="11"/>
                      <a:pt x="15" y="12"/>
                      <a:pt x="14" y="12"/>
                    </a:cubicBezTo>
                    <a:cubicBezTo>
                      <a:pt x="14" y="12"/>
                      <a:pt x="14" y="13"/>
                      <a:pt x="13" y="13"/>
                    </a:cubicBezTo>
                    <a:cubicBezTo>
                      <a:pt x="13" y="13"/>
                      <a:pt x="13" y="13"/>
                      <a:pt x="12" y="13"/>
                    </a:cubicBezTo>
                    <a:cubicBezTo>
                      <a:pt x="12" y="13"/>
                      <a:pt x="12" y="14"/>
                      <a:pt x="11" y="14"/>
                    </a:cubicBezTo>
                    <a:cubicBezTo>
                      <a:pt x="10" y="14"/>
                      <a:pt x="9" y="15"/>
                      <a:pt x="9" y="16"/>
                    </a:cubicBezTo>
                    <a:cubicBezTo>
                      <a:pt x="9" y="17"/>
                      <a:pt x="11" y="16"/>
                      <a:pt x="10" y="18"/>
                    </a:cubicBezTo>
                    <a:cubicBezTo>
                      <a:pt x="10" y="20"/>
                      <a:pt x="8" y="19"/>
                      <a:pt x="6" y="20"/>
                    </a:cubicBezTo>
                    <a:cubicBezTo>
                      <a:pt x="5" y="20"/>
                      <a:pt x="3" y="21"/>
                      <a:pt x="2" y="21"/>
                    </a:cubicBezTo>
                    <a:cubicBezTo>
                      <a:pt x="2" y="22"/>
                      <a:pt x="2" y="22"/>
                      <a:pt x="1" y="22"/>
                    </a:cubicBezTo>
                    <a:cubicBezTo>
                      <a:pt x="1" y="24"/>
                      <a:pt x="2" y="24"/>
                      <a:pt x="1" y="25"/>
                    </a:cubicBezTo>
                    <a:cubicBezTo>
                      <a:pt x="1" y="26"/>
                      <a:pt x="0" y="26"/>
                      <a:pt x="0" y="28"/>
                    </a:cubicBezTo>
                    <a:cubicBezTo>
                      <a:pt x="1" y="28"/>
                      <a:pt x="1" y="29"/>
                      <a:pt x="2" y="29"/>
                    </a:cubicBezTo>
                    <a:cubicBezTo>
                      <a:pt x="3" y="29"/>
                      <a:pt x="4" y="29"/>
                      <a:pt x="5" y="29"/>
                    </a:cubicBezTo>
                    <a:cubicBezTo>
                      <a:pt x="6" y="28"/>
                      <a:pt x="8" y="29"/>
                      <a:pt x="9" y="28"/>
                    </a:cubicBezTo>
                    <a:cubicBezTo>
                      <a:pt x="11" y="28"/>
                      <a:pt x="13" y="28"/>
                      <a:pt x="14" y="28"/>
                    </a:cubicBezTo>
                    <a:cubicBezTo>
                      <a:pt x="14" y="28"/>
                      <a:pt x="14" y="29"/>
                      <a:pt x="14" y="29"/>
                    </a:cubicBezTo>
                    <a:cubicBezTo>
                      <a:pt x="14" y="29"/>
                      <a:pt x="15" y="29"/>
                      <a:pt x="15" y="29"/>
                    </a:cubicBezTo>
                    <a:cubicBezTo>
                      <a:pt x="16" y="30"/>
                      <a:pt x="17" y="31"/>
                      <a:pt x="17" y="32"/>
                    </a:cubicBezTo>
                    <a:cubicBezTo>
                      <a:pt x="17" y="32"/>
                      <a:pt x="17" y="32"/>
                      <a:pt x="17" y="33"/>
                    </a:cubicBezTo>
                    <a:cubicBezTo>
                      <a:pt x="17" y="33"/>
                      <a:pt x="17" y="33"/>
                      <a:pt x="17" y="33"/>
                    </a:cubicBezTo>
                    <a:cubicBezTo>
                      <a:pt x="18" y="34"/>
                      <a:pt x="17" y="34"/>
                      <a:pt x="17" y="34"/>
                    </a:cubicBezTo>
                    <a:cubicBezTo>
                      <a:pt x="18" y="35"/>
                      <a:pt x="18" y="35"/>
                      <a:pt x="18" y="35"/>
                    </a:cubicBezTo>
                    <a:cubicBezTo>
                      <a:pt x="18" y="37"/>
                      <a:pt x="17" y="39"/>
                      <a:pt x="17" y="40"/>
                    </a:cubicBezTo>
                    <a:cubicBezTo>
                      <a:pt x="19" y="40"/>
                      <a:pt x="20" y="40"/>
                      <a:pt x="21" y="41"/>
                    </a:cubicBezTo>
                    <a:cubicBezTo>
                      <a:pt x="22" y="41"/>
                      <a:pt x="22" y="41"/>
                      <a:pt x="23" y="42"/>
                    </a:cubicBezTo>
                    <a:cubicBezTo>
                      <a:pt x="24" y="43"/>
                      <a:pt x="23" y="45"/>
                      <a:pt x="23" y="47"/>
                    </a:cubicBezTo>
                    <a:cubicBezTo>
                      <a:pt x="22" y="48"/>
                      <a:pt x="22" y="48"/>
                      <a:pt x="21" y="48"/>
                    </a:cubicBezTo>
                    <a:cubicBezTo>
                      <a:pt x="21" y="49"/>
                      <a:pt x="20" y="50"/>
                      <a:pt x="20" y="50"/>
                    </a:cubicBezTo>
                    <a:cubicBezTo>
                      <a:pt x="20" y="50"/>
                      <a:pt x="19" y="50"/>
                      <a:pt x="19" y="51"/>
                    </a:cubicBezTo>
                    <a:cubicBezTo>
                      <a:pt x="18" y="52"/>
                      <a:pt x="18" y="53"/>
                      <a:pt x="18" y="55"/>
                    </a:cubicBezTo>
                    <a:cubicBezTo>
                      <a:pt x="18" y="55"/>
                      <a:pt x="18" y="56"/>
                      <a:pt x="18" y="57"/>
                    </a:cubicBezTo>
                    <a:cubicBezTo>
                      <a:pt x="18" y="58"/>
                      <a:pt x="18" y="59"/>
                      <a:pt x="18" y="59"/>
                    </a:cubicBezTo>
                    <a:cubicBezTo>
                      <a:pt x="19" y="60"/>
                      <a:pt x="19" y="61"/>
                      <a:pt x="19" y="62"/>
                    </a:cubicBezTo>
                    <a:cubicBezTo>
                      <a:pt x="20" y="62"/>
                      <a:pt x="20" y="63"/>
                      <a:pt x="20" y="63"/>
                    </a:cubicBezTo>
                    <a:cubicBezTo>
                      <a:pt x="20" y="64"/>
                      <a:pt x="20" y="64"/>
                      <a:pt x="21" y="64"/>
                    </a:cubicBezTo>
                    <a:cubicBezTo>
                      <a:pt x="21" y="65"/>
                      <a:pt x="22" y="66"/>
                      <a:pt x="22" y="67"/>
                    </a:cubicBezTo>
                    <a:cubicBezTo>
                      <a:pt x="23" y="68"/>
                      <a:pt x="23" y="68"/>
                      <a:pt x="24" y="69"/>
                    </a:cubicBezTo>
                    <a:cubicBezTo>
                      <a:pt x="25" y="69"/>
                      <a:pt x="26" y="69"/>
                      <a:pt x="26" y="69"/>
                    </a:cubicBezTo>
                    <a:cubicBezTo>
                      <a:pt x="28" y="69"/>
                      <a:pt x="28" y="71"/>
                      <a:pt x="30" y="71"/>
                    </a:cubicBezTo>
                    <a:cubicBezTo>
                      <a:pt x="31" y="70"/>
                      <a:pt x="31" y="69"/>
                      <a:pt x="31" y="68"/>
                    </a:cubicBezTo>
                    <a:cubicBezTo>
                      <a:pt x="32" y="67"/>
                      <a:pt x="32" y="66"/>
                      <a:pt x="33" y="65"/>
                    </a:cubicBezTo>
                    <a:cubicBezTo>
                      <a:pt x="33" y="65"/>
                      <a:pt x="33" y="64"/>
                      <a:pt x="33" y="64"/>
                    </a:cubicBezTo>
                    <a:cubicBezTo>
                      <a:pt x="33" y="63"/>
                      <a:pt x="34" y="63"/>
                      <a:pt x="34" y="63"/>
                    </a:cubicBezTo>
                    <a:cubicBezTo>
                      <a:pt x="34" y="62"/>
                      <a:pt x="34" y="61"/>
                      <a:pt x="35" y="6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45" name="Freeform 75">
                <a:extLst>
                  <a:ext uri="{FF2B5EF4-FFF2-40B4-BE49-F238E27FC236}">
                    <a16:creationId xmlns:a16="http://schemas.microsoft.com/office/drawing/2014/main" id="{4996D3BC-5D6D-4039-A079-76B72E694718}"/>
                  </a:ext>
                </a:extLst>
              </p:cNvPr>
              <p:cNvSpPr>
                <a:spLocks/>
              </p:cNvSpPr>
              <p:nvPr/>
            </p:nvSpPr>
            <p:spPr bwMode="auto">
              <a:xfrm>
                <a:off x="3591" y="1790"/>
                <a:ext cx="24" cy="21"/>
              </a:xfrm>
              <a:custGeom>
                <a:avLst/>
                <a:gdLst>
                  <a:gd name="T0" fmla="*/ 8 w 10"/>
                  <a:gd name="T1" fmla="*/ 1 h 9"/>
                  <a:gd name="T2" fmla="*/ 6 w 10"/>
                  <a:gd name="T3" fmla="*/ 1 h 9"/>
                  <a:gd name="T4" fmla="*/ 4 w 10"/>
                  <a:gd name="T5" fmla="*/ 0 h 9"/>
                  <a:gd name="T6" fmla="*/ 0 w 10"/>
                  <a:gd name="T7" fmla="*/ 2 h 9"/>
                  <a:gd name="T8" fmla="*/ 0 w 10"/>
                  <a:gd name="T9" fmla="*/ 6 h 9"/>
                  <a:gd name="T10" fmla="*/ 4 w 10"/>
                  <a:gd name="T11" fmla="*/ 8 h 9"/>
                  <a:gd name="T12" fmla="*/ 7 w 10"/>
                  <a:gd name="T13" fmla="*/ 8 h 9"/>
                  <a:gd name="T14" fmla="*/ 8 w 10"/>
                  <a:gd name="T15" fmla="*/ 1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9">
                    <a:moveTo>
                      <a:pt x="8" y="1"/>
                    </a:moveTo>
                    <a:cubicBezTo>
                      <a:pt x="8" y="1"/>
                      <a:pt x="7" y="1"/>
                      <a:pt x="6" y="1"/>
                    </a:cubicBezTo>
                    <a:cubicBezTo>
                      <a:pt x="5" y="1"/>
                      <a:pt x="4" y="0"/>
                      <a:pt x="4" y="0"/>
                    </a:cubicBezTo>
                    <a:cubicBezTo>
                      <a:pt x="3" y="1"/>
                      <a:pt x="1" y="1"/>
                      <a:pt x="0" y="2"/>
                    </a:cubicBezTo>
                    <a:cubicBezTo>
                      <a:pt x="0" y="4"/>
                      <a:pt x="0" y="5"/>
                      <a:pt x="0" y="6"/>
                    </a:cubicBezTo>
                    <a:cubicBezTo>
                      <a:pt x="3" y="6"/>
                      <a:pt x="2" y="8"/>
                      <a:pt x="4" y="8"/>
                    </a:cubicBezTo>
                    <a:cubicBezTo>
                      <a:pt x="4" y="9"/>
                      <a:pt x="6" y="9"/>
                      <a:pt x="7" y="8"/>
                    </a:cubicBezTo>
                    <a:cubicBezTo>
                      <a:pt x="9" y="5"/>
                      <a:pt x="10" y="2"/>
                      <a:pt x="8"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46" name="Freeform 76">
                <a:extLst>
                  <a:ext uri="{FF2B5EF4-FFF2-40B4-BE49-F238E27FC236}">
                    <a16:creationId xmlns:a16="http://schemas.microsoft.com/office/drawing/2014/main" id="{7D76DCF7-1A5B-4FD3-8FB1-1F29BDEE1AB4}"/>
                  </a:ext>
                </a:extLst>
              </p:cNvPr>
              <p:cNvSpPr>
                <a:spLocks/>
              </p:cNvSpPr>
              <p:nvPr/>
            </p:nvSpPr>
            <p:spPr bwMode="auto">
              <a:xfrm>
                <a:off x="3824" y="1947"/>
                <a:ext cx="17" cy="29"/>
              </a:xfrm>
              <a:custGeom>
                <a:avLst/>
                <a:gdLst>
                  <a:gd name="T0" fmla="*/ 7 w 7"/>
                  <a:gd name="T1" fmla="*/ 2 h 12"/>
                  <a:gd name="T2" fmla="*/ 5 w 7"/>
                  <a:gd name="T3" fmla="*/ 0 h 12"/>
                  <a:gd name="T4" fmla="*/ 3 w 7"/>
                  <a:gd name="T5" fmla="*/ 1 h 12"/>
                  <a:gd name="T6" fmla="*/ 3 w 7"/>
                  <a:gd name="T7" fmla="*/ 2 h 12"/>
                  <a:gd name="T8" fmla="*/ 2 w 7"/>
                  <a:gd name="T9" fmla="*/ 2 h 12"/>
                  <a:gd name="T10" fmla="*/ 2 w 7"/>
                  <a:gd name="T11" fmla="*/ 5 h 12"/>
                  <a:gd name="T12" fmla="*/ 1 w 7"/>
                  <a:gd name="T13" fmla="*/ 7 h 12"/>
                  <a:gd name="T14" fmla="*/ 0 w 7"/>
                  <a:gd name="T15" fmla="*/ 9 h 12"/>
                  <a:gd name="T16" fmla="*/ 5 w 7"/>
                  <a:gd name="T17" fmla="*/ 10 h 12"/>
                  <a:gd name="T18" fmla="*/ 6 w 7"/>
                  <a:gd name="T19" fmla="*/ 9 h 12"/>
                  <a:gd name="T20" fmla="*/ 7 w 7"/>
                  <a:gd name="T21" fmla="*/ 7 h 12"/>
                  <a:gd name="T22" fmla="*/ 6 w 7"/>
                  <a:gd name="T23" fmla="*/ 4 h 12"/>
                  <a:gd name="T24" fmla="*/ 7 w 7"/>
                  <a:gd name="T25"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12">
                    <a:moveTo>
                      <a:pt x="7" y="2"/>
                    </a:moveTo>
                    <a:cubicBezTo>
                      <a:pt x="6" y="1"/>
                      <a:pt x="6" y="0"/>
                      <a:pt x="5" y="0"/>
                    </a:cubicBezTo>
                    <a:cubicBezTo>
                      <a:pt x="5" y="0"/>
                      <a:pt x="4" y="0"/>
                      <a:pt x="3" y="1"/>
                    </a:cubicBezTo>
                    <a:cubicBezTo>
                      <a:pt x="3" y="1"/>
                      <a:pt x="3" y="1"/>
                      <a:pt x="3" y="2"/>
                    </a:cubicBezTo>
                    <a:cubicBezTo>
                      <a:pt x="3" y="2"/>
                      <a:pt x="2" y="2"/>
                      <a:pt x="2" y="2"/>
                    </a:cubicBezTo>
                    <a:cubicBezTo>
                      <a:pt x="2" y="3"/>
                      <a:pt x="2" y="4"/>
                      <a:pt x="2" y="5"/>
                    </a:cubicBezTo>
                    <a:cubicBezTo>
                      <a:pt x="1" y="5"/>
                      <a:pt x="1" y="6"/>
                      <a:pt x="1" y="7"/>
                    </a:cubicBezTo>
                    <a:cubicBezTo>
                      <a:pt x="0" y="8"/>
                      <a:pt x="0" y="8"/>
                      <a:pt x="0" y="9"/>
                    </a:cubicBezTo>
                    <a:cubicBezTo>
                      <a:pt x="0" y="12"/>
                      <a:pt x="4" y="11"/>
                      <a:pt x="5" y="10"/>
                    </a:cubicBezTo>
                    <a:cubicBezTo>
                      <a:pt x="6" y="9"/>
                      <a:pt x="6" y="9"/>
                      <a:pt x="6" y="9"/>
                    </a:cubicBezTo>
                    <a:cubicBezTo>
                      <a:pt x="6" y="8"/>
                      <a:pt x="7" y="8"/>
                      <a:pt x="7" y="7"/>
                    </a:cubicBezTo>
                    <a:cubicBezTo>
                      <a:pt x="6" y="7"/>
                      <a:pt x="6" y="5"/>
                      <a:pt x="6" y="4"/>
                    </a:cubicBezTo>
                    <a:cubicBezTo>
                      <a:pt x="6" y="3"/>
                      <a:pt x="7" y="3"/>
                      <a:pt x="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47" name="Freeform 77">
                <a:extLst>
                  <a:ext uri="{FF2B5EF4-FFF2-40B4-BE49-F238E27FC236}">
                    <a16:creationId xmlns:a16="http://schemas.microsoft.com/office/drawing/2014/main" id="{6E6D09B5-EC61-40B3-AC5B-14AEA5142765}"/>
                  </a:ext>
                </a:extLst>
              </p:cNvPr>
              <p:cNvSpPr>
                <a:spLocks/>
              </p:cNvSpPr>
              <p:nvPr/>
            </p:nvSpPr>
            <p:spPr bwMode="auto">
              <a:xfrm>
                <a:off x="3663" y="2021"/>
                <a:ext cx="28" cy="31"/>
              </a:xfrm>
              <a:custGeom>
                <a:avLst/>
                <a:gdLst>
                  <a:gd name="T0" fmla="*/ 10 w 12"/>
                  <a:gd name="T1" fmla="*/ 7 h 13"/>
                  <a:gd name="T2" fmla="*/ 8 w 12"/>
                  <a:gd name="T3" fmla="*/ 3 h 13"/>
                  <a:gd name="T4" fmla="*/ 7 w 12"/>
                  <a:gd name="T5" fmla="*/ 0 h 13"/>
                  <a:gd name="T6" fmla="*/ 6 w 12"/>
                  <a:gd name="T7" fmla="*/ 0 h 13"/>
                  <a:gd name="T8" fmla="*/ 4 w 12"/>
                  <a:gd name="T9" fmla="*/ 3 h 13"/>
                  <a:gd name="T10" fmla="*/ 0 w 12"/>
                  <a:gd name="T11" fmla="*/ 7 h 13"/>
                  <a:gd name="T12" fmla="*/ 5 w 12"/>
                  <a:gd name="T13" fmla="*/ 9 h 13"/>
                  <a:gd name="T14" fmla="*/ 11 w 12"/>
                  <a:gd name="T15" fmla="*/ 12 h 13"/>
                  <a:gd name="T16" fmla="*/ 11 w 12"/>
                  <a:gd name="T17" fmla="*/ 8 h 13"/>
                  <a:gd name="T18" fmla="*/ 10 w 12"/>
                  <a:gd name="T19"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3">
                    <a:moveTo>
                      <a:pt x="10" y="7"/>
                    </a:moveTo>
                    <a:cubicBezTo>
                      <a:pt x="9" y="6"/>
                      <a:pt x="9" y="4"/>
                      <a:pt x="8" y="3"/>
                    </a:cubicBezTo>
                    <a:cubicBezTo>
                      <a:pt x="8" y="2"/>
                      <a:pt x="8" y="0"/>
                      <a:pt x="7" y="0"/>
                    </a:cubicBezTo>
                    <a:cubicBezTo>
                      <a:pt x="7" y="0"/>
                      <a:pt x="6" y="0"/>
                      <a:pt x="6" y="0"/>
                    </a:cubicBezTo>
                    <a:cubicBezTo>
                      <a:pt x="5" y="0"/>
                      <a:pt x="5" y="1"/>
                      <a:pt x="4" y="3"/>
                    </a:cubicBezTo>
                    <a:cubicBezTo>
                      <a:pt x="3" y="4"/>
                      <a:pt x="1" y="5"/>
                      <a:pt x="0" y="7"/>
                    </a:cubicBezTo>
                    <a:cubicBezTo>
                      <a:pt x="0" y="9"/>
                      <a:pt x="3" y="8"/>
                      <a:pt x="5" y="9"/>
                    </a:cubicBezTo>
                    <a:cubicBezTo>
                      <a:pt x="7" y="10"/>
                      <a:pt x="9" y="13"/>
                      <a:pt x="11" y="12"/>
                    </a:cubicBezTo>
                    <a:cubicBezTo>
                      <a:pt x="12" y="10"/>
                      <a:pt x="11" y="9"/>
                      <a:pt x="11" y="8"/>
                    </a:cubicBezTo>
                    <a:cubicBezTo>
                      <a:pt x="11" y="8"/>
                      <a:pt x="10" y="7"/>
                      <a:pt x="10"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48" name="Freeform 78">
                <a:extLst>
                  <a:ext uri="{FF2B5EF4-FFF2-40B4-BE49-F238E27FC236}">
                    <a16:creationId xmlns:a16="http://schemas.microsoft.com/office/drawing/2014/main" id="{9E72CF43-6567-4ED3-8CFD-0D474D3E233C}"/>
                  </a:ext>
                </a:extLst>
              </p:cNvPr>
              <p:cNvSpPr>
                <a:spLocks/>
              </p:cNvSpPr>
              <p:nvPr/>
            </p:nvSpPr>
            <p:spPr bwMode="auto">
              <a:xfrm>
                <a:off x="3817" y="1859"/>
                <a:ext cx="46" cy="26"/>
              </a:xfrm>
              <a:custGeom>
                <a:avLst/>
                <a:gdLst>
                  <a:gd name="T0" fmla="*/ 10 w 19"/>
                  <a:gd name="T1" fmla="*/ 11 h 11"/>
                  <a:gd name="T2" fmla="*/ 13 w 19"/>
                  <a:gd name="T3" fmla="*/ 9 h 11"/>
                  <a:gd name="T4" fmla="*/ 17 w 19"/>
                  <a:gd name="T5" fmla="*/ 7 h 11"/>
                  <a:gd name="T6" fmla="*/ 19 w 19"/>
                  <a:gd name="T7" fmla="*/ 4 h 11"/>
                  <a:gd name="T8" fmla="*/ 16 w 19"/>
                  <a:gd name="T9" fmla="*/ 0 h 11"/>
                  <a:gd name="T10" fmla="*/ 9 w 19"/>
                  <a:gd name="T11" fmla="*/ 1 h 11"/>
                  <a:gd name="T12" fmla="*/ 6 w 19"/>
                  <a:gd name="T13" fmla="*/ 3 h 11"/>
                  <a:gd name="T14" fmla="*/ 5 w 19"/>
                  <a:gd name="T15" fmla="*/ 2 h 11"/>
                  <a:gd name="T16" fmla="*/ 3 w 19"/>
                  <a:gd name="T17" fmla="*/ 1 h 11"/>
                  <a:gd name="T18" fmla="*/ 0 w 19"/>
                  <a:gd name="T19" fmla="*/ 5 h 11"/>
                  <a:gd name="T20" fmla="*/ 4 w 19"/>
                  <a:gd name="T21" fmla="*/ 10 h 11"/>
                  <a:gd name="T22" fmla="*/ 10 w 19"/>
                  <a:gd name="T2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 h="11">
                    <a:moveTo>
                      <a:pt x="10" y="11"/>
                    </a:moveTo>
                    <a:cubicBezTo>
                      <a:pt x="11" y="11"/>
                      <a:pt x="12" y="10"/>
                      <a:pt x="13" y="9"/>
                    </a:cubicBezTo>
                    <a:cubicBezTo>
                      <a:pt x="15" y="8"/>
                      <a:pt x="16" y="7"/>
                      <a:pt x="17" y="7"/>
                    </a:cubicBezTo>
                    <a:cubicBezTo>
                      <a:pt x="18" y="6"/>
                      <a:pt x="19" y="5"/>
                      <a:pt x="19" y="4"/>
                    </a:cubicBezTo>
                    <a:cubicBezTo>
                      <a:pt x="19" y="2"/>
                      <a:pt x="17" y="1"/>
                      <a:pt x="16" y="0"/>
                    </a:cubicBezTo>
                    <a:cubicBezTo>
                      <a:pt x="14" y="0"/>
                      <a:pt x="11" y="1"/>
                      <a:pt x="9" y="1"/>
                    </a:cubicBezTo>
                    <a:cubicBezTo>
                      <a:pt x="7" y="1"/>
                      <a:pt x="7" y="3"/>
                      <a:pt x="6" y="3"/>
                    </a:cubicBezTo>
                    <a:cubicBezTo>
                      <a:pt x="5" y="3"/>
                      <a:pt x="5" y="2"/>
                      <a:pt x="5" y="2"/>
                    </a:cubicBezTo>
                    <a:cubicBezTo>
                      <a:pt x="4" y="1"/>
                      <a:pt x="4" y="1"/>
                      <a:pt x="3" y="1"/>
                    </a:cubicBezTo>
                    <a:cubicBezTo>
                      <a:pt x="1" y="2"/>
                      <a:pt x="0" y="3"/>
                      <a:pt x="0" y="5"/>
                    </a:cubicBezTo>
                    <a:cubicBezTo>
                      <a:pt x="0" y="8"/>
                      <a:pt x="2" y="9"/>
                      <a:pt x="4" y="10"/>
                    </a:cubicBezTo>
                    <a:cubicBezTo>
                      <a:pt x="6" y="10"/>
                      <a:pt x="8" y="11"/>
                      <a:pt x="1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49" name="Freeform 79">
                <a:extLst>
                  <a:ext uri="{FF2B5EF4-FFF2-40B4-BE49-F238E27FC236}">
                    <a16:creationId xmlns:a16="http://schemas.microsoft.com/office/drawing/2014/main" id="{187FC87F-BF15-4F4B-8BB1-308AB09F7EC2}"/>
                  </a:ext>
                </a:extLst>
              </p:cNvPr>
              <p:cNvSpPr>
                <a:spLocks/>
              </p:cNvSpPr>
              <p:nvPr/>
            </p:nvSpPr>
            <p:spPr bwMode="auto">
              <a:xfrm>
                <a:off x="3836" y="1919"/>
                <a:ext cx="43" cy="66"/>
              </a:xfrm>
              <a:custGeom>
                <a:avLst/>
                <a:gdLst>
                  <a:gd name="T0" fmla="*/ 14 w 18"/>
                  <a:gd name="T1" fmla="*/ 17 h 28"/>
                  <a:gd name="T2" fmla="*/ 14 w 18"/>
                  <a:gd name="T3" fmla="*/ 16 h 28"/>
                  <a:gd name="T4" fmla="*/ 11 w 18"/>
                  <a:gd name="T5" fmla="*/ 12 h 28"/>
                  <a:gd name="T6" fmla="*/ 10 w 18"/>
                  <a:gd name="T7" fmla="*/ 6 h 28"/>
                  <a:gd name="T8" fmla="*/ 8 w 18"/>
                  <a:gd name="T9" fmla="*/ 3 h 28"/>
                  <a:gd name="T10" fmla="*/ 7 w 18"/>
                  <a:gd name="T11" fmla="*/ 1 h 28"/>
                  <a:gd name="T12" fmla="*/ 2 w 18"/>
                  <a:gd name="T13" fmla="*/ 2 h 28"/>
                  <a:gd name="T14" fmla="*/ 0 w 18"/>
                  <a:gd name="T15" fmla="*/ 6 h 28"/>
                  <a:gd name="T16" fmla="*/ 4 w 18"/>
                  <a:gd name="T17" fmla="*/ 13 h 28"/>
                  <a:gd name="T18" fmla="*/ 8 w 18"/>
                  <a:gd name="T19" fmla="*/ 16 h 28"/>
                  <a:gd name="T20" fmla="*/ 5 w 18"/>
                  <a:gd name="T21" fmla="*/ 18 h 28"/>
                  <a:gd name="T22" fmla="*/ 4 w 18"/>
                  <a:gd name="T23" fmla="*/ 21 h 28"/>
                  <a:gd name="T24" fmla="*/ 4 w 18"/>
                  <a:gd name="T25" fmla="*/ 22 h 28"/>
                  <a:gd name="T26" fmla="*/ 3 w 18"/>
                  <a:gd name="T27" fmla="*/ 26 h 28"/>
                  <a:gd name="T28" fmla="*/ 4 w 18"/>
                  <a:gd name="T29" fmla="*/ 27 h 28"/>
                  <a:gd name="T30" fmla="*/ 9 w 18"/>
                  <a:gd name="T31" fmla="*/ 25 h 28"/>
                  <a:gd name="T32" fmla="*/ 12 w 18"/>
                  <a:gd name="T33" fmla="*/ 25 h 28"/>
                  <a:gd name="T34" fmla="*/ 13 w 18"/>
                  <a:gd name="T35" fmla="*/ 24 h 28"/>
                  <a:gd name="T36" fmla="*/ 15 w 18"/>
                  <a:gd name="T37" fmla="*/ 24 h 28"/>
                  <a:gd name="T38" fmla="*/ 14 w 18"/>
                  <a:gd name="T39" fmla="*/ 17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28">
                    <a:moveTo>
                      <a:pt x="14" y="17"/>
                    </a:moveTo>
                    <a:cubicBezTo>
                      <a:pt x="14" y="16"/>
                      <a:pt x="14" y="16"/>
                      <a:pt x="14" y="16"/>
                    </a:cubicBezTo>
                    <a:cubicBezTo>
                      <a:pt x="13" y="15"/>
                      <a:pt x="12" y="14"/>
                      <a:pt x="11" y="12"/>
                    </a:cubicBezTo>
                    <a:cubicBezTo>
                      <a:pt x="10" y="10"/>
                      <a:pt x="8" y="8"/>
                      <a:pt x="10" y="6"/>
                    </a:cubicBezTo>
                    <a:cubicBezTo>
                      <a:pt x="10" y="4"/>
                      <a:pt x="8" y="4"/>
                      <a:pt x="8" y="3"/>
                    </a:cubicBezTo>
                    <a:cubicBezTo>
                      <a:pt x="7" y="2"/>
                      <a:pt x="8" y="2"/>
                      <a:pt x="7" y="1"/>
                    </a:cubicBezTo>
                    <a:cubicBezTo>
                      <a:pt x="6" y="0"/>
                      <a:pt x="4" y="1"/>
                      <a:pt x="2" y="2"/>
                    </a:cubicBezTo>
                    <a:cubicBezTo>
                      <a:pt x="1" y="3"/>
                      <a:pt x="0" y="5"/>
                      <a:pt x="0" y="6"/>
                    </a:cubicBezTo>
                    <a:cubicBezTo>
                      <a:pt x="0" y="9"/>
                      <a:pt x="3" y="11"/>
                      <a:pt x="4" y="13"/>
                    </a:cubicBezTo>
                    <a:cubicBezTo>
                      <a:pt x="6" y="13"/>
                      <a:pt x="8" y="13"/>
                      <a:pt x="8" y="16"/>
                    </a:cubicBezTo>
                    <a:cubicBezTo>
                      <a:pt x="7" y="17"/>
                      <a:pt x="6" y="17"/>
                      <a:pt x="5" y="18"/>
                    </a:cubicBezTo>
                    <a:cubicBezTo>
                      <a:pt x="5" y="19"/>
                      <a:pt x="4" y="20"/>
                      <a:pt x="4" y="21"/>
                    </a:cubicBezTo>
                    <a:cubicBezTo>
                      <a:pt x="3" y="21"/>
                      <a:pt x="4" y="22"/>
                      <a:pt x="4" y="22"/>
                    </a:cubicBezTo>
                    <a:cubicBezTo>
                      <a:pt x="3" y="23"/>
                      <a:pt x="2" y="24"/>
                      <a:pt x="3" y="26"/>
                    </a:cubicBezTo>
                    <a:cubicBezTo>
                      <a:pt x="3" y="26"/>
                      <a:pt x="4" y="27"/>
                      <a:pt x="4" y="27"/>
                    </a:cubicBezTo>
                    <a:cubicBezTo>
                      <a:pt x="5" y="28"/>
                      <a:pt x="7" y="26"/>
                      <a:pt x="9" y="25"/>
                    </a:cubicBezTo>
                    <a:cubicBezTo>
                      <a:pt x="10" y="25"/>
                      <a:pt x="11" y="26"/>
                      <a:pt x="12" y="25"/>
                    </a:cubicBezTo>
                    <a:cubicBezTo>
                      <a:pt x="12" y="25"/>
                      <a:pt x="13" y="25"/>
                      <a:pt x="13" y="24"/>
                    </a:cubicBezTo>
                    <a:cubicBezTo>
                      <a:pt x="14" y="24"/>
                      <a:pt x="15" y="24"/>
                      <a:pt x="15" y="24"/>
                    </a:cubicBezTo>
                    <a:cubicBezTo>
                      <a:pt x="18" y="21"/>
                      <a:pt x="17" y="19"/>
                      <a:pt x="14"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0" name="Freeform 80">
                <a:extLst>
                  <a:ext uri="{FF2B5EF4-FFF2-40B4-BE49-F238E27FC236}">
                    <a16:creationId xmlns:a16="http://schemas.microsoft.com/office/drawing/2014/main" id="{382DB844-E614-4B26-A987-627266A87E8D}"/>
                  </a:ext>
                </a:extLst>
              </p:cNvPr>
              <p:cNvSpPr>
                <a:spLocks/>
              </p:cNvSpPr>
              <p:nvPr/>
            </p:nvSpPr>
            <p:spPr bwMode="auto">
              <a:xfrm>
                <a:off x="3520" y="2159"/>
                <a:ext cx="31" cy="31"/>
              </a:xfrm>
              <a:custGeom>
                <a:avLst/>
                <a:gdLst>
                  <a:gd name="T0" fmla="*/ 9 w 13"/>
                  <a:gd name="T1" fmla="*/ 6 h 13"/>
                  <a:gd name="T2" fmla="*/ 8 w 13"/>
                  <a:gd name="T3" fmla="*/ 5 h 13"/>
                  <a:gd name="T4" fmla="*/ 7 w 13"/>
                  <a:gd name="T5" fmla="*/ 4 h 13"/>
                  <a:gd name="T6" fmla="*/ 6 w 13"/>
                  <a:gd name="T7" fmla="*/ 3 h 13"/>
                  <a:gd name="T8" fmla="*/ 3 w 13"/>
                  <a:gd name="T9" fmla="*/ 1 h 13"/>
                  <a:gd name="T10" fmla="*/ 0 w 13"/>
                  <a:gd name="T11" fmla="*/ 2 h 13"/>
                  <a:gd name="T12" fmla="*/ 6 w 13"/>
                  <a:gd name="T13" fmla="*/ 7 h 13"/>
                  <a:gd name="T14" fmla="*/ 8 w 13"/>
                  <a:gd name="T15" fmla="*/ 10 h 13"/>
                  <a:gd name="T16" fmla="*/ 9 w 13"/>
                  <a:gd name="T17" fmla="*/ 12 h 13"/>
                  <a:gd name="T18" fmla="*/ 13 w 13"/>
                  <a:gd name="T19" fmla="*/ 11 h 13"/>
                  <a:gd name="T20" fmla="*/ 10 w 13"/>
                  <a:gd name="T21" fmla="*/ 7 h 13"/>
                  <a:gd name="T22" fmla="*/ 9 w 13"/>
                  <a:gd name="T23"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9" y="6"/>
                    </a:moveTo>
                    <a:cubicBezTo>
                      <a:pt x="9" y="5"/>
                      <a:pt x="9" y="5"/>
                      <a:pt x="8" y="5"/>
                    </a:cubicBezTo>
                    <a:cubicBezTo>
                      <a:pt x="8" y="5"/>
                      <a:pt x="8" y="4"/>
                      <a:pt x="7" y="4"/>
                    </a:cubicBezTo>
                    <a:cubicBezTo>
                      <a:pt x="7" y="3"/>
                      <a:pt x="7" y="3"/>
                      <a:pt x="6" y="3"/>
                    </a:cubicBezTo>
                    <a:cubicBezTo>
                      <a:pt x="6" y="2"/>
                      <a:pt x="4" y="1"/>
                      <a:pt x="3" y="1"/>
                    </a:cubicBezTo>
                    <a:cubicBezTo>
                      <a:pt x="2" y="0"/>
                      <a:pt x="0" y="1"/>
                      <a:pt x="0" y="2"/>
                    </a:cubicBezTo>
                    <a:cubicBezTo>
                      <a:pt x="1" y="5"/>
                      <a:pt x="4" y="5"/>
                      <a:pt x="6" y="7"/>
                    </a:cubicBezTo>
                    <a:cubicBezTo>
                      <a:pt x="7" y="8"/>
                      <a:pt x="8" y="9"/>
                      <a:pt x="8" y="10"/>
                    </a:cubicBezTo>
                    <a:cubicBezTo>
                      <a:pt x="9" y="11"/>
                      <a:pt x="9" y="11"/>
                      <a:pt x="9" y="12"/>
                    </a:cubicBezTo>
                    <a:cubicBezTo>
                      <a:pt x="11" y="12"/>
                      <a:pt x="12" y="13"/>
                      <a:pt x="13" y="11"/>
                    </a:cubicBezTo>
                    <a:cubicBezTo>
                      <a:pt x="13" y="10"/>
                      <a:pt x="11" y="9"/>
                      <a:pt x="10" y="7"/>
                    </a:cubicBezTo>
                    <a:cubicBezTo>
                      <a:pt x="10" y="7"/>
                      <a:pt x="10" y="6"/>
                      <a:pt x="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1" name="Freeform 81">
                <a:extLst>
                  <a:ext uri="{FF2B5EF4-FFF2-40B4-BE49-F238E27FC236}">
                    <a16:creationId xmlns:a16="http://schemas.microsoft.com/office/drawing/2014/main" id="{16F06E79-A318-47C5-97C5-182A3BA2FB98}"/>
                  </a:ext>
                </a:extLst>
              </p:cNvPr>
              <p:cNvSpPr>
                <a:spLocks/>
              </p:cNvSpPr>
              <p:nvPr/>
            </p:nvSpPr>
            <p:spPr bwMode="auto">
              <a:xfrm>
                <a:off x="3965" y="1759"/>
                <a:ext cx="59" cy="45"/>
              </a:xfrm>
              <a:custGeom>
                <a:avLst/>
                <a:gdLst>
                  <a:gd name="T0" fmla="*/ 3 w 25"/>
                  <a:gd name="T1" fmla="*/ 16 h 19"/>
                  <a:gd name="T2" fmla="*/ 6 w 25"/>
                  <a:gd name="T3" fmla="*/ 17 h 19"/>
                  <a:gd name="T4" fmla="*/ 10 w 25"/>
                  <a:gd name="T5" fmla="*/ 17 h 19"/>
                  <a:gd name="T6" fmla="*/ 12 w 25"/>
                  <a:gd name="T7" fmla="*/ 14 h 19"/>
                  <a:gd name="T8" fmla="*/ 13 w 25"/>
                  <a:gd name="T9" fmla="*/ 13 h 19"/>
                  <a:gd name="T10" fmla="*/ 16 w 25"/>
                  <a:gd name="T11" fmla="*/ 16 h 19"/>
                  <a:gd name="T12" fmla="*/ 20 w 25"/>
                  <a:gd name="T13" fmla="*/ 14 h 19"/>
                  <a:gd name="T14" fmla="*/ 16 w 25"/>
                  <a:gd name="T15" fmla="*/ 11 h 19"/>
                  <a:gd name="T16" fmla="*/ 12 w 25"/>
                  <a:gd name="T17" fmla="*/ 7 h 19"/>
                  <a:gd name="T18" fmla="*/ 22 w 25"/>
                  <a:gd name="T19" fmla="*/ 8 h 19"/>
                  <a:gd name="T20" fmla="*/ 25 w 25"/>
                  <a:gd name="T21" fmla="*/ 5 h 19"/>
                  <a:gd name="T22" fmla="*/ 11 w 25"/>
                  <a:gd name="T23" fmla="*/ 2 h 19"/>
                  <a:gd name="T24" fmla="*/ 9 w 25"/>
                  <a:gd name="T25" fmla="*/ 4 h 19"/>
                  <a:gd name="T26" fmla="*/ 8 w 25"/>
                  <a:gd name="T27" fmla="*/ 3 h 19"/>
                  <a:gd name="T28" fmla="*/ 5 w 25"/>
                  <a:gd name="T29" fmla="*/ 4 h 19"/>
                  <a:gd name="T30" fmla="*/ 2 w 25"/>
                  <a:gd name="T31" fmla="*/ 4 h 19"/>
                  <a:gd name="T32" fmla="*/ 0 w 25"/>
                  <a:gd name="T33" fmla="*/ 7 h 19"/>
                  <a:gd name="T34" fmla="*/ 2 w 25"/>
                  <a:gd name="T35" fmla="*/ 12 h 19"/>
                  <a:gd name="T36" fmla="*/ 3 w 25"/>
                  <a:gd name="T3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19">
                    <a:moveTo>
                      <a:pt x="3" y="16"/>
                    </a:moveTo>
                    <a:cubicBezTo>
                      <a:pt x="4" y="17"/>
                      <a:pt x="5" y="17"/>
                      <a:pt x="6" y="17"/>
                    </a:cubicBezTo>
                    <a:cubicBezTo>
                      <a:pt x="8" y="19"/>
                      <a:pt x="9" y="19"/>
                      <a:pt x="10" y="17"/>
                    </a:cubicBezTo>
                    <a:cubicBezTo>
                      <a:pt x="11" y="16"/>
                      <a:pt x="11" y="16"/>
                      <a:pt x="12" y="14"/>
                    </a:cubicBezTo>
                    <a:cubicBezTo>
                      <a:pt x="12" y="14"/>
                      <a:pt x="12" y="12"/>
                      <a:pt x="13" y="13"/>
                    </a:cubicBezTo>
                    <a:cubicBezTo>
                      <a:pt x="15" y="13"/>
                      <a:pt x="15" y="15"/>
                      <a:pt x="16" y="16"/>
                    </a:cubicBezTo>
                    <a:cubicBezTo>
                      <a:pt x="18" y="16"/>
                      <a:pt x="20" y="16"/>
                      <a:pt x="20" y="14"/>
                    </a:cubicBezTo>
                    <a:cubicBezTo>
                      <a:pt x="19" y="13"/>
                      <a:pt x="18" y="12"/>
                      <a:pt x="16" y="11"/>
                    </a:cubicBezTo>
                    <a:cubicBezTo>
                      <a:pt x="15" y="10"/>
                      <a:pt x="13" y="10"/>
                      <a:pt x="12" y="7"/>
                    </a:cubicBezTo>
                    <a:cubicBezTo>
                      <a:pt x="16" y="7"/>
                      <a:pt x="19" y="9"/>
                      <a:pt x="22" y="8"/>
                    </a:cubicBezTo>
                    <a:cubicBezTo>
                      <a:pt x="23" y="7"/>
                      <a:pt x="25" y="6"/>
                      <a:pt x="25" y="5"/>
                    </a:cubicBezTo>
                    <a:cubicBezTo>
                      <a:pt x="23" y="0"/>
                      <a:pt x="14" y="1"/>
                      <a:pt x="11" y="2"/>
                    </a:cubicBezTo>
                    <a:cubicBezTo>
                      <a:pt x="10" y="3"/>
                      <a:pt x="10" y="3"/>
                      <a:pt x="9" y="4"/>
                    </a:cubicBezTo>
                    <a:cubicBezTo>
                      <a:pt x="9" y="4"/>
                      <a:pt x="8" y="3"/>
                      <a:pt x="8" y="3"/>
                    </a:cubicBezTo>
                    <a:cubicBezTo>
                      <a:pt x="7" y="3"/>
                      <a:pt x="6" y="4"/>
                      <a:pt x="5" y="4"/>
                    </a:cubicBezTo>
                    <a:cubicBezTo>
                      <a:pt x="4" y="4"/>
                      <a:pt x="3" y="4"/>
                      <a:pt x="2" y="4"/>
                    </a:cubicBezTo>
                    <a:cubicBezTo>
                      <a:pt x="1" y="4"/>
                      <a:pt x="0" y="6"/>
                      <a:pt x="0" y="7"/>
                    </a:cubicBezTo>
                    <a:cubicBezTo>
                      <a:pt x="0" y="9"/>
                      <a:pt x="1" y="10"/>
                      <a:pt x="2" y="12"/>
                    </a:cubicBezTo>
                    <a:cubicBezTo>
                      <a:pt x="3" y="13"/>
                      <a:pt x="3" y="15"/>
                      <a:pt x="3"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sp>
            <p:nvSpPr>
              <p:cNvPr id="52" name="Freeform 82">
                <a:extLst>
                  <a:ext uri="{FF2B5EF4-FFF2-40B4-BE49-F238E27FC236}">
                    <a16:creationId xmlns:a16="http://schemas.microsoft.com/office/drawing/2014/main" id="{1841F755-807D-4F90-AE0D-9A26D68910AC}"/>
                  </a:ext>
                </a:extLst>
              </p:cNvPr>
              <p:cNvSpPr>
                <a:spLocks/>
              </p:cNvSpPr>
              <p:nvPr/>
            </p:nvSpPr>
            <p:spPr bwMode="auto">
              <a:xfrm>
                <a:off x="3553" y="2187"/>
                <a:ext cx="19" cy="19"/>
              </a:xfrm>
              <a:custGeom>
                <a:avLst/>
                <a:gdLst>
                  <a:gd name="T0" fmla="*/ 0 w 8"/>
                  <a:gd name="T1" fmla="*/ 5 h 8"/>
                  <a:gd name="T2" fmla="*/ 5 w 8"/>
                  <a:gd name="T3" fmla="*/ 7 h 8"/>
                  <a:gd name="T4" fmla="*/ 8 w 8"/>
                  <a:gd name="T5" fmla="*/ 6 h 8"/>
                  <a:gd name="T6" fmla="*/ 0 w 8"/>
                  <a:gd name="T7" fmla="*/ 5 h 8"/>
                </a:gdLst>
                <a:ahLst/>
                <a:cxnLst>
                  <a:cxn ang="0">
                    <a:pos x="T0" y="T1"/>
                  </a:cxn>
                  <a:cxn ang="0">
                    <a:pos x="T2" y="T3"/>
                  </a:cxn>
                  <a:cxn ang="0">
                    <a:pos x="T4" y="T5"/>
                  </a:cxn>
                  <a:cxn ang="0">
                    <a:pos x="T6" y="T7"/>
                  </a:cxn>
                </a:cxnLst>
                <a:rect l="0" t="0" r="r" b="b"/>
                <a:pathLst>
                  <a:path w="8" h="8">
                    <a:moveTo>
                      <a:pt x="0" y="5"/>
                    </a:moveTo>
                    <a:cubicBezTo>
                      <a:pt x="1" y="6"/>
                      <a:pt x="4" y="7"/>
                      <a:pt x="5" y="7"/>
                    </a:cubicBezTo>
                    <a:cubicBezTo>
                      <a:pt x="6" y="7"/>
                      <a:pt x="8" y="8"/>
                      <a:pt x="8" y="6"/>
                    </a:cubicBezTo>
                    <a:cubicBezTo>
                      <a:pt x="7" y="3"/>
                      <a:pt x="1" y="0"/>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ea typeface="微软雅黑" panose="020B0503020204020204" pitchFamily="34" charset="-122"/>
                </a:endParaRPr>
              </a:p>
            </p:txBody>
          </p:sp>
        </p:grpSp>
        <p:grpSp>
          <p:nvGrpSpPr>
            <p:cNvPr id="19" name="组合 18">
              <a:extLst>
                <a:ext uri="{FF2B5EF4-FFF2-40B4-BE49-F238E27FC236}">
                  <a16:creationId xmlns:a16="http://schemas.microsoft.com/office/drawing/2014/main" id="{5BD02290-47D3-4221-A5D5-0E2AC2F3C511}"/>
                </a:ext>
              </a:extLst>
            </p:cNvPr>
            <p:cNvGrpSpPr/>
            <p:nvPr/>
          </p:nvGrpSpPr>
          <p:grpSpPr>
            <a:xfrm>
              <a:off x="2101328" y="4274541"/>
              <a:ext cx="2552699" cy="1728162"/>
              <a:chOff x="600075" y="4165359"/>
              <a:chExt cx="2552699" cy="1728162"/>
            </a:xfrm>
          </p:grpSpPr>
          <p:sp>
            <p:nvSpPr>
              <p:cNvPr id="40" name="文本框 39">
                <a:extLst>
                  <a:ext uri="{FF2B5EF4-FFF2-40B4-BE49-F238E27FC236}">
                    <a16:creationId xmlns:a16="http://schemas.microsoft.com/office/drawing/2014/main" id="{F8ADAB24-5B02-4769-8D2B-F94AD1C885BC}"/>
                  </a:ext>
                </a:extLst>
              </p:cNvPr>
              <p:cNvSpPr txBox="1"/>
              <p:nvPr/>
            </p:nvSpPr>
            <p:spPr>
              <a:xfrm>
                <a:off x="767884" y="4165359"/>
                <a:ext cx="2276610"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简化需求实现过程</a:t>
                </a:r>
              </a:p>
            </p:txBody>
          </p:sp>
          <p:sp>
            <p:nvSpPr>
              <p:cNvPr id="41" name="文本框 40">
                <a:extLst>
                  <a:ext uri="{FF2B5EF4-FFF2-40B4-BE49-F238E27FC236}">
                    <a16:creationId xmlns:a16="http://schemas.microsoft.com/office/drawing/2014/main" id="{384CBC4B-E463-4C5D-8C08-F3725C92DCC8}"/>
                  </a:ext>
                </a:extLst>
              </p:cNvPr>
              <p:cNvSpPr txBox="1"/>
              <p:nvPr/>
            </p:nvSpPr>
            <p:spPr>
              <a:xfrm>
                <a:off x="600075" y="4520838"/>
                <a:ext cx="2552699" cy="1372683"/>
              </a:xfrm>
              <a:prstGeom prst="rect">
                <a:avLst/>
              </a:prstGeom>
              <a:noFill/>
            </p:spPr>
            <p:txBody>
              <a:bodyPr wrap="square" rtlCol="0">
                <a:spAutoFit/>
              </a:bodyPr>
              <a:lstStyle/>
              <a:p>
                <a:pPr algn="just">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拖拽式建模，将所有技术型操作封装到页面组件中，操作便捷，缩短需求实现周期</a:t>
                </a:r>
              </a:p>
            </p:txBody>
          </p:sp>
        </p:grpSp>
        <p:grpSp>
          <p:nvGrpSpPr>
            <p:cNvPr id="20" name="组合 19">
              <a:extLst>
                <a:ext uri="{FF2B5EF4-FFF2-40B4-BE49-F238E27FC236}">
                  <a16:creationId xmlns:a16="http://schemas.microsoft.com/office/drawing/2014/main" id="{ED6D26C9-0BBB-4EB1-9A0F-57CA6EA1BFFA}"/>
                </a:ext>
              </a:extLst>
            </p:cNvPr>
            <p:cNvGrpSpPr/>
            <p:nvPr/>
          </p:nvGrpSpPr>
          <p:grpSpPr>
            <a:xfrm>
              <a:off x="7448936" y="4274541"/>
              <a:ext cx="2801171" cy="1728162"/>
              <a:chOff x="351603" y="4165359"/>
              <a:chExt cx="2801171" cy="1728162"/>
            </a:xfrm>
          </p:grpSpPr>
          <p:sp>
            <p:nvSpPr>
              <p:cNvPr id="38" name="文本框 37">
                <a:extLst>
                  <a:ext uri="{FF2B5EF4-FFF2-40B4-BE49-F238E27FC236}">
                    <a16:creationId xmlns:a16="http://schemas.microsoft.com/office/drawing/2014/main" id="{AAF5DF39-0E7E-49D7-95D9-956C3D95B4FC}"/>
                  </a:ext>
                </a:extLst>
              </p:cNvPr>
              <p:cNvSpPr txBox="1"/>
              <p:nvPr/>
            </p:nvSpPr>
            <p:spPr>
              <a:xfrm>
                <a:off x="1100458" y="4165359"/>
                <a:ext cx="1666249"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所见即所得</a:t>
                </a:r>
              </a:p>
            </p:txBody>
          </p:sp>
          <p:sp>
            <p:nvSpPr>
              <p:cNvPr id="39" name="文本框 38">
                <a:extLst>
                  <a:ext uri="{FF2B5EF4-FFF2-40B4-BE49-F238E27FC236}">
                    <a16:creationId xmlns:a16="http://schemas.microsoft.com/office/drawing/2014/main" id="{23EE53E0-9D72-4BA3-AD46-490522038408}"/>
                  </a:ext>
                </a:extLst>
              </p:cNvPr>
              <p:cNvSpPr txBox="1"/>
              <p:nvPr/>
            </p:nvSpPr>
            <p:spPr>
              <a:xfrm>
                <a:off x="351603" y="4520838"/>
                <a:ext cx="2801171" cy="1372683"/>
              </a:xfrm>
              <a:prstGeom prst="rect">
                <a:avLst/>
              </a:prstGeom>
              <a:noFill/>
            </p:spPr>
            <p:txBody>
              <a:bodyPr wrap="square" rtlCol="0">
                <a:spAutoFit/>
              </a:bodyPr>
              <a:lstStyle/>
              <a:p>
                <a:pPr algn="just">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通过采样数据、本地数据进行模型验证，</a:t>
                </a:r>
                <a:r>
                  <a:rPr lang="en-US" altLang="zh-CN" sz="1600" dirty="0">
                    <a:solidFill>
                      <a:schemeClr val="bg1"/>
                    </a:solidFill>
                    <a:latin typeface="微软雅黑" panose="020B0503020204020204" pitchFamily="34" charset="-122"/>
                    <a:ea typeface="微软雅黑" panose="020B0503020204020204" pitchFamily="34" charset="-122"/>
                  </a:rPr>
                  <a:t>Presto</a:t>
                </a:r>
                <a:r>
                  <a:rPr lang="zh-CN" altLang="en-US" sz="1600" dirty="0">
                    <a:solidFill>
                      <a:schemeClr val="bg1"/>
                    </a:solidFill>
                    <a:latin typeface="微软雅黑" panose="020B0503020204020204" pitchFamily="34" charset="-122"/>
                    <a:ea typeface="微软雅黑" panose="020B0503020204020204" pitchFamily="34" charset="-122"/>
                  </a:rPr>
                  <a:t>的引进助力海量数据建模的中间结果预览和极速的结果输出</a:t>
                </a:r>
              </a:p>
            </p:txBody>
          </p:sp>
        </p:grpSp>
        <p:grpSp>
          <p:nvGrpSpPr>
            <p:cNvPr id="21" name="组合 20">
              <a:extLst>
                <a:ext uri="{FF2B5EF4-FFF2-40B4-BE49-F238E27FC236}">
                  <a16:creationId xmlns:a16="http://schemas.microsoft.com/office/drawing/2014/main" id="{AB2B797B-99E0-4DAB-8B3B-66214254D26C}"/>
                </a:ext>
              </a:extLst>
            </p:cNvPr>
            <p:cNvGrpSpPr/>
            <p:nvPr/>
          </p:nvGrpSpPr>
          <p:grpSpPr>
            <a:xfrm>
              <a:off x="4896237" y="2073709"/>
              <a:ext cx="2552699" cy="1408075"/>
              <a:chOff x="600075" y="4165359"/>
              <a:chExt cx="2552699" cy="1408075"/>
            </a:xfrm>
          </p:grpSpPr>
          <p:sp>
            <p:nvSpPr>
              <p:cNvPr id="36" name="文本框 35">
                <a:extLst>
                  <a:ext uri="{FF2B5EF4-FFF2-40B4-BE49-F238E27FC236}">
                    <a16:creationId xmlns:a16="http://schemas.microsoft.com/office/drawing/2014/main" id="{3501C2FF-511C-4CE5-8BC7-851C22E12D05}"/>
                  </a:ext>
                </a:extLst>
              </p:cNvPr>
              <p:cNvSpPr txBox="1"/>
              <p:nvPr/>
            </p:nvSpPr>
            <p:spPr>
              <a:xfrm>
                <a:off x="1100458" y="4165359"/>
                <a:ext cx="1666249"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功能强悍</a:t>
                </a:r>
              </a:p>
            </p:txBody>
          </p:sp>
          <p:sp>
            <p:nvSpPr>
              <p:cNvPr id="37" name="文本框 36">
                <a:extLst>
                  <a:ext uri="{FF2B5EF4-FFF2-40B4-BE49-F238E27FC236}">
                    <a16:creationId xmlns:a16="http://schemas.microsoft.com/office/drawing/2014/main" id="{84C9A17E-7B83-453A-925A-2187905EB536}"/>
                  </a:ext>
                </a:extLst>
              </p:cNvPr>
              <p:cNvSpPr txBox="1"/>
              <p:nvPr/>
            </p:nvSpPr>
            <p:spPr>
              <a:xfrm>
                <a:off x="600075" y="4520838"/>
                <a:ext cx="2552699" cy="1052596"/>
              </a:xfrm>
              <a:prstGeom prst="rect">
                <a:avLst/>
              </a:prstGeom>
              <a:noFill/>
            </p:spPr>
            <p:txBody>
              <a:bodyPr wrap="square" rtlCol="0">
                <a:spAutoFit/>
              </a:bodyPr>
              <a:lstStyle/>
              <a:p>
                <a:pPr algn="just">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支持数据清洗、筛选、高级分析，以及即时的数据可视化能力</a:t>
                </a:r>
              </a:p>
            </p:txBody>
          </p:sp>
        </p:grpSp>
        <p:grpSp>
          <p:nvGrpSpPr>
            <p:cNvPr id="22" name="组合 21">
              <a:extLst>
                <a:ext uri="{FF2B5EF4-FFF2-40B4-BE49-F238E27FC236}">
                  <a16:creationId xmlns:a16="http://schemas.microsoft.com/office/drawing/2014/main" id="{49EF3021-557D-4915-A710-C135BA6DFB10}"/>
                </a:ext>
              </a:extLst>
            </p:cNvPr>
            <p:cNvGrpSpPr/>
            <p:nvPr/>
          </p:nvGrpSpPr>
          <p:grpSpPr>
            <a:xfrm>
              <a:off x="2967806" y="2882364"/>
              <a:ext cx="665294" cy="514717"/>
              <a:chOff x="1501535" y="1870628"/>
              <a:chExt cx="924087" cy="714938"/>
            </a:xfrm>
            <a:solidFill>
              <a:schemeClr val="bg1"/>
            </a:solidFill>
          </p:grpSpPr>
          <p:sp>
            <p:nvSpPr>
              <p:cNvPr id="23" name="Freeform 96">
                <a:extLst>
                  <a:ext uri="{FF2B5EF4-FFF2-40B4-BE49-F238E27FC236}">
                    <a16:creationId xmlns:a16="http://schemas.microsoft.com/office/drawing/2014/main" id="{ADE70EA0-F826-4AE7-98A8-397EFF20A622}"/>
                  </a:ext>
                </a:extLst>
              </p:cNvPr>
              <p:cNvSpPr>
                <a:spLocks/>
              </p:cNvSpPr>
              <p:nvPr/>
            </p:nvSpPr>
            <p:spPr bwMode="auto">
              <a:xfrm>
                <a:off x="2034662" y="1884298"/>
                <a:ext cx="390960" cy="701268"/>
              </a:xfrm>
              <a:custGeom>
                <a:avLst/>
                <a:gdLst>
                  <a:gd name="T0" fmla="*/ 286 w 286"/>
                  <a:gd name="T1" fmla="*/ 0 h 513"/>
                  <a:gd name="T2" fmla="*/ 108 w 286"/>
                  <a:gd name="T3" fmla="*/ 513 h 513"/>
                  <a:gd name="T4" fmla="*/ 0 w 286"/>
                  <a:gd name="T5" fmla="*/ 373 h 513"/>
                  <a:gd name="T6" fmla="*/ 286 w 286"/>
                  <a:gd name="T7" fmla="*/ 0 h 513"/>
                </a:gdLst>
                <a:ahLst/>
                <a:cxnLst>
                  <a:cxn ang="0">
                    <a:pos x="T0" y="T1"/>
                  </a:cxn>
                  <a:cxn ang="0">
                    <a:pos x="T2" y="T3"/>
                  </a:cxn>
                  <a:cxn ang="0">
                    <a:pos x="T4" y="T5"/>
                  </a:cxn>
                  <a:cxn ang="0">
                    <a:pos x="T6" y="T7"/>
                  </a:cxn>
                </a:cxnLst>
                <a:rect l="0" t="0" r="r" b="b"/>
                <a:pathLst>
                  <a:path w="286" h="513">
                    <a:moveTo>
                      <a:pt x="286" y="0"/>
                    </a:moveTo>
                    <a:lnTo>
                      <a:pt x="108" y="513"/>
                    </a:lnTo>
                    <a:lnTo>
                      <a:pt x="0" y="373"/>
                    </a:lnTo>
                    <a:lnTo>
                      <a:pt x="28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97">
                <a:extLst>
                  <a:ext uri="{FF2B5EF4-FFF2-40B4-BE49-F238E27FC236}">
                    <a16:creationId xmlns:a16="http://schemas.microsoft.com/office/drawing/2014/main" id="{600EAB52-A5B1-4508-95B9-C2E123C7F313}"/>
                  </a:ext>
                </a:extLst>
              </p:cNvPr>
              <p:cNvSpPr>
                <a:spLocks/>
              </p:cNvSpPr>
              <p:nvPr/>
            </p:nvSpPr>
            <p:spPr bwMode="auto">
              <a:xfrm>
                <a:off x="1795438" y="1870628"/>
                <a:ext cx="613780" cy="511255"/>
              </a:xfrm>
              <a:custGeom>
                <a:avLst/>
                <a:gdLst>
                  <a:gd name="T0" fmla="*/ 449 w 449"/>
                  <a:gd name="T1" fmla="*/ 0 h 374"/>
                  <a:gd name="T2" fmla="*/ 163 w 449"/>
                  <a:gd name="T3" fmla="*/ 374 h 374"/>
                  <a:gd name="T4" fmla="*/ 0 w 449"/>
                  <a:gd name="T5" fmla="*/ 308 h 374"/>
                  <a:gd name="T6" fmla="*/ 449 w 449"/>
                  <a:gd name="T7" fmla="*/ 0 h 374"/>
                </a:gdLst>
                <a:ahLst/>
                <a:cxnLst>
                  <a:cxn ang="0">
                    <a:pos x="T0" y="T1"/>
                  </a:cxn>
                  <a:cxn ang="0">
                    <a:pos x="T2" y="T3"/>
                  </a:cxn>
                  <a:cxn ang="0">
                    <a:pos x="T4" y="T5"/>
                  </a:cxn>
                  <a:cxn ang="0">
                    <a:pos x="T6" y="T7"/>
                  </a:cxn>
                </a:cxnLst>
                <a:rect l="0" t="0" r="r" b="b"/>
                <a:pathLst>
                  <a:path w="449" h="374">
                    <a:moveTo>
                      <a:pt x="449" y="0"/>
                    </a:moveTo>
                    <a:lnTo>
                      <a:pt x="163" y="374"/>
                    </a:lnTo>
                    <a:lnTo>
                      <a:pt x="0" y="308"/>
                    </a:lnTo>
                    <a:lnTo>
                      <a:pt x="44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98">
                <a:extLst>
                  <a:ext uri="{FF2B5EF4-FFF2-40B4-BE49-F238E27FC236}">
                    <a16:creationId xmlns:a16="http://schemas.microsoft.com/office/drawing/2014/main" id="{FA94615C-2554-43C0-8746-C08BA9B8C0C6}"/>
                  </a:ext>
                </a:extLst>
              </p:cNvPr>
              <p:cNvSpPr>
                <a:spLocks/>
              </p:cNvSpPr>
              <p:nvPr/>
            </p:nvSpPr>
            <p:spPr bwMode="auto">
              <a:xfrm>
                <a:off x="1989551" y="2420159"/>
                <a:ext cx="28707" cy="56047"/>
              </a:xfrm>
              <a:custGeom>
                <a:avLst/>
                <a:gdLst>
                  <a:gd name="T0" fmla="*/ 5 w 9"/>
                  <a:gd name="T1" fmla="*/ 0 h 17"/>
                  <a:gd name="T2" fmla="*/ 8 w 9"/>
                  <a:gd name="T3" fmla="*/ 4 h 17"/>
                  <a:gd name="T4" fmla="*/ 7 w 9"/>
                  <a:gd name="T5" fmla="*/ 14 h 17"/>
                  <a:gd name="T6" fmla="*/ 3 w 9"/>
                  <a:gd name="T7" fmla="*/ 17 h 17"/>
                  <a:gd name="T8" fmla="*/ 0 w 9"/>
                  <a:gd name="T9" fmla="*/ 13 h 17"/>
                  <a:gd name="T10" fmla="*/ 0 w 9"/>
                  <a:gd name="T11" fmla="*/ 13 h 17"/>
                  <a:gd name="T12" fmla="*/ 1 w 9"/>
                  <a:gd name="T13" fmla="*/ 3 h 17"/>
                  <a:gd name="T14" fmla="*/ 5 w 9"/>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7">
                    <a:moveTo>
                      <a:pt x="5" y="0"/>
                    </a:moveTo>
                    <a:cubicBezTo>
                      <a:pt x="7" y="0"/>
                      <a:pt x="9" y="2"/>
                      <a:pt x="8" y="4"/>
                    </a:cubicBezTo>
                    <a:cubicBezTo>
                      <a:pt x="7" y="14"/>
                      <a:pt x="7" y="14"/>
                      <a:pt x="7" y="14"/>
                    </a:cubicBezTo>
                    <a:cubicBezTo>
                      <a:pt x="7" y="16"/>
                      <a:pt x="5" y="17"/>
                      <a:pt x="3" y="17"/>
                    </a:cubicBezTo>
                    <a:cubicBezTo>
                      <a:pt x="1" y="17"/>
                      <a:pt x="0" y="15"/>
                      <a:pt x="0" y="13"/>
                    </a:cubicBezTo>
                    <a:cubicBezTo>
                      <a:pt x="0" y="13"/>
                      <a:pt x="0" y="13"/>
                      <a:pt x="0" y="13"/>
                    </a:cubicBezTo>
                    <a:cubicBezTo>
                      <a:pt x="1" y="3"/>
                      <a:pt x="1" y="3"/>
                      <a:pt x="1" y="3"/>
                    </a:cubicBezTo>
                    <a:cubicBezTo>
                      <a:pt x="1" y="1"/>
                      <a:pt x="3" y="0"/>
                      <a:pt x="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99">
                <a:extLst>
                  <a:ext uri="{FF2B5EF4-FFF2-40B4-BE49-F238E27FC236}">
                    <a16:creationId xmlns:a16="http://schemas.microsoft.com/office/drawing/2014/main" id="{C5F0E709-2A7A-40D5-B988-E9CA9C6D79CF}"/>
                  </a:ext>
                </a:extLst>
              </p:cNvPr>
              <p:cNvSpPr>
                <a:spLocks/>
              </p:cNvSpPr>
              <p:nvPr/>
            </p:nvSpPr>
            <p:spPr bwMode="auto">
              <a:xfrm>
                <a:off x="1947175" y="2491243"/>
                <a:ext cx="51946" cy="46478"/>
              </a:xfrm>
              <a:custGeom>
                <a:avLst/>
                <a:gdLst>
                  <a:gd name="T0" fmla="*/ 15 w 16"/>
                  <a:gd name="T1" fmla="*/ 2 h 14"/>
                  <a:gd name="T2" fmla="*/ 14 w 16"/>
                  <a:gd name="T3" fmla="*/ 7 h 14"/>
                  <a:gd name="T4" fmla="*/ 6 w 16"/>
                  <a:gd name="T5" fmla="*/ 13 h 14"/>
                  <a:gd name="T6" fmla="*/ 1 w 16"/>
                  <a:gd name="T7" fmla="*/ 12 h 14"/>
                  <a:gd name="T8" fmla="*/ 0 w 16"/>
                  <a:gd name="T9" fmla="*/ 10 h 14"/>
                  <a:gd name="T10" fmla="*/ 2 w 16"/>
                  <a:gd name="T11" fmla="*/ 7 h 14"/>
                  <a:gd name="T12" fmla="*/ 9 w 16"/>
                  <a:gd name="T13" fmla="*/ 1 h 14"/>
                  <a:gd name="T14" fmla="*/ 15 w 16"/>
                  <a:gd name="T15" fmla="*/ 2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4">
                    <a:moveTo>
                      <a:pt x="15" y="2"/>
                    </a:moveTo>
                    <a:cubicBezTo>
                      <a:pt x="16" y="4"/>
                      <a:pt x="16" y="6"/>
                      <a:pt x="14" y="7"/>
                    </a:cubicBezTo>
                    <a:cubicBezTo>
                      <a:pt x="6" y="13"/>
                      <a:pt x="6" y="13"/>
                      <a:pt x="6" y="13"/>
                    </a:cubicBezTo>
                    <a:cubicBezTo>
                      <a:pt x="5" y="14"/>
                      <a:pt x="2" y="14"/>
                      <a:pt x="1" y="12"/>
                    </a:cubicBezTo>
                    <a:cubicBezTo>
                      <a:pt x="1" y="12"/>
                      <a:pt x="0" y="11"/>
                      <a:pt x="0" y="10"/>
                    </a:cubicBezTo>
                    <a:cubicBezTo>
                      <a:pt x="0" y="9"/>
                      <a:pt x="1" y="8"/>
                      <a:pt x="2" y="7"/>
                    </a:cubicBezTo>
                    <a:cubicBezTo>
                      <a:pt x="9" y="1"/>
                      <a:pt x="9" y="1"/>
                      <a:pt x="9" y="1"/>
                    </a:cubicBezTo>
                    <a:cubicBezTo>
                      <a:pt x="11" y="0"/>
                      <a:pt x="13" y="1"/>
                      <a:pt x="1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00">
                <a:extLst>
                  <a:ext uri="{FF2B5EF4-FFF2-40B4-BE49-F238E27FC236}">
                    <a16:creationId xmlns:a16="http://schemas.microsoft.com/office/drawing/2014/main" id="{95D3549D-D9E6-41F3-B087-831D9E5586E1}"/>
                  </a:ext>
                </a:extLst>
              </p:cNvPr>
              <p:cNvSpPr>
                <a:spLocks/>
              </p:cNvSpPr>
              <p:nvPr/>
            </p:nvSpPr>
            <p:spPr bwMode="auto">
              <a:xfrm>
                <a:off x="1881559" y="2524050"/>
                <a:ext cx="58781" cy="28707"/>
              </a:xfrm>
              <a:custGeom>
                <a:avLst/>
                <a:gdLst>
                  <a:gd name="T0" fmla="*/ 14 w 18"/>
                  <a:gd name="T1" fmla="*/ 1 h 9"/>
                  <a:gd name="T2" fmla="*/ 17 w 18"/>
                  <a:gd name="T3" fmla="*/ 5 h 9"/>
                  <a:gd name="T4" fmla="*/ 13 w 18"/>
                  <a:gd name="T5" fmla="*/ 9 h 9"/>
                  <a:gd name="T6" fmla="*/ 4 w 18"/>
                  <a:gd name="T7" fmla="*/ 8 h 9"/>
                  <a:gd name="T8" fmla="*/ 0 w 18"/>
                  <a:gd name="T9" fmla="*/ 3 h 9"/>
                  <a:gd name="T10" fmla="*/ 4 w 18"/>
                  <a:gd name="T11" fmla="*/ 0 h 9"/>
                  <a:gd name="T12" fmla="*/ 4 w 18"/>
                  <a:gd name="T13" fmla="*/ 0 h 9"/>
                  <a:gd name="T14" fmla="*/ 14 w 18"/>
                  <a:gd name="T15" fmla="*/ 1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9">
                    <a:moveTo>
                      <a:pt x="14" y="1"/>
                    </a:moveTo>
                    <a:cubicBezTo>
                      <a:pt x="16" y="1"/>
                      <a:pt x="18" y="3"/>
                      <a:pt x="17" y="5"/>
                    </a:cubicBezTo>
                    <a:cubicBezTo>
                      <a:pt x="17" y="7"/>
                      <a:pt x="15" y="9"/>
                      <a:pt x="13" y="9"/>
                    </a:cubicBezTo>
                    <a:cubicBezTo>
                      <a:pt x="4" y="8"/>
                      <a:pt x="4" y="8"/>
                      <a:pt x="4" y="8"/>
                    </a:cubicBezTo>
                    <a:cubicBezTo>
                      <a:pt x="2" y="7"/>
                      <a:pt x="0" y="6"/>
                      <a:pt x="0" y="3"/>
                    </a:cubicBezTo>
                    <a:cubicBezTo>
                      <a:pt x="1" y="2"/>
                      <a:pt x="2" y="0"/>
                      <a:pt x="4" y="0"/>
                    </a:cubicBezTo>
                    <a:cubicBezTo>
                      <a:pt x="4" y="0"/>
                      <a:pt x="4" y="0"/>
                      <a:pt x="4" y="0"/>
                    </a:cubicBezTo>
                    <a:lnTo>
                      <a:pt x="14"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1">
                <a:extLst>
                  <a:ext uri="{FF2B5EF4-FFF2-40B4-BE49-F238E27FC236}">
                    <a16:creationId xmlns:a16="http://schemas.microsoft.com/office/drawing/2014/main" id="{9F16E88E-86A4-4702-A3D6-588284FAA977}"/>
                  </a:ext>
                </a:extLst>
              </p:cNvPr>
              <p:cNvSpPr>
                <a:spLocks/>
              </p:cNvSpPr>
              <p:nvPr/>
            </p:nvSpPr>
            <p:spPr bwMode="auto">
              <a:xfrm>
                <a:off x="1817310" y="2485775"/>
                <a:ext cx="51946" cy="45111"/>
              </a:xfrm>
              <a:custGeom>
                <a:avLst/>
                <a:gdLst>
                  <a:gd name="T0" fmla="*/ 15 w 16"/>
                  <a:gd name="T1" fmla="*/ 12 h 14"/>
                  <a:gd name="T2" fmla="*/ 9 w 16"/>
                  <a:gd name="T3" fmla="*/ 13 h 14"/>
                  <a:gd name="T4" fmla="*/ 2 w 16"/>
                  <a:gd name="T5" fmla="*/ 6 h 14"/>
                  <a:gd name="T6" fmla="*/ 2 w 16"/>
                  <a:gd name="T7" fmla="*/ 1 h 14"/>
                  <a:gd name="T8" fmla="*/ 4 w 16"/>
                  <a:gd name="T9" fmla="*/ 0 h 14"/>
                  <a:gd name="T10" fmla="*/ 7 w 16"/>
                  <a:gd name="T11" fmla="*/ 1 h 14"/>
                  <a:gd name="T12" fmla="*/ 14 w 16"/>
                  <a:gd name="T13" fmla="*/ 7 h 14"/>
                  <a:gd name="T14" fmla="*/ 15 w 16"/>
                  <a:gd name="T15" fmla="*/ 12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4">
                    <a:moveTo>
                      <a:pt x="15" y="12"/>
                    </a:moveTo>
                    <a:cubicBezTo>
                      <a:pt x="13" y="14"/>
                      <a:pt x="11" y="14"/>
                      <a:pt x="9" y="13"/>
                    </a:cubicBezTo>
                    <a:cubicBezTo>
                      <a:pt x="2" y="6"/>
                      <a:pt x="2" y="6"/>
                      <a:pt x="2" y="6"/>
                    </a:cubicBezTo>
                    <a:cubicBezTo>
                      <a:pt x="0" y="5"/>
                      <a:pt x="0" y="3"/>
                      <a:pt x="2" y="1"/>
                    </a:cubicBezTo>
                    <a:cubicBezTo>
                      <a:pt x="2" y="0"/>
                      <a:pt x="3" y="0"/>
                      <a:pt x="4" y="0"/>
                    </a:cubicBezTo>
                    <a:cubicBezTo>
                      <a:pt x="5" y="0"/>
                      <a:pt x="6" y="0"/>
                      <a:pt x="7" y="1"/>
                    </a:cubicBezTo>
                    <a:cubicBezTo>
                      <a:pt x="14" y="7"/>
                      <a:pt x="14" y="7"/>
                      <a:pt x="14" y="7"/>
                    </a:cubicBezTo>
                    <a:cubicBezTo>
                      <a:pt x="16" y="8"/>
                      <a:pt x="16" y="11"/>
                      <a:pt x="15"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02">
                <a:extLst>
                  <a:ext uri="{FF2B5EF4-FFF2-40B4-BE49-F238E27FC236}">
                    <a16:creationId xmlns:a16="http://schemas.microsoft.com/office/drawing/2014/main" id="{9934694F-5BA2-419C-BE3F-7EB167F4DE69}"/>
                  </a:ext>
                </a:extLst>
              </p:cNvPr>
              <p:cNvSpPr>
                <a:spLocks/>
              </p:cNvSpPr>
              <p:nvPr/>
            </p:nvSpPr>
            <p:spPr bwMode="auto">
              <a:xfrm>
                <a:off x="1774933" y="2429728"/>
                <a:ext cx="46478" cy="51946"/>
              </a:xfrm>
              <a:custGeom>
                <a:avLst/>
                <a:gdLst>
                  <a:gd name="T0" fmla="*/ 13 w 14"/>
                  <a:gd name="T1" fmla="*/ 10 h 16"/>
                  <a:gd name="T2" fmla="*/ 11 w 14"/>
                  <a:gd name="T3" fmla="*/ 15 h 16"/>
                  <a:gd name="T4" fmla="*/ 6 w 14"/>
                  <a:gd name="T5" fmla="*/ 14 h 16"/>
                  <a:gd name="T6" fmla="*/ 1 w 14"/>
                  <a:gd name="T7" fmla="*/ 5 h 16"/>
                  <a:gd name="T8" fmla="*/ 3 w 14"/>
                  <a:gd name="T9" fmla="*/ 0 h 16"/>
                  <a:gd name="T10" fmla="*/ 5 w 14"/>
                  <a:gd name="T11" fmla="*/ 0 h 16"/>
                  <a:gd name="T12" fmla="*/ 8 w 14"/>
                  <a:gd name="T13" fmla="*/ 2 h 16"/>
                  <a:gd name="T14" fmla="*/ 13 w 14"/>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6">
                    <a:moveTo>
                      <a:pt x="13" y="10"/>
                    </a:moveTo>
                    <a:cubicBezTo>
                      <a:pt x="14" y="12"/>
                      <a:pt x="13" y="14"/>
                      <a:pt x="11" y="15"/>
                    </a:cubicBezTo>
                    <a:cubicBezTo>
                      <a:pt x="10" y="16"/>
                      <a:pt x="7" y="16"/>
                      <a:pt x="6" y="14"/>
                    </a:cubicBezTo>
                    <a:cubicBezTo>
                      <a:pt x="1" y="5"/>
                      <a:pt x="1" y="5"/>
                      <a:pt x="1" y="5"/>
                    </a:cubicBezTo>
                    <a:cubicBezTo>
                      <a:pt x="0" y="4"/>
                      <a:pt x="1" y="1"/>
                      <a:pt x="3" y="0"/>
                    </a:cubicBezTo>
                    <a:cubicBezTo>
                      <a:pt x="3" y="0"/>
                      <a:pt x="4" y="0"/>
                      <a:pt x="5" y="0"/>
                    </a:cubicBezTo>
                    <a:cubicBezTo>
                      <a:pt x="6" y="0"/>
                      <a:pt x="7" y="1"/>
                      <a:pt x="8" y="2"/>
                    </a:cubicBezTo>
                    <a:lnTo>
                      <a:pt x="13"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03">
                <a:extLst>
                  <a:ext uri="{FF2B5EF4-FFF2-40B4-BE49-F238E27FC236}">
                    <a16:creationId xmlns:a16="http://schemas.microsoft.com/office/drawing/2014/main" id="{F40B4ED3-7498-4CF6-8C1C-7C0DDF44E4A5}"/>
                  </a:ext>
                </a:extLst>
              </p:cNvPr>
              <p:cNvSpPr>
                <a:spLocks/>
              </p:cNvSpPr>
              <p:nvPr/>
            </p:nvSpPr>
            <p:spPr bwMode="auto">
              <a:xfrm>
                <a:off x="1733924" y="2365479"/>
                <a:ext cx="41010" cy="51946"/>
              </a:xfrm>
              <a:custGeom>
                <a:avLst/>
                <a:gdLst>
                  <a:gd name="T0" fmla="*/ 12 w 13"/>
                  <a:gd name="T1" fmla="*/ 10 h 16"/>
                  <a:gd name="T2" fmla="*/ 11 w 13"/>
                  <a:gd name="T3" fmla="*/ 15 h 16"/>
                  <a:gd name="T4" fmla="*/ 5 w 13"/>
                  <a:gd name="T5" fmla="*/ 14 h 16"/>
                  <a:gd name="T6" fmla="*/ 1 w 13"/>
                  <a:gd name="T7" fmla="*/ 5 h 16"/>
                  <a:gd name="T8" fmla="*/ 2 w 13"/>
                  <a:gd name="T9" fmla="*/ 0 h 16"/>
                  <a:gd name="T10" fmla="*/ 4 w 13"/>
                  <a:gd name="T11" fmla="*/ 0 h 16"/>
                  <a:gd name="T12" fmla="*/ 7 w 13"/>
                  <a:gd name="T13" fmla="*/ 2 h 16"/>
                  <a:gd name="T14" fmla="*/ 12 w 13"/>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 h="16">
                    <a:moveTo>
                      <a:pt x="12" y="10"/>
                    </a:moveTo>
                    <a:cubicBezTo>
                      <a:pt x="13" y="12"/>
                      <a:pt x="12" y="14"/>
                      <a:pt x="11" y="15"/>
                    </a:cubicBezTo>
                    <a:cubicBezTo>
                      <a:pt x="9" y="16"/>
                      <a:pt x="6" y="15"/>
                      <a:pt x="5" y="14"/>
                    </a:cubicBezTo>
                    <a:cubicBezTo>
                      <a:pt x="1" y="5"/>
                      <a:pt x="1" y="5"/>
                      <a:pt x="1" y="5"/>
                    </a:cubicBezTo>
                    <a:cubicBezTo>
                      <a:pt x="0" y="4"/>
                      <a:pt x="0" y="1"/>
                      <a:pt x="2" y="0"/>
                    </a:cubicBezTo>
                    <a:cubicBezTo>
                      <a:pt x="3" y="0"/>
                      <a:pt x="3" y="0"/>
                      <a:pt x="4" y="0"/>
                    </a:cubicBezTo>
                    <a:cubicBezTo>
                      <a:pt x="5" y="0"/>
                      <a:pt x="6" y="0"/>
                      <a:pt x="7" y="2"/>
                    </a:cubicBezTo>
                    <a:lnTo>
                      <a:pt x="12"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104">
                <a:extLst>
                  <a:ext uri="{FF2B5EF4-FFF2-40B4-BE49-F238E27FC236}">
                    <a16:creationId xmlns:a16="http://schemas.microsoft.com/office/drawing/2014/main" id="{8B46F0D7-EC0A-42DA-976B-40E540CE408B}"/>
                  </a:ext>
                </a:extLst>
              </p:cNvPr>
              <p:cNvSpPr>
                <a:spLocks/>
              </p:cNvSpPr>
              <p:nvPr/>
            </p:nvSpPr>
            <p:spPr bwMode="auto">
              <a:xfrm>
                <a:off x="1681978" y="2317634"/>
                <a:ext cx="51946" cy="45111"/>
              </a:xfrm>
              <a:custGeom>
                <a:avLst/>
                <a:gdLst>
                  <a:gd name="T0" fmla="*/ 14 w 16"/>
                  <a:gd name="T1" fmla="*/ 6 h 14"/>
                  <a:gd name="T2" fmla="*/ 15 w 16"/>
                  <a:gd name="T3" fmla="*/ 12 h 14"/>
                  <a:gd name="T4" fmla="*/ 10 w 16"/>
                  <a:gd name="T5" fmla="*/ 12 h 14"/>
                  <a:gd name="T6" fmla="*/ 2 w 16"/>
                  <a:gd name="T7" fmla="*/ 6 h 14"/>
                  <a:gd name="T8" fmla="*/ 2 w 16"/>
                  <a:gd name="T9" fmla="*/ 1 h 14"/>
                  <a:gd name="T10" fmla="*/ 5 w 16"/>
                  <a:gd name="T11" fmla="*/ 0 h 14"/>
                  <a:gd name="T12" fmla="*/ 7 w 16"/>
                  <a:gd name="T13" fmla="*/ 0 h 14"/>
                  <a:gd name="T14" fmla="*/ 14 w 16"/>
                  <a:gd name="T15" fmla="*/ 6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4">
                    <a:moveTo>
                      <a:pt x="14" y="6"/>
                    </a:moveTo>
                    <a:cubicBezTo>
                      <a:pt x="16" y="8"/>
                      <a:pt x="16" y="10"/>
                      <a:pt x="15" y="12"/>
                    </a:cubicBezTo>
                    <a:cubicBezTo>
                      <a:pt x="14" y="13"/>
                      <a:pt x="11" y="14"/>
                      <a:pt x="10" y="12"/>
                    </a:cubicBezTo>
                    <a:cubicBezTo>
                      <a:pt x="2" y="6"/>
                      <a:pt x="2" y="6"/>
                      <a:pt x="2" y="6"/>
                    </a:cubicBezTo>
                    <a:cubicBezTo>
                      <a:pt x="1" y="5"/>
                      <a:pt x="0" y="2"/>
                      <a:pt x="2" y="1"/>
                    </a:cubicBezTo>
                    <a:cubicBezTo>
                      <a:pt x="2" y="0"/>
                      <a:pt x="3" y="0"/>
                      <a:pt x="5" y="0"/>
                    </a:cubicBezTo>
                    <a:cubicBezTo>
                      <a:pt x="5" y="0"/>
                      <a:pt x="6" y="0"/>
                      <a:pt x="7" y="0"/>
                    </a:cubicBezTo>
                    <a:lnTo>
                      <a:pt x="14"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105">
                <a:extLst>
                  <a:ext uri="{FF2B5EF4-FFF2-40B4-BE49-F238E27FC236}">
                    <a16:creationId xmlns:a16="http://schemas.microsoft.com/office/drawing/2014/main" id="{7D321461-31AF-46C2-A1C1-E1CCAE263A46}"/>
                  </a:ext>
                </a:extLst>
              </p:cNvPr>
              <p:cNvSpPr>
                <a:spLocks/>
              </p:cNvSpPr>
              <p:nvPr/>
            </p:nvSpPr>
            <p:spPr bwMode="auto">
              <a:xfrm>
                <a:off x="1613628" y="2291662"/>
                <a:ext cx="54680" cy="28707"/>
              </a:xfrm>
              <a:custGeom>
                <a:avLst/>
                <a:gdLst>
                  <a:gd name="T0" fmla="*/ 14 w 17"/>
                  <a:gd name="T1" fmla="*/ 2 h 9"/>
                  <a:gd name="T2" fmla="*/ 17 w 17"/>
                  <a:gd name="T3" fmla="*/ 6 h 9"/>
                  <a:gd name="T4" fmla="*/ 13 w 17"/>
                  <a:gd name="T5" fmla="*/ 9 h 9"/>
                  <a:gd name="T6" fmla="*/ 3 w 17"/>
                  <a:gd name="T7" fmla="*/ 7 h 9"/>
                  <a:gd name="T8" fmla="*/ 0 w 17"/>
                  <a:gd name="T9" fmla="*/ 3 h 9"/>
                  <a:gd name="T10" fmla="*/ 4 w 17"/>
                  <a:gd name="T11" fmla="*/ 0 h 9"/>
                  <a:gd name="T12" fmla="*/ 4 w 17"/>
                  <a:gd name="T13" fmla="*/ 0 h 9"/>
                  <a:gd name="T14" fmla="*/ 14 w 17"/>
                  <a:gd name="T15" fmla="*/ 2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9">
                    <a:moveTo>
                      <a:pt x="14" y="2"/>
                    </a:moveTo>
                    <a:cubicBezTo>
                      <a:pt x="16" y="2"/>
                      <a:pt x="17" y="4"/>
                      <a:pt x="17" y="6"/>
                    </a:cubicBezTo>
                    <a:cubicBezTo>
                      <a:pt x="17" y="8"/>
                      <a:pt x="15" y="9"/>
                      <a:pt x="13" y="9"/>
                    </a:cubicBezTo>
                    <a:cubicBezTo>
                      <a:pt x="3" y="7"/>
                      <a:pt x="3" y="7"/>
                      <a:pt x="3" y="7"/>
                    </a:cubicBezTo>
                    <a:cubicBezTo>
                      <a:pt x="1" y="7"/>
                      <a:pt x="0" y="5"/>
                      <a:pt x="0" y="3"/>
                    </a:cubicBezTo>
                    <a:cubicBezTo>
                      <a:pt x="0" y="1"/>
                      <a:pt x="2" y="0"/>
                      <a:pt x="4" y="0"/>
                    </a:cubicBezTo>
                    <a:cubicBezTo>
                      <a:pt x="4" y="0"/>
                      <a:pt x="4" y="0"/>
                      <a:pt x="4" y="0"/>
                    </a:cubicBezTo>
                    <a:lnTo>
                      <a:pt x="14"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06">
                <a:extLst>
                  <a:ext uri="{FF2B5EF4-FFF2-40B4-BE49-F238E27FC236}">
                    <a16:creationId xmlns:a16="http://schemas.microsoft.com/office/drawing/2014/main" id="{30B7FFBC-F687-41F2-AF3B-6F720ED0CF5C}"/>
                  </a:ext>
                </a:extLst>
              </p:cNvPr>
              <p:cNvSpPr>
                <a:spLocks/>
              </p:cNvSpPr>
              <p:nvPr/>
            </p:nvSpPr>
            <p:spPr bwMode="auto">
              <a:xfrm>
                <a:off x="1537077" y="2287561"/>
                <a:ext cx="54680" cy="46478"/>
              </a:xfrm>
              <a:custGeom>
                <a:avLst/>
                <a:gdLst>
                  <a:gd name="T0" fmla="*/ 16 w 17"/>
                  <a:gd name="T1" fmla="*/ 3 h 14"/>
                  <a:gd name="T2" fmla="*/ 14 w 17"/>
                  <a:gd name="T3" fmla="*/ 8 h 14"/>
                  <a:gd name="T4" fmla="*/ 6 w 17"/>
                  <a:gd name="T5" fmla="*/ 13 h 14"/>
                  <a:gd name="T6" fmla="*/ 1 w 17"/>
                  <a:gd name="T7" fmla="*/ 11 h 14"/>
                  <a:gd name="T8" fmla="*/ 0 w 17"/>
                  <a:gd name="T9" fmla="*/ 10 h 14"/>
                  <a:gd name="T10" fmla="*/ 2 w 17"/>
                  <a:gd name="T11" fmla="*/ 6 h 14"/>
                  <a:gd name="T12" fmla="*/ 10 w 17"/>
                  <a:gd name="T13" fmla="*/ 1 h 14"/>
                  <a:gd name="T14" fmla="*/ 16 w 17"/>
                  <a:gd name="T15" fmla="*/ 3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4">
                    <a:moveTo>
                      <a:pt x="16" y="3"/>
                    </a:moveTo>
                    <a:cubicBezTo>
                      <a:pt x="17" y="5"/>
                      <a:pt x="16" y="7"/>
                      <a:pt x="14" y="8"/>
                    </a:cubicBezTo>
                    <a:cubicBezTo>
                      <a:pt x="6" y="13"/>
                      <a:pt x="6" y="13"/>
                      <a:pt x="6" y="13"/>
                    </a:cubicBezTo>
                    <a:cubicBezTo>
                      <a:pt x="4" y="14"/>
                      <a:pt x="2" y="13"/>
                      <a:pt x="1" y="11"/>
                    </a:cubicBezTo>
                    <a:cubicBezTo>
                      <a:pt x="1" y="11"/>
                      <a:pt x="0" y="10"/>
                      <a:pt x="0" y="10"/>
                    </a:cubicBezTo>
                    <a:cubicBezTo>
                      <a:pt x="0" y="8"/>
                      <a:pt x="1" y="7"/>
                      <a:pt x="2" y="6"/>
                    </a:cubicBezTo>
                    <a:cubicBezTo>
                      <a:pt x="10" y="1"/>
                      <a:pt x="10" y="1"/>
                      <a:pt x="10" y="1"/>
                    </a:cubicBezTo>
                    <a:cubicBezTo>
                      <a:pt x="12" y="0"/>
                      <a:pt x="15" y="1"/>
                      <a:pt x="16"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07">
                <a:extLst>
                  <a:ext uri="{FF2B5EF4-FFF2-40B4-BE49-F238E27FC236}">
                    <a16:creationId xmlns:a16="http://schemas.microsoft.com/office/drawing/2014/main" id="{071C8BBF-8CC5-485B-9C17-709CB94FD97D}"/>
                  </a:ext>
                </a:extLst>
              </p:cNvPr>
              <p:cNvSpPr>
                <a:spLocks/>
              </p:cNvSpPr>
              <p:nvPr/>
            </p:nvSpPr>
            <p:spPr bwMode="auto">
              <a:xfrm>
                <a:off x="1504269" y="2407856"/>
                <a:ext cx="38276" cy="54680"/>
              </a:xfrm>
              <a:custGeom>
                <a:avLst/>
                <a:gdLst>
                  <a:gd name="T0" fmla="*/ 11 w 12"/>
                  <a:gd name="T1" fmla="*/ 12 h 17"/>
                  <a:gd name="T2" fmla="*/ 9 w 12"/>
                  <a:gd name="T3" fmla="*/ 16 h 17"/>
                  <a:gd name="T4" fmla="*/ 8 w 12"/>
                  <a:gd name="T5" fmla="*/ 17 h 17"/>
                  <a:gd name="T6" fmla="*/ 4 w 12"/>
                  <a:gd name="T7" fmla="*/ 14 h 17"/>
                  <a:gd name="T8" fmla="*/ 1 w 12"/>
                  <a:gd name="T9" fmla="*/ 5 h 17"/>
                  <a:gd name="T10" fmla="*/ 3 w 12"/>
                  <a:gd name="T11" fmla="*/ 0 h 17"/>
                  <a:gd name="T12" fmla="*/ 8 w 12"/>
                  <a:gd name="T13" fmla="*/ 3 h 17"/>
                  <a:gd name="T14" fmla="*/ 11 w 12"/>
                  <a:gd name="T15" fmla="*/ 12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11" y="12"/>
                    </a:moveTo>
                    <a:cubicBezTo>
                      <a:pt x="12" y="13"/>
                      <a:pt x="11" y="16"/>
                      <a:pt x="9" y="16"/>
                    </a:cubicBezTo>
                    <a:cubicBezTo>
                      <a:pt x="9" y="16"/>
                      <a:pt x="8" y="17"/>
                      <a:pt x="8" y="17"/>
                    </a:cubicBezTo>
                    <a:cubicBezTo>
                      <a:pt x="6" y="17"/>
                      <a:pt x="5" y="16"/>
                      <a:pt x="4" y="14"/>
                    </a:cubicBezTo>
                    <a:cubicBezTo>
                      <a:pt x="1" y="5"/>
                      <a:pt x="1" y="5"/>
                      <a:pt x="1" y="5"/>
                    </a:cubicBezTo>
                    <a:cubicBezTo>
                      <a:pt x="0" y="3"/>
                      <a:pt x="1" y="1"/>
                      <a:pt x="3" y="0"/>
                    </a:cubicBezTo>
                    <a:cubicBezTo>
                      <a:pt x="5" y="0"/>
                      <a:pt x="7" y="1"/>
                      <a:pt x="8" y="3"/>
                    </a:cubicBezTo>
                    <a:lnTo>
                      <a:pt x="11"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08">
                <a:extLst>
                  <a:ext uri="{FF2B5EF4-FFF2-40B4-BE49-F238E27FC236}">
                    <a16:creationId xmlns:a16="http://schemas.microsoft.com/office/drawing/2014/main" id="{3A292070-78C4-498D-9DEB-973F7776416A}"/>
                  </a:ext>
                </a:extLst>
              </p:cNvPr>
              <p:cNvSpPr>
                <a:spLocks/>
              </p:cNvSpPr>
              <p:nvPr/>
            </p:nvSpPr>
            <p:spPr bwMode="auto">
              <a:xfrm>
                <a:off x="1501535" y="2339506"/>
                <a:ext cx="35542" cy="54680"/>
              </a:xfrm>
              <a:custGeom>
                <a:avLst/>
                <a:gdLst>
                  <a:gd name="T0" fmla="*/ 7 w 11"/>
                  <a:gd name="T1" fmla="*/ 0 h 17"/>
                  <a:gd name="T2" fmla="*/ 10 w 11"/>
                  <a:gd name="T3" fmla="*/ 5 h 17"/>
                  <a:gd name="T4" fmla="*/ 8 w 11"/>
                  <a:gd name="T5" fmla="*/ 14 h 17"/>
                  <a:gd name="T6" fmla="*/ 3 w 11"/>
                  <a:gd name="T7" fmla="*/ 17 h 17"/>
                  <a:gd name="T8" fmla="*/ 0 w 11"/>
                  <a:gd name="T9" fmla="*/ 13 h 17"/>
                  <a:gd name="T10" fmla="*/ 1 w 11"/>
                  <a:gd name="T11" fmla="*/ 12 h 17"/>
                  <a:gd name="T12" fmla="*/ 3 w 11"/>
                  <a:gd name="T13" fmla="*/ 3 h 17"/>
                  <a:gd name="T14" fmla="*/ 7 w 11"/>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7">
                    <a:moveTo>
                      <a:pt x="7" y="0"/>
                    </a:moveTo>
                    <a:cubicBezTo>
                      <a:pt x="9" y="1"/>
                      <a:pt x="11" y="3"/>
                      <a:pt x="10" y="5"/>
                    </a:cubicBezTo>
                    <a:cubicBezTo>
                      <a:pt x="8" y="14"/>
                      <a:pt x="8" y="14"/>
                      <a:pt x="8" y="14"/>
                    </a:cubicBezTo>
                    <a:cubicBezTo>
                      <a:pt x="7" y="16"/>
                      <a:pt x="5" y="17"/>
                      <a:pt x="3" y="17"/>
                    </a:cubicBezTo>
                    <a:cubicBezTo>
                      <a:pt x="2" y="16"/>
                      <a:pt x="0" y="15"/>
                      <a:pt x="0" y="13"/>
                    </a:cubicBezTo>
                    <a:cubicBezTo>
                      <a:pt x="0" y="13"/>
                      <a:pt x="0" y="12"/>
                      <a:pt x="1" y="12"/>
                    </a:cubicBezTo>
                    <a:cubicBezTo>
                      <a:pt x="3" y="3"/>
                      <a:pt x="3" y="3"/>
                      <a:pt x="3" y="3"/>
                    </a:cubicBezTo>
                    <a:cubicBezTo>
                      <a:pt x="3" y="1"/>
                      <a:pt x="5"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25489060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A3091E7-DF1A-49C8-99AF-A4A396A0FB71}"/>
              </a:ext>
            </a:extLst>
          </p:cNvPr>
          <p:cNvSpPr>
            <a:spLocks noGrp="1"/>
          </p:cNvSpPr>
          <p:nvPr>
            <p:ph type="body" sz="quarter" idx="13"/>
          </p:nvPr>
        </p:nvSpPr>
        <p:spPr/>
        <p:txBody>
          <a:bodyPr/>
          <a:lstStyle/>
          <a:p>
            <a:r>
              <a:rPr lang="zh-CN" altLang="en-US" dirty="0"/>
              <a:t>建模平台</a:t>
            </a:r>
          </a:p>
        </p:txBody>
      </p:sp>
      <p:pic>
        <p:nvPicPr>
          <p:cNvPr id="4" name="图片 4">
            <a:extLst>
              <a:ext uri="{FF2B5EF4-FFF2-40B4-BE49-F238E27FC236}">
                <a16:creationId xmlns:a16="http://schemas.microsoft.com/office/drawing/2014/main" id="{C00C3219-BDAF-481E-91BE-3345D60057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24601"/>
            <a:ext cx="9144000" cy="4518899"/>
          </a:xfrm>
          <a:prstGeom prst="rect">
            <a:avLst/>
          </a:prstGeom>
        </p:spPr>
      </p:pic>
      <p:pic>
        <p:nvPicPr>
          <p:cNvPr id="5" name="图片 1">
            <a:extLst>
              <a:ext uri="{FF2B5EF4-FFF2-40B4-BE49-F238E27FC236}">
                <a16:creationId xmlns:a16="http://schemas.microsoft.com/office/drawing/2014/main" id="{8843C1B7-FE70-4417-BB41-5BDC0389FA2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3457"/>
            <a:ext cx="9144000" cy="4510044"/>
          </a:xfrm>
          <a:prstGeom prst="rect">
            <a:avLst/>
          </a:prstGeom>
        </p:spPr>
      </p:pic>
    </p:spTree>
    <p:extLst>
      <p:ext uri="{BB962C8B-B14F-4D97-AF65-F5344CB8AC3E}">
        <p14:creationId xmlns:p14="http://schemas.microsoft.com/office/powerpoint/2010/main" val="276934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par>
                                <p:cTn id="15" presetID="2" presetClass="exit" presetSubtype="8" fill="hold" nodeType="withEffect">
                                  <p:stCondLst>
                                    <p:cond delay="0"/>
                                  </p:stCondLst>
                                  <p:childTnLst>
                                    <p:anim calcmode="lin" valueType="num">
                                      <p:cBhvr additive="base">
                                        <p:cTn id="16" dur="500"/>
                                        <p:tgtEl>
                                          <p:spTgt spid="4"/>
                                        </p:tgtEl>
                                        <p:attrNameLst>
                                          <p:attrName>ppt_x</p:attrName>
                                        </p:attrNameLst>
                                      </p:cBhvr>
                                      <p:tavLst>
                                        <p:tav tm="0">
                                          <p:val>
                                            <p:strVal val="ppt_x"/>
                                          </p:val>
                                        </p:tav>
                                        <p:tav tm="100000">
                                          <p:val>
                                            <p:strVal val="0-ppt_w/2"/>
                                          </p:val>
                                        </p:tav>
                                      </p:tavLst>
                                    </p:anim>
                                    <p:anim calcmode="lin" valueType="num">
                                      <p:cBhvr additive="base">
                                        <p:cTn id="17" dur="500"/>
                                        <p:tgtEl>
                                          <p:spTgt spid="4"/>
                                        </p:tgtEl>
                                        <p:attrNameLst>
                                          <p:attrName>ppt_y</p:attrName>
                                        </p:attrNameLst>
                                      </p:cBhvr>
                                      <p:tavLst>
                                        <p:tav tm="0">
                                          <p:val>
                                            <p:strVal val="ppt_y"/>
                                          </p:val>
                                        </p:tav>
                                        <p:tav tm="100000">
                                          <p:val>
                                            <p:strVal val="ppt_y"/>
                                          </p:val>
                                        </p:tav>
                                      </p:tavLst>
                                    </p:anim>
                                    <p:set>
                                      <p:cBhvr>
                                        <p:cTn id="18"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占位符 23">
            <a:extLst>
              <a:ext uri="{FF2B5EF4-FFF2-40B4-BE49-F238E27FC236}">
                <a16:creationId xmlns:a16="http://schemas.microsoft.com/office/drawing/2014/main" id="{6E4A086C-1E9B-47B1-AB12-3C860F412888}"/>
              </a:ext>
            </a:extLst>
          </p:cNvPr>
          <p:cNvSpPr>
            <a:spLocks noGrp="1"/>
          </p:cNvSpPr>
          <p:nvPr>
            <p:ph type="body" sz="quarter" idx="13"/>
          </p:nvPr>
        </p:nvSpPr>
        <p:spPr/>
        <p:txBody>
          <a:bodyPr/>
          <a:lstStyle/>
          <a:p>
            <a:r>
              <a:rPr lang="zh-CN" altLang="en-US" dirty="0"/>
              <a:t>大数据解决视频描述“语义鸿沟”</a:t>
            </a:r>
          </a:p>
        </p:txBody>
      </p:sp>
      <p:sp>
        <p:nvSpPr>
          <p:cNvPr id="3" name="KSO_Shape">
            <a:extLst>
              <a:ext uri="{FF2B5EF4-FFF2-40B4-BE49-F238E27FC236}">
                <a16:creationId xmlns:a16="http://schemas.microsoft.com/office/drawing/2014/main" id="{F01B894A-5C4A-4F67-B29B-13C70C22CEED}"/>
              </a:ext>
            </a:extLst>
          </p:cNvPr>
          <p:cNvSpPr>
            <a:spLocks/>
          </p:cNvSpPr>
          <p:nvPr/>
        </p:nvSpPr>
        <p:spPr bwMode="auto">
          <a:xfrm>
            <a:off x="5623071" y="1466671"/>
            <a:ext cx="3385865" cy="2759321"/>
          </a:xfrm>
          <a:custGeom>
            <a:avLst/>
            <a:gdLst>
              <a:gd name="T0" fmla="*/ 1091648 w 2509838"/>
              <a:gd name="T1" fmla="*/ 1608111 h 1787526"/>
              <a:gd name="T2" fmla="*/ 1364673 w 2509838"/>
              <a:gd name="T3" fmla="*/ 1644625 h 1787526"/>
              <a:gd name="T4" fmla="*/ 1419551 w 2509838"/>
              <a:gd name="T5" fmla="*/ 1603152 h 1787526"/>
              <a:gd name="T6" fmla="*/ 2438407 w 2509838"/>
              <a:gd name="T7" fmla="*/ 1567539 h 1787526"/>
              <a:gd name="T8" fmla="*/ 2487842 w 2509838"/>
              <a:gd name="T9" fmla="*/ 1592108 h 1787526"/>
              <a:gd name="T10" fmla="*/ 2509611 w 2509838"/>
              <a:gd name="T11" fmla="*/ 1640568 h 1787526"/>
              <a:gd name="T12" fmla="*/ 2495552 w 2509838"/>
              <a:gd name="T13" fmla="*/ 1753040 h 1787526"/>
              <a:gd name="T14" fmla="*/ 2450426 w 2509838"/>
              <a:gd name="T15" fmla="*/ 1783920 h 1787526"/>
              <a:gd name="T16" fmla="*/ 55558 w 2509838"/>
              <a:gd name="T17" fmla="*/ 1782793 h 1787526"/>
              <a:gd name="T18" fmla="*/ 12472 w 2509838"/>
              <a:gd name="T19" fmla="*/ 1750110 h 1787526"/>
              <a:gd name="T20" fmla="*/ 680 w 2509838"/>
              <a:gd name="T21" fmla="*/ 1636736 h 1787526"/>
              <a:gd name="T22" fmla="*/ 24717 w 2509838"/>
              <a:gd name="T23" fmla="*/ 1589628 h 1787526"/>
              <a:gd name="T24" fmla="*/ 75740 w 2509838"/>
              <a:gd name="T25" fmla="*/ 1567089 h 1787526"/>
              <a:gd name="T26" fmla="*/ 933501 w 2509838"/>
              <a:gd name="T27" fmla="*/ 749091 h 1787526"/>
              <a:gd name="T28" fmla="*/ 932155 w 2509838"/>
              <a:gd name="T29" fmla="*/ 1160902 h 1787526"/>
              <a:gd name="T30" fmla="*/ 829865 w 2509838"/>
              <a:gd name="T31" fmla="*/ 1167944 h 1787526"/>
              <a:gd name="T32" fmla="*/ 814387 w 2509838"/>
              <a:gd name="T33" fmla="*/ 760448 h 1787526"/>
              <a:gd name="T34" fmla="*/ 837043 w 2509838"/>
              <a:gd name="T35" fmla="*/ 738188 h 1787526"/>
              <a:gd name="T36" fmla="*/ 1416304 w 2509838"/>
              <a:gd name="T37" fmla="*/ 686474 h 1787526"/>
              <a:gd name="T38" fmla="*/ 1412034 w 2509838"/>
              <a:gd name="T39" fmla="*/ 1161601 h 1787526"/>
              <a:gd name="T40" fmla="*/ 1308659 w 2509838"/>
              <a:gd name="T41" fmla="*/ 1166588 h 1787526"/>
              <a:gd name="T42" fmla="*/ 1296074 w 2509838"/>
              <a:gd name="T43" fmla="*/ 694181 h 1787526"/>
              <a:gd name="T44" fmla="*/ 988416 w 2509838"/>
              <a:gd name="T45" fmla="*/ 671513 h 1787526"/>
              <a:gd name="T46" fmla="*/ 1088565 w 2509838"/>
              <a:gd name="T47" fmla="*/ 688968 h 1787526"/>
              <a:gd name="T48" fmla="*/ 1081281 w 2509838"/>
              <a:gd name="T49" fmla="*/ 1163414 h 1787526"/>
              <a:gd name="T50" fmla="*/ 976581 w 2509838"/>
              <a:gd name="T51" fmla="*/ 1165228 h 1787526"/>
              <a:gd name="T52" fmla="*/ 966338 w 2509838"/>
              <a:gd name="T53" fmla="*/ 691461 h 1787526"/>
              <a:gd name="T54" fmla="*/ 1546133 w 2509838"/>
              <a:gd name="T55" fmla="*/ 590550 h 1787526"/>
              <a:gd name="T56" fmla="*/ 1571170 w 2509838"/>
              <a:gd name="T57" fmla="*/ 617105 h 1787526"/>
              <a:gd name="T58" fmla="*/ 1558196 w 2509838"/>
              <a:gd name="T59" fmla="*/ 1165903 h 1787526"/>
              <a:gd name="T60" fmla="*/ 1453496 w 2509838"/>
              <a:gd name="T61" fmla="*/ 1160229 h 1787526"/>
              <a:gd name="T62" fmla="*/ 1449399 w 2509838"/>
              <a:gd name="T63" fmla="*/ 608026 h 1787526"/>
              <a:gd name="T64" fmla="*/ 1229322 w 2509838"/>
              <a:gd name="T65" fmla="*/ 590777 h 1787526"/>
              <a:gd name="T66" fmla="*/ 1252538 w 2509838"/>
              <a:gd name="T67" fmla="*/ 620282 h 1787526"/>
              <a:gd name="T68" fmla="*/ 1236833 w 2509838"/>
              <a:gd name="T69" fmla="*/ 1167492 h 1787526"/>
              <a:gd name="T70" fmla="*/ 1132815 w 2509838"/>
              <a:gd name="T71" fmla="*/ 1157959 h 1787526"/>
              <a:gd name="T72" fmla="*/ 1131450 w 2509838"/>
              <a:gd name="T73" fmla="*/ 605303 h 1787526"/>
              <a:gd name="T74" fmla="*/ 1713065 w 2509838"/>
              <a:gd name="T75" fmla="*/ 508680 h 1787526"/>
              <a:gd name="T76" fmla="*/ 1733550 w 2509838"/>
              <a:gd name="T77" fmla="*/ 545860 h 1787526"/>
              <a:gd name="T78" fmla="*/ 1715797 w 2509838"/>
              <a:gd name="T79" fmla="*/ 1168174 h 1787526"/>
              <a:gd name="T80" fmla="*/ 1612689 w 2509838"/>
              <a:gd name="T81" fmla="*/ 1153438 h 1787526"/>
              <a:gd name="T82" fmla="*/ 1614055 w 2509838"/>
              <a:gd name="T83" fmla="*/ 521829 h 1787526"/>
              <a:gd name="T84" fmla="*/ 1733550 w 2509838"/>
              <a:gd name="T85" fmla="*/ 464215 h 1787526"/>
              <a:gd name="T86" fmla="*/ 1501548 w 2509838"/>
              <a:gd name="T87" fmla="*/ 379141 h 1787526"/>
              <a:gd name="T88" fmla="*/ 188232 w 2509838"/>
              <a:gd name="T89" fmla="*/ 103187 h 1787526"/>
              <a:gd name="T90" fmla="*/ 158976 w 2509838"/>
              <a:gd name="T91" fmla="*/ 139700 h 1787526"/>
              <a:gd name="T92" fmla="*/ 160110 w 2509838"/>
              <a:gd name="T93" fmla="*/ 1353684 h 1787526"/>
              <a:gd name="T94" fmla="*/ 191407 w 2509838"/>
              <a:gd name="T95" fmla="*/ 1389063 h 1787526"/>
              <a:gd name="T96" fmla="*/ 2288041 w 2509838"/>
              <a:gd name="T97" fmla="*/ 1398588 h 1787526"/>
              <a:gd name="T98" fmla="*/ 2332945 w 2509838"/>
              <a:gd name="T99" fmla="*/ 1378857 h 1787526"/>
              <a:gd name="T100" fmla="*/ 2354036 w 2509838"/>
              <a:gd name="T101" fmla="*/ 1337129 h 1787526"/>
              <a:gd name="T102" fmla="*/ 2343830 w 2509838"/>
              <a:gd name="T103" fmla="*/ 124505 h 1787526"/>
              <a:gd name="T104" fmla="*/ 2305957 w 2509838"/>
              <a:gd name="T105" fmla="*/ 95704 h 1787526"/>
              <a:gd name="T106" fmla="*/ 2436813 w 2509838"/>
              <a:gd name="T107" fmla="*/ 680 h 1787526"/>
              <a:gd name="T108" fmla="*/ 2486479 w 2509838"/>
              <a:gd name="T109" fmla="*/ 25400 h 1787526"/>
              <a:gd name="T110" fmla="*/ 2508250 w 2509838"/>
              <a:gd name="T111" fmla="*/ 74159 h 1787526"/>
              <a:gd name="T112" fmla="*/ 2493963 w 2509838"/>
              <a:gd name="T113" fmla="*/ 1455965 h 1787526"/>
              <a:gd name="T114" fmla="*/ 2449286 w 2509838"/>
              <a:gd name="T115" fmla="*/ 1487034 h 1787526"/>
              <a:gd name="T116" fmla="*/ 57150 w 2509838"/>
              <a:gd name="T117" fmla="*/ 1485674 h 1787526"/>
              <a:gd name="T118" fmla="*/ 13833 w 2509838"/>
              <a:gd name="T119" fmla="*/ 1452790 h 1787526"/>
              <a:gd name="T120" fmla="*/ 2041 w 2509838"/>
              <a:gd name="T121" fmla="*/ 70304 h 1787526"/>
              <a:gd name="T122" fmla="*/ 26307 w 2509838"/>
              <a:gd name="T123" fmla="*/ 22905 h 1787526"/>
              <a:gd name="T124" fmla="*/ 77333 w 2509838"/>
              <a:gd name="T125" fmla="*/ 227 h 1787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09838" h="1787526">
                <a:moveTo>
                  <a:pt x="80048" y="1566863"/>
                </a:moveTo>
                <a:lnTo>
                  <a:pt x="84357" y="1566863"/>
                </a:lnTo>
                <a:lnTo>
                  <a:pt x="1096637" y="1566863"/>
                </a:lnTo>
                <a:lnTo>
                  <a:pt x="1094823" y="1569568"/>
                </a:lnTo>
                <a:lnTo>
                  <a:pt x="1093235" y="1572498"/>
                </a:lnTo>
                <a:lnTo>
                  <a:pt x="1092102" y="1575879"/>
                </a:lnTo>
                <a:lnTo>
                  <a:pt x="1090968" y="1579035"/>
                </a:lnTo>
                <a:lnTo>
                  <a:pt x="1090287" y="1582415"/>
                </a:lnTo>
                <a:lnTo>
                  <a:pt x="1089607" y="1585571"/>
                </a:lnTo>
                <a:lnTo>
                  <a:pt x="1089380" y="1589177"/>
                </a:lnTo>
                <a:lnTo>
                  <a:pt x="1089154" y="1592558"/>
                </a:lnTo>
                <a:lnTo>
                  <a:pt x="1089380" y="1597968"/>
                </a:lnTo>
                <a:lnTo>
                  <a:pt x="1090287" y="1603152"/>
                </a:lnTo>
                <a:lnTo>
                  <a:pt x="1091648" y="1608111"/>
                </a:lnTo>
                <a:lnTo>
                  <a:pt x="1093689" y="1612844"/>
                </a:lnTo>
                <a:lnTo>
                  <a:pt x="1095957" y="1617352"/>
                </a:lnTo>
                <a:lnTo>
                  <a:pt x="1098678" y="1621634"/>
                </a:lnTo>
                <a:lnTo>
                  <a:pt x="1101853" y="1625692"/>
                </a:lnTo>
                <a:lnTo>
                  <a:pt x="1105481" y="1629523"/>
                </a:lnTo>
                <a:lnTo>
                  <a:pt x="1109563" y="1632679"/>
                </a:lnTo>
                <a:lnTo>
                  <a:pt x="1113871" y="1635834"/>
                </a:lnTo>
                <a:lnTo>
                  <a:pt x="1118633" y="1638314"/>
                </a:lnTo>
                <a:lnTo>
                  <a:pt x="1123395" y="1640568"/>
                </a:lnTo>
                <a:lnTo>
                  <a:pt x="1128611" y="1642371"/>
                </a:lnTo>
                <a:lnTo>
                  <a:pt x="1134053" y="1643498"/>
                </a:lnTo>
                <a:lnTo>
                  <a:pt x="1139496" y="1644174"/>
                </a:lnTo>
                <a:lnTo>
                  <a:pt x="1145391" y="1644625"/>
                </a:lnTo>
                <a:lnTo>
                  <a:pt x="1364673" y="1644625"/>
                </a:lnTo>
                <a:lnTo>
                  <a:pt x="1370343" y="1644174"/>
                </a:lnTo>
                <a:lnTo>
                  <a:pt x="1376012" y="1643498"/>
                </a:lnTo>
                <a:lnTo>
                  <a:pt x="1381227" y="1642371"/>
                </a:lnTo>
                <a:lnTo>
                  <a:pt x="1386443" y="1640568"/>
                </a:lnTo>
                <a:lnTo>
                  <a:pt x="1391432" y="1638314"/>
                </a:lnTo>
                <a:lnTo>
                  <a:pt x="1396194" y="1635834"/>
                </a:lnTo>
                <a:lnTo>
                  <a:pt x="1400502" y="1632679"/>
                </a:lnTo>
                <a:lnTo>
                  <a:pt x="1404357" y="1629523"/>
                </a:lnTo>
                <a:lnTo>
                  <a:pt x="1407986" y="1625692"/>
                </a:lnTo>
                <a:lnTo>
                  <a:pt x="1411160" y="1621634"/>
                </a:lnTo>
                <a:lnTo>
                  <a:pt x="1414108" y="1617352"/>
                </a:lnTo>
                <a:lnTo>
                  <a:pt x="1416376" y="1612844"/>
                </a:lnTo>
                <a:lnTo>
                  <a:pt x="1418417" y="1608111"/>
                </a:lnTo>
                <a:lnTo>
                  <a:pt x="1419551" y="1603152"/>
                </a:lnTo>
                <a:lnTo>
                  <a:pt x="1420684" y="1597968"/>
                </a:lnTo>
                <a:lnTo>
                  <a:pt x="1420911" y="1592558"/>
                </a:lnTo>
                <a:lnTo>
                  <a:pt x="1420684" y="1589177"/>
                </a:lnTo>
                <a:lnTo>
                  <a:pt x="1420231" y="1585571"/>
                </a:lnTo>
                <a:lnTo>
                  <a:pt x="1419551" y="1582415"/>
                </a:lnTo>
                <a:lnTo>
                  <a:pt x="1418870" y="1579035"/>
                </a:lnTo>
                <a:lnTo>
                  <a:pt x="1417737" y="1575879"/>
                </a:lnTo>
                <a:lnTo>
                  <a:pt x="1416603" y="1572498"/>
                </a:lnTo>
                <a:lnTo>
                  <a:pt x="1415015" y="1569568"/>
                </a:lnTo>
                <a:lnTo>
                  <a:pt x="1413201" y="1566863"/>
                </a:lnTo>
                <a:lnTo>
                  <a:pt x="2425481" y="1566863"/>
                </a:lnTo>
                <a:lnTo>
                  <a:pt x="2429790" y="1566863"/>
                </a:lnTo>
                <a:lnTo>
                  <a:pt x="2434099" y="1567089"/>
                </a:lnTo>
                <a:lnTo>
                  <a:pt x="2438407" y="1567539"/>
                </a:lnTo>
                <a:lnTo>
                  <a:pt x="2442489" y="1568216"/>
                </a:lnTo>
                <a:lnTo>
                  <a:pt x="2446571" y="1569117"/>
                </a:lnTo>
                <a:lnTo>
                  <a:pt x="2450426" y="1570244"/>
                </a:lnTo>
                <a:lnTo>
                  <a:pt x="2454507" y="1571596"/>
                </a:lnTo>
                <a:lnTo>
                  <a:pt x="2458362" y="1572723"/>
                </a:lnTo>
                <a:lnTo>
                  <a:pt x="2462217" y="1574301"/>
                </a:lnTo>
                <a:lnTo>
                  <a:pt x="2465619" y="1576104"/>
                </a:lnTo>
                <a:lnTo>
                  <a:pt x="2469247" y="1578133"/>
                </a:lnTo>
                <a:lnTo>
                  <a:pt x="2472422" y="1580162"/>
                </a:lnTo>
                <a:lnTo>
                  <a:pt x="2476050" y="1581965"/>
                </a:lnTo>
                <a:lnTo>
                  <a:pt x="2478998" y="1584669"/>
                </a:lnTo>
                <a:lnTo>
                  <a:pt x="2482173" y="1586923"/>
                </a:lnTo>
                <a:lnTo>
                  <a:pt x="2485121" y="1589628"/>
                </a:lnTo>
                <a:lnTo>
                  <a:pt x="2487842" y="1592108"/>
                </a:lnTo>
                <a:lnTo>
                  <a:pt x="2490336" y="1595038"/>
                </a:lnTo>
                <a:lnTo>
                  <a:pt x="2492831" y="1597968"/>
                </a:lnTo>
                <a:lnTo>
                  <a:pt x="2495552" y="1601123"/>
                </a:lnTo>
                <a:lnTo>
                  <a:pt x="2497366" y="1604054"/>
                </a:lnTo>
                <a:lnTo>
                  <a:pt x="2499407" y="1607434"/>
                </a:lnTo>
                <a:lnTo>
                  <a:pt x="2501448" y="1610815"/>
                </a:lnTo>
                <a:lnTo>
                  <a:pt x="2503035" y="1614196"/>
                </a:lnTo>
                <a:lnTo>
                  <a:pt x="2504623" y="1618028"/>
                </a:lnTo>
                <a:lnTo>
                  <a:pt x="2505983" y="1621409"/>
                </a:lnTo>
                <a:lnTo>
                  <a:pt x="2507117" y="1625241"/>
                </a:lnTo>
                <a:lnTo>
                  <a:pt x="2508024" y="1629073"/>
                </a:lnTo>
                <a:lnTo>
                  <a:pt x="2508704" y="1632679"/>
                </a:lnTo>
                <a:lnTo>
                  <a:pt x="2509385" y="1636736"/>
                </a:lnTo>
                <a:lnTo>
                  <a:pt x="2509611" y="1640568"/>
                </a:lnTo>
                <a:lnTo>
                  <a:pt x="2509838" y="1644625"/>
                </a:lnTo>
                <a:lnTo>
                  <a:pt x="2509838" y="1709764"/>
                </a:lnTo>
                <a:lnTo>
                  <a:pt x="2509611" y="1713822"/>
                </a:lnTo>
                <a:lnTo>
                  <a:pt x="2509385" y="1717428"/>
                </a:lnTo>
                <a:lnTo>
                  <a:pt x="2508704" y="1721485"/>
                </a:lnTo>
                <a:lnTo>
                  <a:pt x="2508024" y="1725317"/>
                </a:lnTo>
                <a:lnTo>
                  <a:pt x="2507117" y="1729148"/>
                </a:lnTo>
                <a:lnTo>
                  <a:pt x="2505983" y="1732755"/>
                </a:lnTo>
                <a:lnTo>
                  <a:pt x="2504623" y="1736361"/>
                </a:lnTo>
                <a:lnTo>
                  <a:pt x="2503035" y="1740193"/>
                </a:lnTo>
                <a:lnTo>
                  <a:pt x="2501448" y="1743348"/>
                </a:lnTo>
                <a:lnTo>
                  <a:pt x="2499407" y="1746955"/>
                </a:lnTo>
                <a:lnTo>
                  <a:pt x="2497366" y="1750110"/>
                </a:lnTo>
                <a:lnTo>
                  <a:pt x="2495552" y="1753040"/>
                </a:lnTo>
                <a:lnTo>
                  <a:pt x="2492831" y="1756421"/>
                </a:lnTo>
                <a:lnTo>
                  <a:pt x="2490336" y="1759126"/>
                </a:lnTo>
                <a:lnTo>
                  <a:pt x="2487842" y="1762282"/>
                </a:lnTo>
                <a:lnTo>
                  <a:pt x="2485121" y="1764761"/>
                </a:lnTo>
                <a:lnTo>
                  <a:pt x="2482173" y="1767466"/>
                </a:lnTo>
                <a:lnTo>
                  <a:pt x="2478998" y="1769720"/>
                </a:lnTo>
                <a:lnTo>
                  <a:pt x="2476050" y="1772199"/>
                </a:lnTo>
                <a:lnTo>
                  <a:pt x="2472422" y="1774228"/>
                </a:lnTo>
                <a:lnTo>
                  <a:pt x="2469247" y="1776256"/>
                </a:lnTo>
                <a:lnTo>
                  <a:pt x="2465619" y="1778285"/>
                </a:lnTo>
                <a:lnTo>
                  <a:pt x="2462217" y="1780088"/>
                </a:lnTo>
                <a:lnTo>
                  <a:pt x="2458362" y="1781440"/>
                </a:lnTo>
                <a:lnTo>
                  <a:pt x="2454507" y="1782793"/>
                </a:lnTo>
                <a:lnTo>
                  <a:pt x="2450426" y="1783920"/>
                </a:lnTo>
                <a:lnTo>
                  <a:pt x="2446571" y="1785272"/>
                </a:lnTo>
                <a:lnTo>
                  <a:pt x="2442489" y="1785948"/>
                </a:lnTo>
                <a:lnTo>
                  <a:pt x="2438407" y="1786850"/>
                </a:lnTo>
                <a:lnTo>
                  <a:pt x="2434099" y="1787301"/>
                </a:lnTo>
                <a:lnTo>
                  <a:pt x="2429790" y="1787526"/>
                </a:lnTo>
                <a:lnTo>
                  <a:pt x="2425481" y="1787526"/>
                </a:lnTo>
                <a:lnTo>
                  <a:pt x="84357" y="1787526"/>
                </a:lnTo>
                <a:lnTo>
                  <a:pt x="80048" y="1787526"/>
                </a:lnTo>
                <a:lnTo>
                  <a:pt x="75740" y="1787301"/>
                </a:lnTo>
                <a:lnTo>
                  <a:pt x="71431" y="1786850"/>
                </a:lnTo>
                <a:lnTo>
                  <a:pt x="67349" y="1785948"/>
                </a:lnTo>
                <a:lnTo>
                  <a:pt x="63494" y="1785272"/>
                </a:lnTo>
                <a:lnTo>
                  <a:pt x="59413" y="1783920"/>
                </a:lnTo>
                <a:lnTo>
                  <a:pt x="55558" y="1782793"/>
                </a:lnTo>
                <a:lnTo>
                  <a:pt x="51476" y="1781440"/>
                </a:lnTo>
                <a:lnTo>
                  <a:pt x="48074" y="1780088"/>
                </a:lnTo>
                <a:lnTo>
                  <a:pt x="44219" y="1778285"/>
                </a:lnTo>
                <a:lnTo>
                  <a:pt x="40591" y="1776256"/>
                </a:lnTo>
                <a:lnTo>
                  <a:pt x="37416" y="1774228"/>
                </a:lnTo>
                <a:lnTo>
                  <a:pt x="33788" y="1772199"/>
                </a:lnTo>
                <a:lnTo>
                  <a:pt x="30840" y="1769720"/>
                </a:lnTo>
                <a:lnTo>
                  <a:pt x="27892" y="1767466"/>
                </a:lnTo>
                <a:lnTo>
                  <a:pt x="24717" y="1764761"/>
                </a:lnTo>
                <a:lnTo>
                  <a:pt x="21996" y="1762282"/>
                </a:lnTo>
                <a:lnTo>
                  <a:pt x="19502" y="1759126"/>
                </a:lnTo>
                <a:lnTo>
                  <a:pt x="17007" y="1756421"/>
                </a:lnTo>
                <a:lnTo>
                  <a:pt x="14513" y="1753040"/>
                </a:lnTo>
                <a:lnTo>
                  <a:pt x="12472" y="1750110"/>
                </a:lnTo>
                <a:lnTo>
                  <a:pt x="10431" y="1746955"/>
                </a:lnTo>
                <a:lnTo>
                  <a:pt x="8390" y="1743348"/>
                </a:lnTo>
                <a:lnTo>
                  <a:pt x="6803" y="1740193"/>
                </a:lnTo>
                <a:lnTo>
                  <a:pt x="5442" y="1736361"/>
                </a:lnTo>
                <a:lnTo>
                  <a:pt x="3855" y="1732755"/>
                </a:lnTo>
                <a:lnTo>
                  <a:pt x="2948" y="1729148"/>
                </a:lnTo>
                <a:lnTo>
                  <a:pt x="1814" y="1725317"/>
                </a:lnTo>
                <a:lnTo>
                  <a:pt x="1134" y="1721485"/>
                </a:lnTo>
                <a:lnTo>
                  <a:pt x="680" y="1717428"/>
                </a:lnTo>
                <a:lnTo>
                  <a:pt x="227" y="1713822"/>
                </a:lnTo>
                <a:lnTo>
                  <a:pt x="0" y="1709764"/>
                </a:lnTo>
                <a:lnTo>
                  <a:pt x="0" y="1644625"/>
                </a:lnTo>
                <a:lnTo>
                  <a:pt x="227" y="1640568"/>
                </a:lnTo>
                <a:lnTo>
                  <a:pt x="680" y="1636736"/>
                </a:lnTo>
                <a:lnTo>
                  <a:pt x="1134" y="1632679"/>
                </a:lnTo>
                <a:lnTo>
                  <a:pt x="1814" y="1629073"/>
                </a:lnTo>
                <a:lnTo>
                  <a:pt x="2948" y="1625241"/>
                </a:lnTo>
                <a:lnTo>
                  <a:pt x="3855" y="1621409"/>
                </a:lnTo>
                <a:lnTo>
                  <a:pt x="5442" y="1618028"/>
                </a:lnTo>
                <a:lnTo>
                  <a:pt x="6803" y="1614196"/>
                </a:lnTo>
                <a:lnTo>
                  <a:pt x="8390" y="1610815"/>
                </a:lnTo>
                <a:lnTo>
                  <a:pt x="10431" y="1607434"/>
                </a:lnTo>
                <a:lnTo>
                  <a:pt x="12472" y="1604054"/>
                </a:lnTo>
                <a:lnTo>
                  <a:pt x="14513" y="1601123"/>
                </a:lnTo>
                <a:lnTo>
                  <a:pt x="17007" y="1597968"/>
                </a:lnTo>
                <a:lnTo>
                  <a:pt x="19502" y="1595038"/>
                </a:lnTo>
                <a:lnTo>
                  <a:pt x="21996" y="1592108"/>
                </a:lnTo>
                <a:lnTo>
                  <a:pt x="24717" y="1589628"/>
                </a:lnTo>
                <a:lnTo>
                  <a:pt x="27892" y="1586923"/>
                </a:lnTo>
                <a:lnTo>
                  <a:pt x="30840" y="1584669"/>
                </a:lnTo>
                <a:lnTo>
                  <a:pt x="33788" y="1581965"/>
                </a:lnTo>
                <a:lnTo>
                  <a:pt x="37416" y="1580162"/>
                </a:lnTo>
                <a:lnTo>
                  <a:pt x="40591" y="1578133"/>
                </a:lnTo>
                <a:lnTo>
                  <a:pt x="44219" y="1576104"/>
                </a:lnTo>
                <a:lnTo>
                  <a:pt x="48074" y="1574301"/>
                </a:lnTo>
                <a:lnTo>
                  <a:pt x="51476" y="1572723"/>
                </a:lnTo>
                <a:lnTo>
                  <a:pt x="55558" y="1571596"/>
                </a:lnTo>
                <a:lnTo>
                  <a:pt x="59413" y="1570244"/>
                </a:lnTo>
                <a:lnTo>
                  <a:pt x="63494" y="1569117"/>
                </a:lnTo>
                <a:lnTo>
                  <a:pt x="67349" y="1568216"/>
                </a:lnTo>
                <a:lnTo>
                  <a:pt x="71431" y="1567539"/>
                </a:lnTo>
                <a:lnTo>
                  <a:pt x="75740" y="1567089"/>
                </a:lnTo>
                <a:lnTo>
                  <a:pt x="80048" y="1566863"/>
                </a:lnTo>
                <a:close/>
                <a:moveTo>
                  <a:pt x="837043" y="738188"/>
                </a:moveTo>
                <a:lnTo>
                  <a:pt x="839735" y="738188"/>
                </a:lnTo>
                <a:lnTo>
                  <a:pt x="912639" y="738188"/>
                </a:lnTo>
                <a:lnTo>
                  <a:pt x="915107" y="738188"/>
                </a:lnTo>
                <a:lnTo>
                  <a:pt x="917575" y="738870"/>
                </a:lnTo>
                <a:lnTo>
                  <a:pt x="920042" y="739324"/>
                </a:lnTo>
                <a:lnTo>
                  <a:pt x="922285" y="740232"/>
                </a:lnTo>
                <a:lnTo>
                  <a:pt x="924529" y="741368"/>
                </a:lnTo>
                <a:lnTo>
                  <a:pt x="926772" y="742504"/>
                </a:lnTo>
                <a:lnTo>
                  <a:pt x="928791" y="743867"/>
                </a:lnTo>
                <a:lnTo>
                  <a:pt x="930585" y="745684"/>
                </a:lnTo>
                <a:lnTo>
                  <a:pt x="932155" y="747047"/>
                </a:lnTo>
                <a:lnTo>
                  <a:pt x="933501" y="749091"/>
                </a:lnTo>
                <a:lnTo>
                  <a:pt x="934847" y="751135"/>
                </a:lnTo>
                <a:lnTo>
                  <a:pt x="936193" y="753407"/>
                </a:lnTo>
                <a:lnTo>
                  <a:pt x="936866" y="755678"/>
                </a:lnTo>
                <a:lnTo>
                  <a:pt x="937315" y="757950"/>
                </a:lnTo>
                <a:lnTo>
                  <a:pt x="937763" y="760448"/>
                </a:lnTo>
                <a:lnTo>
                  <a:pt x="938212" y="762947"/>
                </a:lnTo>
                <a:lnTo>
                  <a:pt x="938212" y="1145229"/>
                </a:lnTo>
                <a:lnTo>
                  <a:pt x="937763" y="1147728"/>
                </a:lnTo>
                <a:lnTo>
                  <a:pt x="937315" y="1150227"/>
                </a:lnTo>
                <a:lnTo>
                  <a:pt x="936866" y="1152498"/>
                </a:lnTo>
                <a:lnTo>
                  <a:pt x="936193" y="1154770"/>
                </a:lnTo>
                <a:lnTo>
                  <a:pt x="934847" y="1157041"/>
                </a:lnTo>
                <a:lnTo>
                  <a:pt x="933501" y="1159085"/>
                </a:lnTo>
                <a:lnTo>
                  <a:pt x="932155" y="1160902"/>
                </a:lnTo>
                <a:lnTo>
                  <a:pt x="930585" y="1162720"/>
                </a:lnTo>
                <a:lnTo>
                  <a:pt x="928791" y="1164537"/>
                </a:lnTo>
                <a:lnTo>
                  <a:pt x="926772" y="1165672"/>
                </a:lnTo>
                <a:lnTo>
                  <a:pt x="924529" y="1167035"/>
                </a:lnTo>
                <a:lnTo>
                  <a:pt x="922285" y="1167944"/>
                </a:lnTo>
                <a:lnTo>
                  <a:pt x="920042" y="1168852"/>
                </a:lnTo>
                <a:lnTo>
                  <a:pt x="917575" y="1169534"/>
                </a:lnTo>
                <a:lnTo>
                  <a:pt x="915107" y="1169761"/>
                </a:lnTo>
                <a:lnTo>
                  <a:pt x="912639" y="1169988"/>
                </a:lnTo>
                <a:lnTo>
                  <a:pt x="839735" y="1169988"/>
                </a:lnTo>
                <a:lnTo>
                  <a:pt x="837043" y="1169761"/>
                </a:lnTo>
                <a:lnTo>
                  <a:pt x="834576" y="1169534"/>
                </a:lnTo>
                <a:lnTo>
                  <a:pt x="832108" y="1168852"/>
                </a:lnTo>
                <a:lnTo>
                  <a:pt x="829865" y="1167944"/>
                </a:lnTo>
                <a:lnTo>
                  <a:pt x="827622" y="1167035"/>
                </a:lnTo>
                <a:lnTo>
                  <a:pt x="825603" y="1165672"/>
                </a:lnTo>
                <a:lnTo>
                  <a:pt x="823584" y="1164537"/>
                </a:lnTo>
                <a:lnTo>
                  <a:pt x="821790" y="1162720"/>
                </a:lnTo>
                <a:lnTo>
                  <a:pt x="819995" y="1160902"/>
                </a:lnTo>
                <a:lnTo>
                  <a:pt x="818649" y="1159085"/>
                </a:lnTo>
                <a:lnTo>
                  <a:pt x="817303" y="1157041"/>
                </a:lnTo>
                <a:lnTo>
                  <a:pt x="816406" y="1154770"/>
                </a:lnTo>
                <a:lnTo>
                  <a:pt x="815284" y="1152498"/>
                </a:lnTo>
                <a:lnTo>
                  <a:pt x="814836" y="1150227"/>
                </a:lnTo>
                <a:lnTo>
                  <a:pt x="814387" y="1147728"/>
                </a:lnTo>
                <a:lnTo>
                  <a:pt x="814387" y="1145229"/>
                </a:lnTo>
                <a:lnTo>
                  <a:pt x="814387" y="762947"/>
                </a:lnTo>
                <a:lnTo>
                  <a:pt x="814387" y="760448"/>
                </a:lnTo>
                <a:lnTo>
                  <a:pt x="814836" y="757950"/>
                </a:lnTo>
                <a:lnTo>
                  <a:pt x="815284" y="755678"/>
                </a:lnTo>
                <a:lnTo>
                  <a:pt x="816406" y="753407"/>
                </a:lnTo>
                <a:lnTo>
                  <a:pt x="817303" y="751135"/>
                </a:lnTo>
                <a:lnTo>
                  <a:pt x="818649" y="749091"/>
                </a:lnTo>
                <a:lnTo>
                  <a:pt x="819995" y="747047"/>
                </a:lnTo>
                <a:lnTo>
                  <a:pt x="821790" y="745684"/>
                </a:lnTo>
                <a:lnTo>
                  <a:pt x="823584" y="743867"/>
                </a:lnTo>
                <a:lnTo>
                  <a:pt x="825603" y="742504"/>
                </a:lnTo>
                <a:lnTo>
                  <a:pt x="827622" y="741368"/>
                </a:lnTo>
                <a:lnTo>
                  <a:pt x="829865" y="740232"/>
                </a:lnTo>
                <a:lnTo>
                  <a:pt x="832108" y="739324"/>
                </a:lnTo>
                <a:lnTo>
                  <a:pt x="834576" y="738870"/>
                </a:lnTo>
                <a:lnTo>
                  <a:pt x="837043" y="738188"/>
                </a:lnTo>
                <a:close/>
                <a:moveTo>
                  <a:pt x="1318322" y="671513"/>
                </a:moveTo>
                <a:lnTo>
                  <a:pt x="1320794" y="671513"/>
                </a:lnTo>
                <a:lnTo>
                  <a:pt x="1394056" y="671513"/>
                </a:lnTo>
                <a:lnTo>
                  <a:pt x="1396528" y="671513"/>
                </a:lnTo>
                <a:lnTo>
                  <a:pt x="1399000" y="671966"/>
                </a:lnTo>
                <a:lnTo>
                  <a:pt x="1401472" y="672873"/>
                </a:lnTo>
                <a:lnTo>
                  <a:pt x="1403719" y="673553"/>
                </a:lnTo>
                <a:lnTo>
                  <a:pt x="1405966" y="674913"/>
                </a:lnTo>
                <a:lnTo>
                  <a:pt x="1408213" y="676273"/>
                </a:lnTo>
                <a:lnTo>
                  <a:pt x="1410011" y="677860"/>
                </a:lnTo>
                <a:lnTo>
                  <a:pt x="1412034" y="679900"/>
                </a:lnTo>
                <a:lnTo>
                  <a:pt x="1413607" y="681941"/>
                </a:lnTo>
                <a:lnTo>
                  <a:pt x="1414955" y="683981"/>
                </a:lnTo>
                <a:lnTo>
                  <a:pt x="1416304" y="686474"/>
                </a:lnTo>
                <a:lnTo>
                  <a:pt x="1417203" y="688968"/>
                </a:lnTo>
                <a:lnTo>
                  <a:pt x="1418326" y="691461"/>
                </a:lnTo>
                <a:lnTo>
                  <a:pt x="1418776" y="694181"/>
                </a:lnTo>
                <a:lnTo>
                  <a:pt x="1419225" y="696902"/>
                </a:lnTo>
                <a:lnTo>
                  <a:pt x="1419225" y="699848"/>
                </a:lnTo>
                <a:lnTo>
                  <a:pt x="1419225" y="1141426"/>
                </a:lnTo>
                <a:lnTo>
                  <a:pt x="1419225" y="1144373"/>
                </a:lnTo>
                <a:lnTo>
                  <a:pt x="1418776" y="1147320"/>
                </a:lnTo>
                <a:lnTo>
                  <a:pt x="1418326" y="1149813"/>
                </a:lnTo>
                <a:lnTo>
                  <a:pt x="1417203" y="1152534"/>
                </a:lnTo>
                <a:lnTo>
                  <a:pt x="1416304" y="1155254"/>
                </a:lnTo>
                <a:lnTo>
                  <a:pt x="1414955" y="1157521"/>
                </a:lnTo>
                <a:lnTo>
                  <a:pt x="1413607" y="1159787"/>
                </a:lnTo>
                <a:lnTo>
                  <a:pt x="1412034" y="1161601"/>
                </a:lnTo>
                <a:lnTo>
                  <a:pt x="1410011" y="1163414"/>
                </a:lnTo>
                <a:lnTo>
                  <a:pt x="1408213" y="1165228"/>
                </a:lnTo>
                <a:lnTo>
                  <a:pt x="1405966" y="1166588"/>
                </a:lnTo>
                <a:lnTo>
                  <a:pt x="1403719" y="1167721"/>
                </a:lnTo>
                <a:lnTo>
                  <a:pt x="1401472" y="1168855"/>
                </a:lnTo>
                <a:lnTo>
                  <a:pt x="1399000" y="1169535"/>
                </a:lnTo>
                <a:lnTo>
                  <a:pt x="1396528" y="1169761"/>
                </a:lnTo>
                <a:lnTo>
                  <a:pt x="1394056" y="1169988"/>
                </a:lnTo>
                <a:lnTo>
                  <a:pt x="1320794" y="1169988"/>
                </a:lnTo>
                <a:lnTo>
                  <a:pt x="1318322" y="1169761"/>
                </a:lnTo>
                <a:lnTo>
                  <a:pt x="1315850" y="1169535"/>
                </a:lnTo>
                <a:lnTo>
                  <a:pt x="1313154" y="1168855"/>
                </a:lnTo>
                <a:lnTo>
                  <a:pt x="1310906" y="1167721"/>
                </a:lnTo>
                <a:lnTo>
                  <a:pt x="1308659" y="1166588"/>
                </a:lnTo>
                <a:lnTo>
                  <a:pt x="1306861" y="1165228"/>
                </a:lnTo>
                <a:lnTo>
                  <a:pt x="1304839" y="1163414"/>
                </a:lnTo>
                <a:lnTo>
                  <a:pt x="1303041" y="1161601"/>
                </a:lnTo>
                <a:lnTo>
                  <a:pt x="1301243" y="1159787"/>
                </a:lnTo>
                <a:lnTo>
                  <a:pt x="1299670" y="1157521"/>
                </a:lnTo>
                <a:lnTo>
                  <a:pt x="1298546" y="1155254"/>
                </a:lnTo>
                <a:lnTo>
                  <a:pt x="1297423" y="1152534"/>
                </a:lnTo>
                <a:lnTo>
                  <a:pt x="1296524" y="1149813"/>
                </a:lnTo>
                <a:lnTo>
                  <a:pt x="1296074" y="1147320"/>
                </a:lnTo>
                <a:lnTo>
                  <a:pt x="1295400" y="1144373"/>
                </a:lnTo>
                <a:lnTo>
                  <a:pt x="1295400" y="1141426"/>
                </a:lnTo>
                <a:lnTo>
                  <a:pt x="1295400" y="699848"/>
                </a:lnTo>
                <a:lnTo>
                  <a:pt x="1295400" y="696902"/>
                </a:lnTo>
                <a:lnTo>
                  <a:pt x="1296074" y="694181"/>
                </a:lnTo>
                <a:lnTo>
                  <a:pt x="1296524" y="691461"/>
                </a:lnTo>
                <a:lnTo>
                  <a:pt x="1297423" y="688968"/>
                </a:lnTo>
                <a:lnTo>
                  <a:pt x="1298546" y="686474"/>
                </a:lnTo>
                <a:lnTo>
                  <a:pt x="1299670" y="683981"/>
                </a:lnTo>
                <a:lnTo>
                  <a:pt x="1301243" y="681941"/>
                </a:lnTo>
                <a:lnTo>
                  <a:pt x="1303041" y="679900"/>
                </a:lnTo>
                <a:lnTo>
                  <a:pt x="1304839" y="677860"/>
                </a:lnTo>
                <a:lnTo>
                  <a:pt x="1306861" y="676273"/>
                </a:lnTo>
                <a:lnTo>
                  <a:pt x="1308659" y="674913"/>
                </a:lnTo>
                <a:lnTo>
                  <a:pt x="1310906" y="673553"/>
                </a:lnTo>
                <a:lnTo>
                  <a:pt x="1313154" y="672873"/>
                </a:lnTo>
                <a:lnTo>
                  <a:pt x="1315850" y="671966"/>
                </a:lnTo>
                <a:lnTo>
                  <a:pt x="1318322" y="671513"/>
                </a:lnTo>
                <a:close/>
                <a:moveTo>
                  <a:pt x="988416" y="671513"/>
                </a:moveTo>
                <a:lnTo>
                  <a:pt x="990920" y="671513"/>
                </a:lnTo>
                <a:lnTo>
                  <a:pt x="1065121" y="671513"/>
                </a:lnTo>
                <a:lnTo>
                  <a:pt x="1067624" y="671513"/>
                </a:lnTo>
                <a:lnTo>
                  <a:pt x="1070128" y="671966"/>
                </a:lnTo>
                <a:lnTo>
                  <a:pt x="1072632" y="672873"/>
                </a:lnTo>
                <a:lnTo>
                  <a:pt x="1074908" y="673553"/>
                </a:lnTo>
                <a:lnTo>
                  <a:pt x="1077184" y="674913"/>
                </a:lnTo>
                <a:lnTo>
                  <a:pt x="1079460" y="676273"/>
                </a:lnTo>
                <a:lnTo>
                  <a:pt x="1081281" y="677860"/>
                </a:lnTo>
                <a:lnTo>
                  <a:pt x="1083330" y="679900"/>
                </a:lnTo>
                <a:lnTo>
                  <a:pt x="1084923" y="681941"/>
                </a:lnTo>
                <a:lnTo>
                  <a:pt x="1086288" y="683981"/>
                </a:lnTo>
                <a:lnTo>
                  <a:pt x="1087654" y="686474"/>
                </a:lnTo>
                <a:lnTo>
                  <a:pt x="1088565" y="688968"/>
                </a:lnTo>
                <a:lnTo>
                  <a:pt x="1089703" y="691461"/>
                </a:lnTo>
                <a:lnTo>
                  <a:pt x="1090158" y="694181"/>
                </a:lnTo>
                <a:lnTo>
                  <a:pt x="1090613" y="696902"/>
                </a:lnTo>
                <a:lnTo>
                  <a:pt x="1090613" y="699848"/>
                </a:lnTo>
                <a:lnTo>
                  <a:pt x="1090613" y="1141426"/>
                </a:lnTo>
                <a:lnTo>
                  <a:pt x="1090613" y="1144373"/>
                </a:lnTo>
                <a:lnTo>
                  <a:pt x="1090158" y="1147320"/>
                </a:lnTo>
                <a:lnTo>
                  <a:pt x="1089703" y="1149813"/>
                </a:lnTo>
                <a:lnTo>
                  <a:pt x="1088565" y="1152534"/>
                </a:lnTo>
                <a:lnTo>
                  <a:pt x="1087654" y="1155254"/>
                </a:lnTo>
                <a:lnTo>
                  <a:pt x="1086288" y="1157521"/>
                </a:lnTo>
                <a:lnTo>
                  <a:pt x="1084923" y="1159787"/>
                </a:lnTo>
                <a:lnTo>
                  <a:pt x="1083330" y="1161601"/>
                </a:lnTo>
                <a:lnTo>
                  <a:pt x="1081281" y="1163414"/>
                </a:lnTo>
                <a:lnTo>
                  <a:pt x="1079460" y="1165228"/>
                </a:lnTo>
                <a:lnTo>
                  <a:pt x="1077184" y="1166588"/>
                </a:lnTo>
                <a:lnTo>
                  <a:pt x="1074908" y="1167721"/>
                </a:lnTo>
                <a:lnTo>
                  <a:pt x="1072632" y="1168855"/>
                </a:lnTo>
                <a:lnTo>
                  <a:pt x="1070128" y="1169535"/>
                </a:lnTo>
                <a:lnTo>
                  <a:pt x="1067624" y="1169761"/>
                </a:lnTo>
                <a:lnTo>
                  <a:pt x="1065121" y="1169988"/>
                </a:lnTo>
                <a:lnTo>
                  <a:pt x="990920" y="1169988"/>
                </a:lnTo>
                <a:lnTo>
                  <a:pt x="988416" y="1169761"/>
                </a:lnTo>
                <a:lnTo>
                  <a:pt x="985685" y="1169535"/>
                </a:lnTo>
                <a:lnTo>
                  <a:pt x="983181" y="1168855"/>
                </a:lnTo>
                <a:lnTo>
                  <a:pt x="980905" y="1167721"/>
                </a:lnTo>
                <a:lnTo>
                  <a:pt x="978629" y="1166588"/>
                </a:lnTo>
                <a:lnTo>
                  <a:pt x="976581" y="1165228"/>
                </a:lnTo>
                <a:lnTo>
                  <a:pt x="974532" y="1163414"/>
                </a:lnTo>
                <a:lnTo>
                  <a:pt x="972939" y="1161601"/>
                </a:lnTo>
                <a:lnTo>
                  <a:pt x="971118" y="1159787"/>
                </a:lnTo>
                <a:lnTo>
                  <a:pt x="969525" y="1157521"/>
                </a:lnTo>
                <a:lnTo>
                  <a:pt x="968387" y="1155254"/>
                </a:lnTo>
                <a:lnTo>
                  <a:pt x="967249" y="1152534"/>
                </a:lnTo>
                <a:lnTo>
                  <a:pt x="966338" y="1149813"/>
                </a:lnTo>
                <a:lnTo>
                  <a:pt x="965883" y="1147320"/>
                </a:lnTo>
                <a:lnTo>
                  <a:pt x="965200" y="1144373"/>
                </a:lnTo>
                <a:lnTo>
                  <a:pt x="965200" y="1141426"/>
                </a:lnTo>
                <a:lnTo>
                  <a:pt x="965200" y="699848"/>
                </a:lnTo>
                <a:lnTo>
                  <a:pt x="965200" y="696902"/>
                </a:lnTo>
                <a:lnTo>
                  <a:pt x="965883" y="694181"/>
                </a:lnTo>
                <a:lnTo>
                  <a:pt x="966338" y="691461"/>
                </a:lnTo>
                <a:lnTo>
                  <a:pt x="967249" y="688968"/>
                </a:lnTo>
                <a:lnTo>
                  <a:pt x="968387" y="686474"/>
                </a:lnTo>
                <a:lnTo>
                  <a:pt x="969525" y="683981"/>
                </a:lnTo>
                <a:lnTo>
                  <a:pt x="971118" y="681941"/>
                </a:lnTo>
                <a:lnTo>
                  <a:pt x="972939" y="679900"/>
                </a:lnTo>
                <a:lnTo>
                  <a:pt x="974532" y="677860"/>
                </a:lnTo>
                <a:lnTo>
                  <a:pt x="976581" y="676273"/>
                </a:lnTo>
                <a:lnTo>
                  <a:pt x="978629" y="674913"/>
                </a:lnTo>
                <a:lnTo>
                  <a:pt x="980905" y="673553"/>
                </a:lnTo>
                <a:lnTo>
                  <a:pt x="983181" y="672873"/>
                </a:lnTo>
                <a:lnTo>
                  <a:pt x="985685" y="671966"/>
                </a:lnTo>
                <a:lnTo>
                  <a:pt x="988416" y="671513"/>
                </a:lnTo>
                <a:close/>
                <a:moveTo>
                  <a:pt x="1471932" y="590550"/>
                </a:moveTo>
                <a:lnTo>
                  <a:pt x="1546133" y="590550"/>
                </a:lnTo>
                <a:lnTo>
                  <a:pt x="1548636" y="590777"/>
                </a:lnTo>
                <a:lnTo>
                  <a:pt x="1551140" y="591231"/>
                </a:lnTo>
                <a:lnTo>
                  <a:pt x="1553644" y="592139"/>
                </a:lnTo>
                <a:lnTo>
                  <a:pt x="1555920" y="593274"/>
                </a:lnTo>
                <a:lnTo>
                  <a:pt x="1558196" y="594635"/>
                </a:lnTo>
                <a:lnTo>
                  <a:pt x="1560472" y="596451"/>
                </a:lnTo>
                <a:lnTo>
                  <a:pt x="1562293" y="598267"/>
                </a:lnTo>
                <a:lnTo>
                  <a:pt x="1564342" y="600537"/>
                </a:lnTo>
                <a:lnTo>
                  <a:pt x="1565707" y="602806"/>
                </a:lnTo>
                <a:lnTo>
                  <a:pt x="1567300" y="605303"/>
                </a:lnTo>
                <a:lnTo>
                  <a:pt x="1568666" y="608026"/>
                </a:lnTo>
                <a:lnTo>
                  <a:pt x="1569577" y="610750"/>
                </a:lnTo>
                <a:lnTo>
                  <a:pt x="1570487" y="613927"/>
                </a:lnTo>
                <a:lnTo>
                  <a:pt x="1571170" y="617105"/>
                </a:lnTo>
                <a:lnTo>
                  <a:pt x="1571625" y="620282"/>
                </a:lnTo>
                <a:lnTo>
                  <a:pt x="1571625" y="623687"/>
                </a:lnTo>
                <a:lnTo>
                  <a:pt x="1571625" y="1136851"/>
                </a:lnTo>
                <a:lnTo>
                  <a:pt x="1571625" y="1140256"/>
                </a:lnTo>
                <a:lnTo>
                  <a:pt x="1571170" y="1143433"/>
                </a:lnTo>
                <a:lnTo>
                  <a:pt x="1570487" y="1146838"/>
                </a:lnTo>
                <a:lnTo>
                  <a:pt x="1569577" y="1149788"/>
                </a:lnTo>
                <a:lnTo>
                  <a:pt x="1568666" y="1152512"/>
                </a:lnTo>
                <a:lnTo>
                  <a:pt x="1567300" y="1155462"/>
                </a:lnTo>
                <a:lnTo>
                  <a:pt x="1565707" y="1157959"/>
                </a:lnTo>
                <a:lnTo>
                  <a:pt x="1564342" y="1160229"/>
                </a:lnTo>
                <a:lnTo>
                  <a:pt x="1562293" y="1162498"/>
                </a:lnTo>
                <a:lnTo>
                  <a:pt x="1560472" y="1164314"/>
                </a:lnTo>
                <a:lnTo>
                  <a:pt x="1558196" y="1165903"/>
                </a:lnTo>
                <a:lnTo>
                  <a:pt x="1555920" y="1167492"/>
                </a:lnTo>
                <a:lnTo>
                  <a:pt x="1553644" y="1168399"/>
                </a:lnTo>
                <a:lnTo>
                  <a:pt x="1551140" y="1169307"/>
                </a:lnTo>
                <a:lnTo>
                  <a:pt x="1548636" y="1169761"/>
                </a:lnTo>
                <a:lnTo>
                  <a:pt x="1546133" y="1169988"/>
                </a:lnTo>
                <a:lnTo>
                  <a:pt x="1471932" y="1169988"/>
                </a:lnTo>
                <a:lnTo>
                  <a:pt x="1469201" y="1169761"/>
                </a:lnTo>
                <a:lnTo>
                  <a:pt x="1466697" y="1169307"/>
                </a:lnTo>
                <a:lnTo>
                  <a:pt x="1464193" y="1168399"/>
                </a:lnTo>
                <a:lnTo>
                  <a:pt x="1461917" y="1167492"/>
                </a:lnTo>
                <a:lnTo>
                  <a:pt x="1459641" y="1165903"/>
                </a:lnTo>
                <a:lnTo>
                  <a:pt x="1457593" y="1164314"/>
                </a:lnTo>
                <a:lnTo>
                  <a:pt x="1455544" y="1162498"/>
                </a:lnTo>
                <a:lnTo>
                  <a:pt x="1453496" y="1160229"/>
                </a:lnTo>
                <a:lnTo>
                  <a:pt x="1452130" y="1157959"/>
                </a:lnTo>
                <a:lnTo>
                  <a:pt x="1450537" y="1155462"/>
                </a:lnTo>
                <a:lnTo>
                  <a:pt x="1449399" y="1152512"/>
                </a:lnTo>
                <a:lnTo>
                  <a:pt x="1448261" y="1149788"/>
                </a:lnTo>
                <a:lnTo>
                  <a:pt x="1447350" y="1146838"/>
                </a:lnTo>
                <a:lnTo>
                  <a:pt x="1446667" y="1143433"/>
                </a:lnTo>
                <a:lnTo>
                  <a:pt x="1446212" y="1140256"/>
                </a:lnTo>
                <a:lnTo>
                  <a:pt x="1446212" y="1136851"/>
                </a:lnTo>
                <a:lnTo>
                  <a:pt x="1446212" y="623687"/>
                </a:lnTo>
                <a:lnTo>
                  <a:pt x="1446212" y="620282"/>
                </a:lnTo>
                <a:lnTo>
                  <a:pt x="1446667" y="617105"/>
                </a:lnTo>
                <a:lnTo>
                  <a:pt x="1447350" y="613927"/>
                </a:lnTo>
                <a:lnTo>
                  <a:pt x="1448261" y="610750"/>
                </a:lnTo>
                <a:lnTo>
                  <a:pt x="1449399" y="608026"/>
                </a:lnTo>
                <a:lnTo>
                  <a:pt x="1450537" y="605303"/>
                </a:lnTo>
                <a:lnTo>
                  <a:pt x="1452130" y="602806"/>
                </a:lnTo>
                <a:lnTo>
                  <a:pt x="1453496" y="600537"/>
                </a:lnTo>
                <a:lnTo>
                  <a:pt x="1455544" y="598267"/>
                </a:lnTo>
                <a:lnTo>
                  <a:pt x="1457593" y="596451"/>
                </a:lnTo>
                <a:lnTo>
                  <a:pt x="1459641" y="594635"/>
                </a:lnTo>
                <a:lnTo>
                  <a:pt x="1461917" y="593274"/>
                </a:lnTo>
                <a:lnTo>
                  <a:pt x="1464193" y="592139"/>
                </a:lnTo>
                <a:lnTo>
                  <a:pt x="1466697" y="591231"/>
                </a:lnTo>
                <a:lnTo>
                  <a:pt x="1469201" y="590777"/>
                </a:lnTo>
                <a:lnTo>
                  <a:pt x="1471932" y="590550"/>
                </a:lnTo>
                <a:close/>
                <a:moveTo>
                  <a:pt x="1152617" y="590550"/>
                </a:moveTo>
                <a:lnTo>
                  <a:pt x="1226818" y="590550"/>
                </a:lnTo>
                <a:lnTo>
                  <a:pt x="1229322" y="590777"/>
                </a:lnTo>
                <a:lnTo>
                  <a:pt x="1232053" y="591231"/>
                </a:lnTo>
                <a:lnTo>
                  <a:pt x="1234557" y="592139"/>
                </a:lnTo>
                <a:lnTo>
                  <a:pt x="1236833" y="593274"/>
                </a:lnTo>
                <a:lnTo>
                  <a:pt x="1239109" y="594635"/>
                </a:lnTo>
                <a:lnTo>
                  <a:pt x="1241158" y="596451"/>
                </a:lnTo>
                <a:lnTo>
                  <a:pt x="1242978" y="598267"/>
                </a:lnTo>
                <a:lnTo>
                  <a:pt x="1244799" y="600537"/>
                </a:lnTo>
                <a:lnTo>
                  <a:pt x="1246620" y="602806"/>
                </a:lnTo>
                <a:lnTo>
                  <a:pt x="1248213" y="605303"/>
                </a:lnTo>
                <a:lnTo>
                  <a:pt x="1249352" y="608026"/>
                </a:lnTo>
                <a:lnTo>
                  <a:pt x="1250490" y="610750"/>
                </a:lnTo>
                <a:lnTo>
                  <a:pt x="1251400" y="613927"/>
                </a:lnTo>
                <a:lnTo>
                  <a:pt x="1251855" y="617105"/>
                </a:lnTo>
                <a:lnTo>
                  <a:pt x="1252538" y="620282"/>
                </a:lnTo>
                <a:lnTo>
                  <a:pt x="1252538" y="623687"/>
                </a:lnTo>
                <a:lnTo>
                  <a:pt x="1252538" y="1136851"/>
                </a:lnTo>
                <a:lnTo>
                  <a:pt x="1252538" y="1140256"/>
                </a:lnTo>
                <a:lnTo>
                  <a:pt x="1251855" y="1143433"/>
                </a:lnTo>
                <a:lnTo>
                  <a:pt x="1251400" y="1146838"/>
                </a:lnTo>
                <a:lnTo>
                  <a:pt x="1250490" y="1149788"/>
                </a:lnTo>
                <a:lnTo>
                  <a:pt x="1249352" y="1152512"/>
                </a:lnTo>
                <a:lnTo>
                  <a:pt x="1248213" y="1155462"/>
                </a:lnTo>
                <a:lnTo>
                  <a:pt x="1246620" y="1157959"/>
                </a:lnTo>
                <a:lnTo>
                  <a:pt x="1244799" y="1160229"/>
                </a:lnTo>
                <a:lnTo>
                  <a:pt x="1242978" y="1162498"/>
                </a:lnTo>
                <a:lnTo>
                  <a:pt x="1241158" y="1164314"/>
                </a:lnTo>
                <a:lnTo>
                  <a:pt x="1239109" y="1165903"/>
                </a:lnTo>
                <a:lnTo>
                  <a:pt x="1236833" y="1167492"/>
                </a:lnTo>
                <a:lnTo>
                  <a:pt x="1234557" y="1168399"/>
                </a:lnTo>
                <a:lnTo>
                  <a:pt x="1232053" y="1169307"/>
                </a:lnTo>
                <a:lnTo>
                  <a:pt x="1229322" y="1169761"/>
                </a:lnTo>
                <a:lnTo>
                  <a:pt x="1226818" y="1169988"/>
                </a:lnTo>
                <a:lnTo>
                  <a:pt x="1152617" y="1169988"/>
                </a:lnTo>
                <a:lnTo>
                  <a:pt x="1150114" y="1169761"/>
                </a:lnTo>
                <a:lnTo>
                  <a:pt x="1147610" y="1169307"/>
                </a:lnTo>
                <a:lnTo>
                  <a:pt x="1145106" y="1168399"/>
                </a:lnTo>
                <a:lnTo>
                  <a:pt x="1142830" y="1167492"/>
                </a:lnTo>
                <a:lnTo>
                  <a:pt x="1140554" y="1165903"/>
                </a:lnTo>
                <a:lnTo>
                  <a:pt x="1138278" y="1164314"/>
                </a:lnTo>
                <a:lnTo>
                  <a:pt x="1136457" y="1162498"/>
                </a:lnTo>
                <a:lnTo>
                  <a:pt x="1134409" y="1160229"/>
                </a:lnTo>
                <a:lnTo>
                  <a:pt x="1132815" y="1157959"/>
                </a:lnTo>
                <a:lnTo>
                  <a:pt x="1131450" y="1155462"/>
                </a:lnTo>
                <a:lnTo>
                  <a:pt x="1130084" y="1152512"/>
                </a:lnTo>
                <a:lnTo>
                  <a:pt x="1129174" y="1149788"/>
                </a:lnTo>
                <a:lnTo>
                  <a:pt x="1128036" y="1146838"/>
                </a:lnTo>
                <a:lnTo>
                  <a:pt x="1127580" y="1143433"/>
                </a:lnTo>
                <a:lnTo>
                  <a:pt x="1127125" y="1140256"/>
                </a:lnTo>
                <a:lnTo>
                  <a:pt x="1127125" y="1136851"/>
                </a:lnTo>
                <a:lnTo>
                  <a:pt x="1127125" y="623687"/>
                </a:lnTo>
                <a:lnTo>
                  <a:pt x="1127125" y="620282"/>
                </a:lnTo>
                <a:lnTo>
                  <a:pt x="1127580" y="617105"/>
                </a:lnTo>
                <a:lnTo>
                  <a:pt x="1128036" y="613927"/>
                </a:lnTo>
                <a:lnTo>
                  <a:pt x="1129174" y="610750"/>
                </a:lnTo>
                <a:lnTo>
                  <a:pt x="1130084" y="608026"/>
                </a:lnTo>
                <a:lnTo>
                  <a:pt x="1131450" y="605303"/>
                </a:lnTo>
                <a:lnTo>
                  <a:pt x="1132815" y="602806"/>
                </a:lnTo>
                <a:lnTo>
                  <a:pt x="1134409" y="600537"/>
                </a:lnTo>
                <a:lnTo>
                  <a:pt x="1136457" y="598267"/>
                </a:lnTo>
                <a:lnTo>
                  <a:pt x="1138278" y="596451"/>
                </a:lnTo>
                <a:lnTo>
                  <a:pt x="1140554" y="594635"/>
                </a:lnTo>
                <a:lnTo>
                  <a:pt x="1142830" y="593274"/>
                </a:lnTo>
                <a:lnTo>
                  <a:pt x="1145106" y="592139"/>
                </a:lnTo>
                <a:lnTo>
                  <a:pt x="1147610" y="591231"/>
                </a:lnTo>
                <a:lnTo>
                  <a:pt x="1150114" y="590777"/>
                </a:lnTo>
                <a:lnTo>
                  <a:pt x="1152617" y="590550"/>
                </a:lnTo>
                <a:close/>
                <a:moveTo>
                  <a:pt x="1633857" y="508000"/>
                </a:moveTo>
                <a:lnTo>
                  <a:pt x="1707830" y="508000"/>
                </a:lnTo>
                <a:lnTo>
                  <a:pt x="1710561" y="508227"/>
                </a:lnTo>
                <a:lnTo>
                  <a:pt x="1713065" y="508680"/>
                </a:lnTo>
                <a:lnTo>
                  <a:pt x="1715797" y="509814"/>
                </a:lnTo>
                <a:lnTo>
                  <a:pt x="1718073" y="510947"/>
                </a:lnTo>
                <a:lnTo>
                  <a:pt x="1720349" y="512534"/>
                </a:lnTo>
                <a:lnTo>
                  <a:pt x="1722170" y="514575"/>
                </a:lnTo>
                <a:lnTo>
                  <a:pt x="1724218" y="516842"/>
                </a:lnTo>
                <a:lnTo>
                  <a:pt x="1726039" y="519109"/>
                </a:lnTo>
                <a:lnTo>
                  <a:pt x="1727860" y="521829"/>
                </a:lnTo>
                <a:lnTo>
                  <a:pt x="1729453" y="524550"/>
                </a:lnTo>
                <a:lnTo>
                  <a:pt x="1730591" y="527950"/>
                </a:lnTo>
                <a:lnTo>
                  <a:pt x="1731729" y="531124"/>
                </a:lnTo>
                <a:lnTo>
                  <a:pt x="1732640" y="534752"/>
                </a:lnTo>
                <a:lnTo>
                  <a:pt x="1733095" y="538152"/>
                </a:lnTo>
                <a:lnTo>
                  <a:pt x="1733550" y="542006"/>
                </a:lnTo>
                <a:lnTo>
                  <a:pt x="1733550" y="545860"/>
                </a:lnTo>
                <a:lnTo>
                  <a:pt x="1733550" y="1132128"/>
                </a:lnTo>
                <a:lnTo>
                  <a:pt x="1733550" y="1135982"/>
                </a:lnTo>
                <a:lnTo>
                  <a:pt x="1733095" y="1139836"/>
                </a:lnTo>
                <a:lnTo>
                  <a:pt x="1732640" y="1143463"/>
                </a:lnTo>
                <a:lnTo>
                  <a:pt x="1731729" y="1146864"/>
                </a:lnTo>
                <a:lnTo>
                  <a:pt x="1730591" y="1150038"/>
                </a:lnTo>
                <a:lnTo>
                  <a:pt x="1729453" y="1153438"/>
                </a:lnTo>
                <a:lnTo>
                  <a:pt x="1727860" y="1156159"/>
                </a:lnTo>
                <a:lnTo>
                  <a:pt x="1726039" y="1158879"/>
                </a:lnTo>
                <a:lnTo>
                  <a:pt x="1724218" y="1161373"/>
                </a:lnTo>
                <a:lnTo>
                  <a:pt x="1722170" y="1163414"/>
                </a:lnTo>
                <a:lnTo>
                  <a:pt x="1720349" y="1165454"/>
                </a:lnTo>
                <a:lnTo>
                  <a:pt x="1718073" y="1167041"/>
                </a:lnTo>
                <a:lnTo>
                  <a:pt x="1715797" y="1168174"/>
                </a:lnTo>
                <a:lnTo>
                  <a:pt x="1713065" y="1169308"/>
                </a:lnTo>
                <a:lnTo>
                  <a:pt x="1710561" y="1169761"/>
                </a:lnTo>
                <a:lnTo>
                  <a:pt x="1707830" y="1169988"/>
                </a:lnTo>
                <a:lnTo>
                  <a:pt x="1633857" y="1169988"/>
                </a:lnTo>
                <a:lnTo>
                  <a:pt x="1631353" y="1169761"/>
                </a:lnTo>
                <a:lnTo>
                  <a:pt x="1628850" y="1169308"/>
                </a:lnTo>
                <a:lnTo>
                  <a:pt x="1626346" y="1168174"/>
                </a:lnTo>
                <a:lnTo>
                  <a:pt x="1624070" y="1167041"/>
                </a:lnTo>
                <a:lnTo>
                  <a:pt x="1621794" y="1165454"/>
                </a:lnTo>
                <a:lnTo>
                  <a:pt x="1619518" y="1163414"/>
                </a:lnTo>
                <a:lnTo>
                  <a:pt x="1617469" y="1161373"/>
                </a:lnTo>
                <a:lnTo>
                  <a:pt x="1615648" y="1158879"/>
                </a:lnTo>
                <a:lnTo>
                  <a:pt x="1614055" y="1156159"/>
                </a:lnTo>
                <a:lnTo>
                  <a:pt x="1612689" y="1153438"/>
                </a:lnTo>
                <a:lnTo>
                  <a:pt x="1611324" y="1150038"/>
                </a:lnTo>
                <a:lnTo>
                  <a:pt x="1610186" y="1146864"/>
                </a:lnTo>
                <a:lnTo>
                  <a:pt x="1609275" y="1143463"/>
                </a:lnTo>
                <a:lnTo>
                  <a:pt x="1608820" y="1139836"/>
                </a:lnTo>
                <a:lnTo>
                  <a:pt x="1608365" y="1135982"/>
                </a:lnTo>
                <a:lnTo>
                  <a:pt x="1608137" y="1132128"/>
                </a:lnTo>
                <a:lnTo>
                  <a:pt x="1608137" y="545860"/>
                </a:lnTo>
                <a:lnTo>
                  <a:pt x="1608365" y="542006"/>
                </a:lnTo>
                <a:lnTo>
                  <a:pt x="1608820" y="538152"/>
                </a:lnTo>
                <a:lnTo>
                  <a:pt x="1609275" y="534752"/>
                </a:lnTo>
                <a:lnTo>
                  <a:pt x="1610186" y="531124"/>
                </a:lnTo>
                <a:lnTo>
                  <a:pt x="1611324" y="527950"/>
                </a:lnTo>
                <a:lnTo>
                  <a:pt x="1612689" y="524550"/>
                </a:lnTo>
                <a:lnTo>
                  <a:pt x="1614055" y="521829"/>
                </a:lnTo>
                <a:lnTo>
                  <a:pt x="1615648" y="519109"/>
                </a:lnTo>
                <a:lnTo>
                  <a:pt x="1617469" y="516842"/>
                </a:lnTo>
                <a:lnTo>
                  <a:pt x="1619518" y="514575"/>
                </a:lnTo>
                <a:lnTo>
                  <a:pt x="1621794" y="512534"/>
                </a:lnTo>
                <a:lnTo>
                  <a:pt x="1624070" y="510947"/>
                </a:lnTo>
                <a:lnTo>
                  <a:pt x="1626346" y="509814"/>
                </a:lnTo>
                <a:lnTo>
                  <a:pt x="1628850" y="508680"/>
                </a:lnTo>
                <a:lnTo>
                  <a:pt x="1631353" y="508227"/>
                </a:lnTo>
                <a:lnTo>
                  <a:pt x="1633857" y="508000"/>
                </a:lnTo>
                <a:close/>
                <a:moveTo>
                  <a:pt x="1501548" y="319088"/>
                </a:moveTo>
                <a:lnTo>
                  <a:pt x="1733323" y="319088"/>
                </a:lnTo>
                <a:lnTo>
                  <a:pt x="1733323" y="319316"/>
                </a:lnTo>
                <a:lnTo>
                  <a:pt x="1733550" y="319316"/>
                </a:lnTo>
                <a:lnTo>
                  <a:pt x="1733550" y="464215"/>
                </a:lnTo>
                <a:lnTo>
                  <a:pt x="1637620" y="464215"/>
                </a:lnTo>
                <a:lnTo>
                  <a:pt x="1637620" y="418038"/>
                </a:lnTo>
                <a:lnTo>
                  <a:pt x="1318759" y="617303"/>
                </a:lnTo>
                <a:lnTo>
                  <a:pt x="1250723" y="574766"/>
                </a:lnTo>
                <a:lnTo>
                  <a:pt x="1253444" y="573174"/>
                </a:lnTo>
                <a:lnTo>
                  <a:pt x="1146628" y="506525"/>
                </a:lnTo>
                <a:lnTo>
                  <a:pt x="844096" y="695326"/>
                </a:lnTo>
                <a:lnTo>
                  <a:pt x="776287" y="653016"/>
                </a:lnTo>
                <a:lnTo>
                  <a:pt x="1147082" y="421450"/>
                </a:lnTo>
                <a:lnTo>
                  <a:pt x="1215118" y="463533"/>
                </a:lnTo>
                <a:lnTo>
                  <a:pt x="1214437" y="464215"/>
                </a:lnTo>
                <a:lnTo>
                  <a:pt x="1321253" y="530637"/>
                </a:lnTo>
                <a:lnTo>
                  <a:pt x="1564368" y="379141"/>
                </a:lnTo>
                <a:lnTo>
                  <a:pt x="1501548" y="379141"/>
                </a:lnTo>
                <a:lnTo>
                  <a:pt x="1501548" y="319088"/>
                </a:lnTo>
                <a:close/>
                <a:moveTo>
                  <a:pt x="229507" y="91395"/>
                </a:moveTo>
                <a:lnTo>
                  <a:pt x="225651" y="91621"/>
                </a:lnTo>
                <a:lnTo>
                  <a:pt x="221796" y="91848"/>
                </a:lnTo>
                <a:lnTo>
                  <a:pt x="218394" y="92075"/>
                </a:lnTo>
                <a:lnTo>
                  <a:pt x="214539" y="92755"/>
                </a:lnTo>
                <a:lnTo>
                  <a:pt x="210910" y="93662"/>
                </a:lnTo>
                <a:lnTo>
                  <a:pt x="207509" y="94570"/>
                </a:lnTo>
                <a:lnTo>
                  <a:pt x="204107" y="95704"/>
                </a:lnTo>
                <a:lnTo>
                  <a:pt x="200705" y="96837"/>
                </a:lnTo>
                <a:lnTo>
                  <a:pt x="197303" y="98198"/>
                </a:lnTo>
                <a:lnTo>
                  <a:pt x="194355" y="99559"/>
                </a:lnTo>
                <a:lnTo>
                  <a:pt x="191407" y="101373"/>
                </a:lnTo>
                <a:lnTo>
                  <a:pt x="188232" y="103187"/>
                </a:lnTo>
                <a:lnTo>
                  <a:pt x="185284" y="105002"/>
                </a:lnTo>
                <a:lnTo>
                  <a:pt x="182562" y="107270"/>
                </a:lnTo>
                <a:lnTo>
                  <a:pt x="179614" y="109311"/>
                </a:lnTo>
                <a:lnTo>
                  <a:pt x="177119" y="111579"/>
                </a:lnTo>
                <a:lnTo>
                  <a:pt x="174851" y="114073"/>
                </a:lnTo>
                <a:lnTo>
                  <a:pt x="172357" y="116568"/>
                </a:lnTo>
                <a:lnTo>
                  <a:pt x="170316" y="119062"/>
                </a:lnTo>
                <a:lnTo>
                  <a:pt x="168275" y="121784"/>
                </a:lnTo>
                <a:lnTo>
                  <a:pt x="166460" y="124505"/>
                </a:lnTo>
                <a:lnTo>
                  <a:pt x="164646" y="127454"/>
                </a:lnTo>
                <a:lnTo>
                  <a:pt x="162832" y="130402"/>
                </a:lnTo>
                <a:lnTo>
                  <a:pt x="161471" y="133350"/>
                </a:lnTo>
                <a:lnTo>
                  <a:pt x="160110" y="136525"/>
                </a:lnTo>
                <a:lnTo>
                  <a:pt x="158976" y="139700"/>
                </a:lnTo>
                <a:lnTo>
                  <a:pt x="158069" y="143102"/>
                </a:lnTo>
                <a:lnTo>
                  <a:pt x="156935" y="146277"/>
                </a:lnTo>
                <a:lnTo>
                  <a:pt x="156482" y="149679"/>
                </a:lnTo>
                <a:lnTo>
                  <a:pt x="156028" y="153080"/>
                </a:lnTo>
                <a:lnTo>
                  <a:pt x="155801" y="156709"/>
                </a:lnTo>
                <a:lnTo>
                  <a:pt x="155801" y="160111"/>
                </a:lnTo>
                <a:lnTo>
                  <a:pt x="155801" y="1330098"/>
                </a:lnTo>
                <a:lnTo>
                  <a:pt x="155801" y="1333500"/>
                </a:lnTo>
                <a:lnTo>
                  <a:pt x="156028" y="1337129"/>
                </a:lnTo>
                <a:lnTo>
                  <a:pt x="156482" y="1340531"/>
                </a:lnTo>
                <a:lnTo>
                  <a:pt x="156935" y="1343932"/>
                </a:lnTo>
                <a:lnTo>
                  <a:pt x="158069" y="1347561"/>
                </a:lnTo>
                <a:lnTo>
                  <a:pt x="158976" y="1350509"/>
                </a:lnTo>
                <a:lnTo>
                  <a:pt x="160110" y="1353684"/>
                </a:lnTo>
                <a:lnTo>
                  <a:pt x="161471" y="1357086"/>
                </a:lnTo>
                <a:lnTo>
                  <a:pt x="162832" y="1360034"/>
                </a:lnTo>
                <a:lnTo>
                  <a:pt x="164646" y="1362756"/>
                </a:lnTo>
                <a:lnTo>
                  <a:pt x="166460" y="1365931"/>
                </a:lnTo>
                <a:lnTo>
                  <a:pt x="168275" y="1368652"/>
                </a:lnTo>
                <a:lnTo>
                  <a:pt x="170316" y="1371373"/>
                </a:lnTo>
                <a:lnTo>
                  <a:pt x="172357" y="1373868"/>
                </a:lnTo>
                <a:lnTo>
                  <a:pt x="174851" y="1376590"/>
                </a:lnTo>
                <a:lnTo>
                  <a:pt x="177119" y="1378857"/>
                </a:lnTo>
                <a:lnTo>
                  <a:pt x="179614" y="1381125"/>
                </a:lnTo>
                <a:lnTo>
                  <a:pt x="182562" y="1383393"/>
                </a:lnTo>
                <a:lnTo>
                  <a:pt x="185284" y="1385207"/>
                </a:lnTo>
                <a:lnTo>
                  <a:pt x="188232" y="1387248"/>
                </a:lnTo>
                <a:lnTo>
                  <a:pt x="191407" y="1389063"/>
                </a:lnTo>
                <a:lnTo>
                  <a:pt x="194355" y="1390650"/>
                </a:lnTo>
                <a:lnTo>
                  <a:pt x="197303" y="1392238"/>
                </a:lnTo>
                <a:lnTo>
                  <a:pt x="200705" y="1393598"/>
                </a:lnTo>
                <a:lnTo>
                  <a:pt x="204107" y="1394959"/>
                </a:lnTo>
                <a:lnTo>
                  <a:pt x="207509" y="1395866"/>
                </a:lnTo>
                <a:lnTo>
                  <a:pt x="210910" y="1397000"/>
                </a:lnTo>
                <a:lnTo>
                  <a:pt x="214539" y="1397681"/>
                </a:lnTo>
                <a:lnTo>
                  <a:pt x="218394" y="1398134"/>
                </a:lnTo>
                <a:lnTo>
                  <a:pt x="221796" y="1398588"/>
                </a:lnTo>
                <a:lnTo>
                  <a:pt x="225651" y="1399041"/>
                </a:lnTo>
                <a:lnTo>
                  <a:pt x="229507" y="1399041"/>
                </a:lnTo>
                <a:lnTo>
                  <a:pt x="2280330" y="1399041"/>
                </a:lnTo>
                <a:lnTo>
                  <a:pt x="2284186" y="1399041"/>
                </a:lnTo>
                <a:lnTo>
                  <a:pt x="2288041" y="1398588"/>
                </a:lnTo>
                <a:lnTo>
                  <a:pt x="2291670" y="1398134"/>
                </a:lnTo>
                <a:lnTo>
                  <a:pt x="2295298" y="1397681"/>
                </a:lnTo>
                <a:lnTo>
                  <a:pt x="2299154" y="1397000"/>
                </a:lnTo>
                <a:lnTo>
                  <a:pt x="2302555" y="1395866"/>
                </a:lnTo>
                <a:lnTo>
                  <a:pt x="2305957" y="1394959"/>
                </a:lnTo>
                <a:lnTo>
                  <a:pt x="2309359" y="1393598"/>
                </a:lnTo>
                <a:lnTo>
                  <a:pt x="2312534" y="1392238"/>
                </a:lnTo>
                <a:lnTo>
                  <a:pt x="2315709" y="1390650"/>
                </a:lnTo>
                <a:lnTo>
                  <a:pt x="2318884" y="1389063"/>
                </a:lnTo>
                <a:lnTo>
                  <a:pt x="2321832" y="1387248"/>
                </a:lnTo>
                <a:lnTo>
                  <a:pt x="2324780" y="1385207"/>
                </a:lnTo>
                <a:lnTo>
                  <a:pt x="2327502" y="1383393"/>
                </a:lnTo>
                <a:lnTo>
                  <a:pt x="2330223" y="1381125"/>
                </a:lnTo>
                <a:lnTo>
                  <a:pt x="2332945" y="1378857"/>
                </a:lnTo>
                <a:lnTo>
                  <a:pt x="2335213" y="1376590"/>
                </a:lnTo>
                <a:lnTo>
                  <a:pt x="2337707" y="1373868"/>
                </a:lnTo>
                <a:lnTo>
                  <a:pt x="2339748" y="1371373"/>
                </a:lnTo>
                <a:lnTo>
                  <a:pt x="2341789" y="1368652"/>
                </a:lnTo>
                <a:lnTo>
                  <a:pt x="2343830" y="1365931"/>
                </a:lnTo>
                <a:lnTo>
                  <a:pt x="2345418" y="1362756"/>
                </a:lnTo>
                <a:lnTo>
                  <a:pt x="2347232" y="1360034"/>
                </a:lnTo>
                <a:lnTo>
                  <a:pt x="2348593" y="1357086"/>
                </a:lnTo>
                <a:lnTo>
                  <a:pt x="2350180" y="1353684"/>
                </a:lnTo>
                <a:lnTo>
                  <a:pt x="2351088" y="1350509"/>
                </a:lnTo>
                <a:lnTo>
                  <a:pt x="2351995" y="1347561"/>
                </a:lnTo>
                <a:lnTo>
                  <a:pt x="2352902" y="1343932"/>
                </a:lnTo>
                <a:lnTo>
                  <a:pt x="2353582" y="1340531"/>
                </a:lnTo>
                <a:lnTo>
                  <a:pt x="2354036" y="1337129"/>
                </a:lnTo>
                <a:lnTo>
                  <a:pt x="2354263" y="1333500"/>
                </a:lnTo>
                <a:lnTo>
                  <a:pt x="2354263" y="1330098"/>
                </a:lnTo>
                <a:lnTo>
                  <a:pt x="2354263" y="160111"/>
                </a:lnTo>
                <a:lnTo>
                  <a:pt x="2354263" y="156709"/>
                </a:lnTo>
                <a:lnTo>
                  <a:pt x="2354036" y="153080"/>
                </a:lnTo>
                <a:lnTo>
                  <a:pt x="2353582" y="149679"/>
                </a:lnTo>
                <a:lnTo>
                  <a:pt x="2352902" y="146277"/>
                </a:lnTo>
                <a:lnTo>
                  <a:pt x="2351995" y="143102"/>
                </a:lnTo>
                <a:lnTo>
                  <a:pt x="2351088" y="139700"/>
                </a:lnTo>
                <a:lnTo>
                  <a:pt x="2350180" y="136525"/>
                </a:lnTo>
                <a:lnTo>
                  <a:pt x="2348593" y="133350"/>
                </a:lnTo>
                <a:lnTo>
                  <a:pt x="2347232" y="130402"/>
                </a:lnTo>
                <a:lnTo>
                  <a:pt x="2345418" y="127454"/>
                </a:lnTo>
                <a:lnTo>
                  <a:pt x="2343830" y="124505"/>
                </a:lnTo>
                <a:lnTo>
                  <a:pt x="2341789" y="121784"/>
                </a:lnTo>
                <a:lnTo>
                  <a:pt x="2339748" y="119062"/>
                </a:lnTo>
                <a:lnTo>
                  <a:pt x="2337707" y="116568"/>
                </a:lnTo>
                <a:lnTo>
                  <a:pt x="2335213" y="114073"/>
                </a:lnTo>
                <a:lnTo>
                  <a:pt x="2332945" y="111579"/>
                </a:lnTo>
                <a:lnTo>
                  <a:pt x="2330223" y="109311"/>
                </a:lnTo>
                <a:lnTo>
                  <a:pt x="2327502" y="107270"/>
                </a:lnTo>
                <a:lnTo>
                  <a:pt x="2324780" y="105002"/>
                </a:lnTo>
                <a:lnTo>
                  <a:pt x="2321832" y="103187"/>
                </a:lnTo>
                <a:lnTo>
                  <a:pt x="2318884" y="101373"/>
                </a:lnTo>
                <a:lnTo>
                  <a:pt x="2315709" y="99559"/>
                </a:lnTo>
                <a:lnTo>
                  <a:pt x="2312534" y="98198"/>
                </a:lnTo>
                <a:lnTo>
                  <a:pt x="2309359" y="96837"/>
                </a:lnTo>
                <a:lnTo>
                  <a:pt x="2305957" y="95704"/>
                </a:lnTo>
                <a:lnTo>
                  <a:pt x="2302555" y="94570"/>
                </a:lnTo>
                <a:lnTo>
                  <a:pt x="2299154" y="93662"/>
                </a:lnTo>
                <a:lnTo>
                  <a:pt x="2295298" y="92755"/>
                </a:lnTo>
                <a:lnTo>
                  <a:pt x="2291670" y="92075"/>
                </a:lnTo>
                <a:lnTo>
                  <a:pt x="2288041" y="91848"/>
                </a:lnTo>
                <a:lnTo>
                  <a:pt x="2284186" y="91621"/>
                </a:lnTo>
                <a:lnTo>
                  <a:pt x="2280330" y="91395"/>
                </a:lnTo>
                <a:lnTo>
                  <a:pt x="229507" y="91395"/>
                </a:lnTo>
                <a:close/>
                <a:moveTo>
                  <a:pt x="81642" y="0"/>
                </a:moveTo>
                <a:lnTo>
                  <a:pt x="86178" y="0"/>
                </a:lnTo>
                <a:lnTo>
                  <a:pt x="2424113" y="0"/>
                </a:lnTo>
                <a:lnTo>
                  <a:pt x="2428648" y="0"/>
                </a:lnTo>
                <a:lnTo>
                  <a:pt x="2432730" y="227"/>
                </a:lnTo>
                <a:lnTo>
                  <a:pt x="2436813" y="680"/>
                </a:lnTo>
                <a:lnTo>
                  <a:pt x="2441122" y="1361"/>
                </a:lnTo>
                <a:lnTo>
                  <a:pt x="2445204" y="2268"/>
                </a:lnTo>
                <a:lnTo>
                  <a:pt x="2449286" y="3402"/>
                </a:lnTo>
                <a:lnTo>
                  <a:pt x="2452914" y="4536"/>
                </a:lnTo>
                <a:lnTo>
                  <a:pt x="2456770" y="5896"/>
                </a:lnTo>
                <a:lnTo>
                  <a:pt x="2460625" y="7484"/>
                </a:lnTo>
                <a:lnTo>
                  <a:pt x="2464480" y="9298"/>
                </a:lnTo>
                <a:lnTo>
                  <a:pt x="2467882" y="11339"/>
                </a:lnTo>
                <a:lnTo>
                  <a:pt x="2471284" y="13380"/>
                </a:lnTo>
                <a:lnTo>
                  <a:pt x="2474459" y="15421"/>
                </a:lnTo>
                <a:lnTo>
                  <a:pt x="2477861" y="17916"/>
                </a:lnTo>
                <a:lnTo>
                  <a:pt x="2480809" y="20184"/>
                </a:lnTo>
                <a:lnTo>
                  <a:pt x="2483757" y="22905"/>
                </a:lnTo>
                <a:lnTo>
                  <a:pt x="2486479" y="25400"/>
                </a:lnTo>
                <a:lnTo>
                  <a:pt x="2489200" y="28348"/>
                </a:lnTo>
                <a:lnTo>
                  <a:pt x="2491695" y="31296"/>
                </a:lnTo>
                <a:lnTo>
                  <a:pt x="2493963" y="34471"/>
                </a:lnTo>
                <a:lnTo>
                  <a:pt x="2496230" y="37646"/>
                </a:lnTo>
                <a:lnTo>
                  <a:pt x="2498272" y="40821"/>
                </a:lnTo>
                <a:lnTo>
                  <a:pt x="2499859" y="44450"/>
                </a:lnTo>
                <a:lnTo>
                  <a:pt x="2501673" y="47625"/>
                </a:lnTo>
                <a:lnTo>
                  <a:pt x="2503261" y="51480"/>
                </a:lnTo>
                <a:lnTo>
                  <a:pt x="2504395" y="54882"/>
                </a:lnTo>
                <a:lnTo>
                  <a:pt x="2505755" y="58737"/>
                </a:lnTo>
                <a:lnTo>
                  <a:pt x="2506663" y="62593"/>
                </a:lnTo>
                <a:lnTo>
                  <a:pt x="2507343" y="66221"/>
                </a:lnTo>
                <a:lnTo>
                  <a:pt x="2508023" y="70304"/>
                </a:lnTo>
                <a:lnTo>
                  <a:pt x="2508250" y="74159"/>
                </a:lnTo>
                <a:lnTo>
                  <a:pt x="2508250" y="78241"/>
                </a:lnTo>
                <a:lnTo>
                  <a:pt x="2508250" y="1411968"/>
                </a:lnTo>
                <a:lnTo>
                  <a:pt x="2508250" y="1416050"/>
                </a:lnTo>
                <a:lnTo>
                  <a:pt x="2508023" y="1420132"/>
                </a:lnTo>
                <a:lnTo>
                  <a:pt x="2507343" y="1423988"/>
                </a:lnTo>
                <a:lnTo>
                  <a:pt x="2506663" y="1427616"/>
                </a:lnTo>
                <a:lnTo>
                  <a:pt x="2505755" y="1431472"/>
                </a:lnTo>
                <a:lnTo>
                  <a:pt x="2504395" y="1435327"/>
                </a:lnTo>
                <a:lnTo>
                  <a:pt x="2503261" y="1439182"/>
                </a:lnTo>
                <a:lnTo>
                  <a:pt x="2501673" y="1442584"/>
                </a:lnTo>
                <a:lnTo>
                  <a:pt x="2499859" y="1446213"/>
                </a:lnTo>
                <a:lnTo>
                  <a:pt x="2498272" y="1449388"/>
                </a:lnTo>
                <a:lnTo>
                  <a:pt x="2496230" y="1452790"/>
                </a:lnTo>
                <a:lnTo>
                  <a:pt x="2493963" y="1455965"/>
                </a:lnTo>
                <a:lnTo>
                  <a:pt x="2491695" y="1458913"/>
                </a:lnTo>
                <a:lnTo>
                  <a:pt x="2489200" y="1462088"/>
                </a:lnTo>
                <a:lnTo>
                  <a:pt x="2486479" y="1464809"/>
                </a:lnTo>
                <a:lnTo>
                  <a:pt x="2483757" y="1467531"/>
                </a:lnTo>
                <a:lnTo>
                  <a:pt x="2480809" y="1470025"/>
                </a:lnTo>
                <a:lnTo>
                  <a:pt x="2477861" y="1472747"/>
                </a:lnTo>
                <a:lnTo>
                  <a:pt x="2474459" y="1475015"/>
                </a:lnTo>
                <a:lnTo>
                  <a:pt x="2471284" y="1477282"/>
                </a:lnTo>
                <a:lnTo>
                  <a:pt x="2467882" y="1479097"/>
                </a:lnTo>
                <a:lnTo>
                  <a:pt x="2464480" y="1480911"/>
                </a:lnTo>
                <a:lnTo>
                  <a:pt x="2460625" y="1482725"/>
                </a:lnTo>
                <a:lnTo>
                  <a:pt x="2456770" y="1484313"/>
                </a:lnTo>
                <a:lnTo>
                  <a:pt x="2452914" y="1485674"/>
                </a:lnTo>
                <a:lnTo>
                  <a:pt x="2449286" y="1487034"/>
                </a:lnTo>
                <a:lnTo>
                  <a:pt x="2445204" y="1487941"/>
                </a:lnTo>
                <a:lnTo>
                  <a:pt x="2441122" y="1488849"/>
                </a:lnTo>
                <a:lnTo>
                  <a:pt x="2436813" y="1489529"/>
                </a:lnTo>
                <a:lnTo>
                  <a:pt x="2432730" y="1489982"/>
                </a:lnTo>
                <a:lnTo>
                  <a:pt x="2428648" y="1490209"/>
                </a:lnTo>
                <a:lnTo>
                  <a:pt x="2424113" y="1490663"/>
                </a:lnTo>
                <a:lnTo>
                  <a:pt x="86178" y="1490663"/>
                </a:lnTo>
                <a:lnTo>
                  <a:pt x="81642" y="1490209"/>
                </a:lnTo>
                <a:lnTo>
                  <a:pt x="77333" y="1489982"/>
                </a:lnTo>
                <a:lnTo>
                  <a:pt x="73251" y="1489529"/>
                </a:lnTo>
                <a:lnTo>
                  <a:pt x="68942" y="1488849"/>
                </a:lnTo>
                <a:lnTo>
                  <a:pt x="64860" y="1487941"/>
                </a:lnTo>
                <a:lnTo>
                  <a:pt x="60778" y="1487034"/>
                </a:lnTo>
                <a:lnTo>
                  <a:pt x="57150" y="1485674"/>
                </a:lnTo>
                <a:lnTo>
                  <a:pt x="53294" y="1484313"/>
                </a:lnTo>
                <a:lnTo>
                  <a:pt x="49439" y="1482725"/>
                </a:lnTo>
                <a:lnTo>
                  <a:pt x="45810" y="1480911"/>
                </a:lnTo>
                <a:lnTo>
                  <a:pt x="42182" y="1479097"/>
                </a:lnTo>
                <a:lnTo>
                  <a:pt x="39007" y="1477282"/>
                </a:lnTo>
                <a:lnTo>
                  <a:pt x="35605" y="1475015"/>
                </a:lnTo>
                <a:lnTo>
                  <a:pt x="32430" y="1472747"/>
                </a:lnTo>
                <a:lnTo>
                  <a:pt x="29255" y="1470025"/>
                </a:lnTo>
                <a:lnTo>
                  <a:pt x="26307" y="1467531"/>
                </a:lnTo>
                <a:lnTo>
                  <a:pt x="23585" y="1464809"/>
                </a:lnTo>
                <a:lnTo>
                  <a:pt x="21091" y="1462088"/>
                </a:lnTo>
                <a:lnTo>
                  <a:pt x="18596" y="1458913"/>
                </a:lnTo>
                <a:lnTo>
                  <a:pt x="16101" y="1455965"/>
                </a:lnTo>
                <a:lnTo>
                  <a:pt x="13833" y="1452790"/>
                </a:lnTo>
                <a:lnTo>
                  <a:pt x="12019" y="1449388"/>
                </a:lnTo>
                <a:lnTo>
                  <a:pt x="9978" y="1446213"/>
                </a:lnTo>
                <a:lnTo>
                  <a:pt x="8391" y="1442584"/>
                </a:lnTo>
                <a:lnTo>
                  <a:pt x="6803" y="1439182"/>
                </a:lnTo>
                <a:lnTo>
                  <a:pt x="5442" y="1435327"/>
                </a:lnTo>
                <a:lnTo>
                  <a:pt x="4308" y="1431472"/>
                </a:lnTo>
                <a:lnTo>
                  <a:pt x="3401" y="1427616"/>
                </a:lnTo>
                <a:lnTo>
                  <a:pt x="2494" y="1423988"/>
                </a:lnTo>
                <a:lnTo>
                  <a:pt x="2041" y="1420132"/>
                </a:lnTo>
                <a:lnTo>
                  <a:pt x="1814" y="1416050"/>
                </a:lnTo>
                <a:lnTo>
                  <a:pt x="1587" y="1411968"/>
                </a:lnTo>
                <a:lnTo>
                  <a:pt x="1587" y="78241"/>
                </a:lnTo>
                <a:lnTo>
                  <a:pt x="1814" y="74159"/>
                </a:lnTo>
                <a:lnTo>
                  <a:pt x="2041" y="70304"/>
                </a:lnTo>
                <a:lnTo>
                  <a:pt x="2494" y="66221"/>
                </a:lnTo>
                <a:lnTo>
                  <a:pt x="3401" y="62593"/>
                </a:lnTo>
                <a:lnTo>
                  <a:pt x="4308" y="58737"/>
                </a:lnTo>
                <a:lnTo>
                  <a:pt x="5442" y="54882"/>
                </a:lnTo>
                <a:lnTo>
                  <a:pt x="6803" y="51480"/>
                </a:lnTo>
                <a:lnTo>
                  <a:pt x="8391" y="47625"/>
                </a:lnTo>
                <a:lnTo>
                  <a:pt x="9978" y="44450"/>
                </a:lnTo>
                <a:lnTo>
                  <a:pt x="12019" y="40821"/>
                </a:lnTo>
                <a:lnTo>
                  <a:pt x="13833" y="37646"/>
                </a:lnTo>
                <a:lnTo>
                  <a:pt x="16101" y="34471"/>
                </a:lnTo>
                <a:lnTo>
                  <a:pt x="18596" y="31296"/>
                </a:lnTo>
                <a:lnTo>
                  <a:pt x="21091" y="28348"/>
                </a:lnTo>
                <a:lnTo>
                  <a:pt x="23585" y="25400"/>
                </a:lnTo>
                <a:lnTo>
                  <a:pt x="26307" y="22905"/>
                </a:lnTo>
                <a:lnTo>
                  <a:pt x="29255" y="20184"/>
                </a:lnTo>
                <a:lnTo>
                  <a:pt x="32430" y="17916"/>
                </a:lnTo>
                <a:lnTo>
                  <a:pt x="35605" y="15421"/>
                </a:lnTo>
                <a:lnTo>
                  <a:pt x="39007" y="13380"/>
                </a:lnTo>
                <a:lnTo>
                  <a:pt x="42182" y="11339"/>
                </a:lnTo>
                <a:lnTo>
                  <a:pt x="45810" y="9298"/>
                </a:lnTo>
                <a:lnTo>
                  <a:pt x="49439" y="7484"/>
                </a:lnTo>
                <a:lnTo>
                  <a:pt x="53294" y="5896"/>
                </a:lnTo>
                <a:lnTo>
                  <a:pt x="57150" y="4536"/>
                </a:lnTo>
                <a:lnTo>
                  <a:pt x="60778" y="3402"/>
                </a:lnTo>
                <a:lnTo>
                  <a:pt x="64860" y="2268"/>
                </a:lnTo>
                <a:lnTo>
                  <a:pt x="68942" y="1361"/>
                </a:lnTo>
                <a:lnTo>
                  <a:pt x="73251" y="680"/>
                </a:lnTo>
                <a:lnTo>
                  <a:pt x="77333" y="227"/>
                </a:lnTo>
                <a:lnTo>
                  <a:pt x="81642" y="0"/>
                </a:lnTo>
                <a:close/>
              </a:path>
            </a:pathLst>
          </a:custGeom>
          <a:solidFill>
            <a:srgbClr val="69D8FF"/>
          </a:solidFill>
          <a:ln>
            <a:noFill/>
          </a:ln>
          <a:extLst>
            <a:ext uri="{91240B29-F687-4F45-9708-019B960494DF}">
              <a14:hiddenLine xmlns:a14="http://schemas.microsoft.com/office/drawing/2010/main" w="9525">
                <a:solidFill>
                  <a:srgbClr val="000000"/>
                </a:solidFill>
                <a:round/>
                <a:headEnd/>
                <a:tailE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sp>
        <p:nvSpPr>
          <p:cNvPr id="13" name="矩形 12">
            <a:extLst>
              <a:ext uri="{FF2B5EF4-FFF2-40B4-BE49-F238E27FC236}">
                <a16:creationId xmlns:a16="http://schemas.microsoft.com/office/drawing/2014/main" id="{431F1392-739E-4B1A-8F51-B0E8D4296F23}"/>
              </a:ext>
            </a:extLst>
          </p:cNvPr>
          <p:cNvSpPr/>
          <p:nvPr/>
        </p:nvSpPr>
        <p:spPr>
          <a:xfrm>
            <a:off x="74738" y="2881712"/>
            <a:ext cx="5404316" cy="1754326"/>
          </a:xfrm>
          <a:prstGeom prst="rect">
            <a:avLst/>
          </a:prstGeom>
        </p:spPr>
        <p:txBody>
          <a:bodyPr wrap="square">
            <a:spAutoFit/>
          </a:bodyPr>
          <a:lstStyle/>
          <a:p>
            <a:pPr indent="360000">
              <a:lnSpc>
                <a:spcPct val="150000"/>
              </a:lnSpc>
            </a:pPr>
            <a:r>
              <a:rPr lang="zh-CN" altLang="en-US" sz="1800" dirty="0">
                <a:latin typeface="微软雅黑" panose="020B0503020204020204" pitchFamily="34" charset="-122"/>
                <a:ea typeface="微软雅黑" panose="020B0503020204020204" pitchFamily="34" charset="-122"/>
              </a:rPr>
              <a:t>基于深度学习训练好的深度卷积神经网络提取待标注图像的语义特征，然后利用相似性度量得到基准库中最相近一些的图像，根据这些图像的自带标签对待标注图像进行语义标注。</a:t>
            </a:r>
          </a:p>
        </p:txBody>
      </p:sp>
      <p:pic>
        <p:nvPicPr>
          <p:cNvPr id="18" name="Picture 2">
            <a:extLst>
              <a:ext uri="{FF2B5EF4-FFF2-40B4-BE49-F238E27FC236}">
                <a16:creationId xmlns:a16="http://schemas.microsoft.com/office/drawing/2014/main" id="{B8FEC79D-07D3-450C-9110-AC9211CD1218}"/>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1111" y="1608964"/>
            <a:ext cx="2991802" cy="2007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矩形 18">
            <a:extLst>
              <a:ext uri="{FF2B5EF4-FFF2-40B4-BE49-F238E27FC236}">
                <a16:creationId xmlns:a16="http://schemas.microsoft.com/office/drawing/2014/main" id="{DC13AD5C-E52C-4EA8-A8FE-76FED44E624F}"/>
              </a:ext>
            </a:extLst>
          </p:cNvPr>
          <p:cNvSpPr/>
          <p:nvPr/>
        </p:nvSpPr>
        <p:spPr>
          <a:xfrm>
            <a:off x="7181217" y="3386963"/>
            <a:ext cx="1467680" cy="134542"/>
          </a:xfrm>
          <a:prstGeom prst="rect">
            <a:avLst/>
          </a:prstGeom>
          <a:solidFill>
            <a:srgbClr val="69D8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4F0AA63E-7BE1-4378-A5D8-349255866523}"/>
              </a:ext>
            </a:extLst>
          </p:cNvPr>
          <p:cNvSpPr/>
          <p:nvPr/>
        </p:nvSpPr>
        <p:spPr>
          <a:xfrm>
            <a:off x="8159669" y="3204847"/>
            <a:ext cx="489227" cy="134542"/>
          </a:xfrm>
          <a:prstGeom prst="rect">
            <a:avLst/>
          </a:prstGeom>
          <a:solidFill>
            <a:srgbClr val="69D8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a:extLst>
              <a:ext uri="{FF2B5EF4-FFF2-40B4-BE49-F238E27FC236}">
                <a16:creationId xmlns:a16="http://schemas.microsoft.com/office/drawing/2014/main" id="{C82CF96E-1846-4A4D-B9D9-CACCD89CD768}"/>
              </a:ext>
            </a:extLst>
          </p:cNvPr>
          <p:cNvGrpSpPr/>
          <p:nvPr/>
        </p:nvGrpSpPr>
        <p:grpSpPr>
          <a:xfrm>
            <a:off x="100015" y="662940"/>
            <a:ext cx="4779629" cy="2190430"/>
            <a:chOff x="100015" y="662940"/>
            <a:chExt cx="4779629" cy="2190430"/>
          </a:xfrm>
        </p:grpSpPr>
        <p:sp>
          <p:nvSpPr>
            <p:cNvPr id="4" name="任意多边形 5">
              <a:extLst>
                <a:ext uri="{FF2B5EF4-FFF2-40B4-BE49-F238E27FC236}">
                  <a16:creationId xmlns:a16="http://schemas.microsoft.com/office/drawing/2014/main" id="{CDEF5A9B-A9DC-4F29-AB94-BF57DC23A435}"/>
                </a:ext>
              </a:extLst>
            </p:cNvPr>
            <p:cNvSpPr/>
            <p:nvPr/>
          </p:nvSpPr>
          <p:spPr>
            <a:xfrm>
              <a:off x="462912" y="668839"/>
              <a:ext cx="950742" cy="853782"/>
            </a:xfrm>
            <a:custGeom>
              <a:avLst/>
              <a:gdLst>
                <a:gd name="connsiteX0" fmla="*/ 949445 w 3191647"/>
                <a:gd name="connsiteY0" fmla="*/ 0 h 2866152"/>
                <a:gd name="connsiteX1" fmla="*/ 2234352 w 3191647"/>
                <a:gd name="connsiteY1" fmla="*/ 0 h 2866152"/>
                <a:gd name="connsiteX2" fmla="*/ 2402131 w 3191647"/>
                <a:gd name="connsiteY2" fmla="*/ 51249 h 2866152"/>
                <a:gd name="connsiteX3" fmla="*/ 2409685 w 3191647"/>
                <a:gd name="connsiteY3" fmla="*/ 57482 h 2866152"/>
                <a:gd name="connsiteX4" fmla="*/ 2430115 w 3191647"/>
                <a:gd name="connsiteY4" fmla="*/ 70005 h 2866152"/>
                <a:gd name="connsiteX5" fmla="*/ 2508940 w 3191647"/>
                <a:gd name="connsiteY5" fmla="*/ 159371 h 2866152"/>
                <a:gd name="connsiteX6" fmla="*/ 3151394 w 3191647"/>
                <a:gd name="connsiteY6" fmla="*/ 1272133 h 2866152"/>
                <a:gd name="connsiteX7" fmla="*/ 3181372 w 3191647"/>
                <a:gd name="connsiteY7" fmla="*/ 1499841 h 2866152"/>
                <a:gd name="connsiteX8" fmla="*/ 3172981 w 3191647"/>
                <a:gd name="connsiteY8" fmla="*/ 1522315 h 2866152"/>
                <a:gd name="connsiteX9" fmla="*/ 3170003 w 3191647"/>
                <a:gd name="connsiteY9" fmla="*/ 1535472 h 2866152"/>
                <a:gd name="connsiteX10" fmla="*/ 3145044 w 3191647"/>
                <a:gd name="connsiteY10" fmla="*/ 1590895 h 2866152"/>
                <a:gd name="connsiteX11" fmla="*/ 2502590 w 3191647"/>
                <a:gd name="connsiteY11" fmla="*/ 2703657 h 2866152"/>
                <a:gd name="connsiteX12" fmla="*/ 2488794 w 3191647"/>
                <a:gd name="connsiteY12" fmla="*/ 2722817 h 2866152"/>
                <a:gd name="connsiteX13" fmla="*/ 2482806 w 3191647"/>
                <a:gd name="connsiteY13" fmla="*/ 2733849 h 2866152"/>
                <a:gd name="connsiteX14" fmla="*/ 2467439 w 3191647"/>
                <a:gd name="connsiteY14" fmla="*/ 2752474 h 2866152"/>
                <a:gd name="connsiteX15" fmla="*/ 2467072 w 3191647"/>
                <a:gd name="connsiteY15" fmla="*/ 2752984 h 2866152"/>
                <a:gd name="connsiteX16" fmla="*/ 2466846 w 3191647"/>
                <a:gd name="connsiteY16" fmla="*/ 2753192 h 2866152"/>
                <a:gd name="connsiteX17" fmla="*/ 2446163 w 3191647"/>
                <a:gd name="connsiteY17" fmla="*/ 2778260 h 2866152"/>
                <a:gd name="connsiteX18" fmla="*/ 2233973 w 3191647"/>
                <a:gd name="connsiteY18" fmla="*/ 2866152 h 2866152"/>
                <a:gd name="connsiteX19" fmla="*/ 949066 w 3191647"/>
                <a:gd name="connsiteY19" fmla="*/ 2866152 h 2866152"/>
                <a:gd name="connsiteX20" fmla="*/ 700233 w 3191647"/>
                <a:gd name="connsiteY20" fmla="*/ 2733849 h 2866152"/>
                <a:gd name="connsiteX21" fmla="*/ 689623 w 3191647"/>
                <a:gd name="connsiteY21" fmla="*/ 2714300 h 2866152"/>
                <a:gd name="connsiteX22" fmla="*/ 681960 w 3191647"/>
                <a:gd name="connsiteY22" fmla="*/ 2703658 h 2866152"/>
                <a:gd name="connsiteX23" fmla="*/ 39506 w 3191647"/>
                <a:gd name="connsiteY23" fmla="*/ 1590896 h 2866152"/>
                <a:gd name="connsiteX24" fmla="*/ 1526 w 3191647"/>
                <a:gd name="connsiteY24" fmla="*/ 1477948 h 2866152"/>
                <a:gd name="connsiteX25" fmla="*/ 720 w 3191647"/>
                <a:gd name="connsiteY25" fmla="*/ 1447354 h 2866152"/>
                <a:gd name="connsiteX26" fmla="*/ 0 w 3191647"/>
                <a:gd name="connsiteY26" fmla="*/ 1443059 h 2866152"/>
                <a:gd name="connsiteX27" fmla="*/ 303 w 3191647"/>
                <a:gd name="connsiteY27" fmla="*/ 1431516 h 2866152"/>
                <a:gd name="connsiteX28" fmla="*/ 0 w 3191647"/>
                <a:gd name="connsiteY28" fmla="*/ 1419970 h 2866152"/>
                <a:gd name="connsiteX29" fmla="*/ 720 w 3191647"/>
                <a:gd name="connsiteY29" fmla="*/ 1415675 h 2866152"/>
                <a:gd name="connsiteX30" fmla="*/ 1526 w 3191647"/>
                <a:gd name="connsiteY30" fmla="*/ 1385081 h 2866152"/>
                <a:gd name="connsiteX31" fmla="*/ 39506 w 3191647"/>
                <a:gd name="connsiteY31" fmla="*/ 1272134 h 2866152"/>
                <a:gd name="connsiteX32" fmla="*/ 681960 w 3191647"/>
                <a:gd name="connsiteY32" fmla="*/ 159372 h 2866152"/>
                <a:gd name="connsiteX33" fmla="*/ 698045 w 3191647"/>
                <a:gd name="connsiteY33" fmla="*/ 137034 h 2866152"/>
                <a:gd name="connsiteX34" fmla="*/ 700612 w 3191647"/>
                <a:gd name="connsiteY34" fmla="*/ 132303 h 2866152"/>
                <a:gd name="connsiteX35" fmla="*/ 707202 w 3191647"/>
                <a:gd name="connsiteY35" fmla="*/ 124316 h 2866152"/>
                <a:gd name="connsiteX36" fmla="*/ 717478 w 3191647"/>
                <a:gd name="connsiteY36" fmla="*/ 110046 h 2866152"/>
                <a:gd name="connsiteX37" fmla="*/ 723796 w 3191647"/>
                <a:gd name="connsiteY37" fmla="*/ 104204 h 2866152"/>
                <a:gd name="connsiteX38" fmla="*/ 737255 w 3191647"/>
                <a:gd name="connsiteY38" fmla="*/ 87892 h 2866152"/>
                <a:gd name="connsiteX39" fmla="*/ 949445 w 3191647"/>
                <a:gd name="connsiteY39" fmla="*/ 0 h 2866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191647" h="2866152">
                  <a:moveTo>
                    <a:pt x="949445" y="0"/>
                  </a:moveTo>
                  <a:lnTo>
                    <a:pt x="2234352" y="0"/>
                  </a:lnTo>
                  <a:cubicBezTo>
                    <a:pt x="2296501" y="0"/>
                    <a:pt x="2354237" y="18893"/>
                    <a:pt x="2402131" y="51249"/>
                  </a:cubicBezTo>
                  <a:lnTo>
                    <a:pt x="2409685" y="57482"/>
                  </a:lnTo>
                  <a:lnTo>
                    <a:pt x="2430115" y="70005"/>
                  </a:lnTo>
                  <a:cubicBezTo>
                    <a:pt x="2461216" y="93504"/>
                    <a:pt x="2488224" y="123489"/>
                    <a:pt x="2508940" y="159371"/>
                  </a:cubicBezTo>
                  <a:lnTo>
                    <a:pt x="3151394" y="1272133"/>
                  </a:lnTo>
                  <a:cubicBezTo>
                    <a:pt x="3192826" y="1343897"/>
                    <a:pt x="3201249" y="1425660"/>
                    <a:pt x="3181372" y="1499841"/>
                  </a:cubicBezTo>
                  <a:lnTo>
                    <a:pt x="3172981" y="1522315"/>
                  </a:lnTo>
                  <a:lnTo>
                    <a:pt x="3170003" y="1535472"/>
                  </a:lnTo>
                  <a:cubicBezTo>
                    <a:pt x="3163697" y="1554388"/>
                    <a:pt x="3155402" y="1572954"/>
                    <a:pt x="3145044" y="1590895"/>
                  </a:cubicBezTo>
                  <a:lnTo>
                    <a:pt x="2502590" y="2703657"/>
                  </a:lnTo>
                  <a:lnTo>
                    <a:pt x="2488794" y="2722817"/>
                  </a:lnTo>
                  <a:lnTo>
                    <a:pt x="2482806" y="2733849"/>
                  </a:lnTo>
                  <a:lnTo>
                    <a:pt x="2467439" y="2752474"/>
                  </a:lnTo>
                  <a:lnTo>
                    <a:pt x="2467072" y="2752984"/>
                  </a:lnTo>
                  <a:lnTo>
                    <a:pt x="2466846" y="2753192"/>
                  </a:lnTo>
                  <a:lnTo>
                    <a:pt x="2446163" y="2778260"/>
                  </a:lnTo>
                  <a:cubicBezTo>
                    <a:pt x="2391859" y="2832565"/>
                    <a:pt x="2316839" y="2866152"/>
                    <a:pt x="2233973" y="2866152"/>
                  </a:cubicBezTo>
                  <a:lnTo>
                    <a:pt x="949066" y="2866152"/>
                  </a:lnTo>
                  <a:cubicBezTo>
                    <a:pt x="845484" y="2866152"/>
                    <a:pt x="754160" y="2813671"/>
                    <a:pt x="700233" y="2733849"/>
                  </a:cubicBezTo>
                  <a:lnTo>
                    <a:pt x="689623" y="2714300"/>
                  </a:lnTo>
                  <a:lnTo>
                    <a:pt x="681960" y="2703658"/>
                  </a:lnTo>
                  <a:lnTo>
                    <a:pt x="39506" y="1590896"/>
                  </a:lnTo>
                  <a:cubicBezTo>
                    <a:pt x="18789" y="1555014"/>
                    <a:pt x="6326" y="1516632"/>
                    <a:pt x="1526" y="1477948"/>
                  </a:cubicBezTo>
                  <a:lnTo>
                    <a:pt x="720" y="1447354"/>
                  </a:lnTo>
                  <a:lnTo>
                    <a:pt x="0" y="1443059"/>
                  </a:lnTo>
                  <a:lnTo>
                    <a:pt x="303" y="1431516"/>
                  </a:lnTo>
                  <a:lnTo>
                    <a:pt x="0" y="1419970"/>
                  </a:lnTo>
                  <a:lnTo>
                    <a:pt x="720" y="1415675"/>
                  </a:lnTo>
                  <a:lnTo>
                    <a:pt x="1526" y="1385081"/>
                  </a:lnTo>
                  <a:cubicBezTo>
                    <a:pt x="6326" y="1346398"/>
                    <a:pt x="18789" y="1308016"/>
                    <a:pt x="39506" y="1272134"/>
                  </a:cubicBezTo>
                  <a:lnTo>
                    <a:pt x="681960" y="159372"/>
                  </a:lnTo>
                  <a:lnTo>
                    <a:pt x="698045" y="137034"/>
                  </a:lnTo>
                  <a:lnTo>
                    <a:pt x="700612" y="132303"/>
                  </a:lnTo>
                  <a:lnTo>
                    <a:pt x="707202" y="124316"/>
                  </a:lnTo>
                  <a:lnTo>
                    <a:pt x="717478" y="110046"/>
                  </a:lnTo>
                  <a:lnTo>
                    <a:pt x="723796" y="104204"/>
                  </a:lnTo>
                  <a:lnTo>
                    <a:pt x="737255" y="87892"/>
                  </a:lnTo>
                  <a:cubicBezTo>
                    <a:pt x="791559" y="33588"/>
                    <a:pt x="866580" y="0"/>
                    <a:pt x="949445" y="0"/>
                  </a:cubicBezTo>
                  <a:close/>
                </a:path>
              </a:pathLst>
            </a:custGeom>
            <a:solidFill>
              <a:srgbClr val="0991D3"/>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5" name="KSO_Shape">
              <a:extLst>
                <a:ext uri="{FF2B5EF4-FFF2-40B4-BE49-F238E27FC236}">
                  <a16:creationId xmlns:a16="http://schemas.microsoft.com/office/drawing/2014/main" id="{4E3816E5-DDE1-4F51-9FD8-C3658DC8BD5E}"/>
                </a:ext>
              </a:extLst>
            </p:cNvPr>
            <p:cNvSpPr/>
            <p:nvPr/>
          </p:nvSpPr>
          <p:spPr>
            <a:xfrm>
              <a:off x="377872" y="1524047"/>
              <a:ext cx="1120822" cy="922810"/>
            </a:xfrm>
            <a:custGeom>
              <a:avLst/>
              <a:gdLst>
                <a:gd name="connsiteX0" fmla="*/ 72009 w 648072"/>
                <a:gd name="connsiteY0" fmla="*/ 0 h 533882"/>
                <a:gd name="connsiteX1" fmla="*/ 576063 w 648072"/>
                <a:gd name="connsiteY1" fmla="*/ 0 h 533882"/>
                <a:gd name="connsiteX2" fmla="*/ 648072 w 648072"/>
                <a:gd name="connsiteY2" fmla="*/ 72009 h 533882"/>
                <a:gd name="connsiteX3" fmla="*/ 648072 w 648072"/>
                <a:gd name="connsiteY3" fmla="*/ 360039 h 533882"/>
                <a:gd name="connsiteX4" fmla="*/ 576063 w 648072"/>
                <a:gd name="connsiteY4" fmla="*/ 432048 h 533882"/>
                <a:gd name="connsiteX5" fmla="*/ 409631 w 648072"/>
                <a:gd name="connsiteY5" fmla="*/ 432048 h 533882"/>
                <a:gd name="connsiteX6" fmla="*/ 375139 w 648072"/>
                <a:gd name="connsiteY6" fmla="*/ 487241 h 533882"/>
                <a:gd name="connsiteX7" fmla="*/ 356926 w 648072"/>
                <a:gd name="connsiteY7" fmla="*/ 514555 h 533882"/>
                <a:gd name="connsiteX8" fmla="*/ 325813 w 648072"/>
                <a:gd name="connsiteY8" fmla="*/ 533882 h 533882"/>
                <a:gd name="connsiteX9" fmla="*/ 324928 w 648072"/>
                <a:gd name="connsiteY9" fmla="*/ 533755 h 533882"/>
                <a:gd name="connsiteX10" fmla="*/ 292931 w 648072"/>
                <a:gd name="connsiteY10" fmla="*/ 514555 h 533882"/>
                <a:gd name="connsiteX11" fmla="*/ 288435 w 648072"/>
                <a:gd name="connsiteY11" fmla="*/ 507812 h 533882"/>
                <a:gd name="connsiteX12" fmla="*/ 241087 w 648072"/>
                <a:gd name="connsiteY12" fmla="*/ 432048 h 533882"/>
                <a:gd name="connsiteX13" fmla="*/ 72009 w 648072"/>
                <a:gd name="connsiteY13" fmla="*/ 432048 h 533882"/>
                <a:gd name="connsiteX14" fmla="*/ 0 w 648072"/>
                <a:gd name="connsiteY14" fmla="*/ 360039 h 533882"/>
                <a:gd name="connsiteX15" fmla="*/ 0 w 648072"/>
                <a:gd name="connsiteY15" fmla="*/ 72009 h 533882"/>
                <a:gd name="connsiteX16" fmla="*/ 72009 w 648072"/>
                <a:gd name="connsiteY16" fmla="*/ 0 h 533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48072" h="533882">
                  <a:moveTo>
                    <a:pt x="72009" y="0"/>
                  </a:moveTo>
                  <a:lnTo>
                    <a:pt x="576063" y="0"/>
                  </a:lnTo>
                  <a:cubicBezTo>
                    <a:pt x="615832" y="0"/>
                    <a:pt x="648072" y="32240"/>
                    <a:pt x="648072" y="72009"/>
                  </a:cubicBezTo>
                  <a:lnTo>
                    <a:pt x="648072" y="360039"/>
                  </a:lnTo>
                  <a:cubicBezTo>
                    <a:pt x="648072" y="399808"/>
                    <a:pt x="615832" y="432048"/>
                    <a:pt x="576063" y="432048"/>
                  </a:cubicBezTo>
                  <a:lnTo>
                    <a:pt x="409631" y="432048"/>
                  </a:lnTo>
                  <a:lnTo>
                    <a:pt x="375139" y="487241"/>
                  </a:lnTo>
                  <a:lnTo>
                    <a:pt x="356926" y="514555"/>
                  </a:lnTo>
                  <a:cubicBezTo>
                    <a:pt x="348334" y="527440"/>
                    <a:pt x="337074" y="533882"/>
                    <a:pt x="325813" y="533882"/>
                  </a:cubicBezTo>
                  <a:cubicBezTo>
                    <a:pt x="325518" y="533882"/>
                    <a:pt x="325222" y="533877"/>
                    <a:pt x="324928" y="533755"/>
                  </a:cubicBezTo>
                  <a:cubicBezTo>
                    <a:pt x="313376" y="534216"/>
                    <a:pt x="301747" y="527778"/>
                    <a:pt x="292931" y="514555"/>
                  </a:cubicBezTo>
                  <a:lnTo>
                    <a:pt x="288435" y="507812"/>
                  </a:lnTo>
                  <a:lnTo>
                    <a:pt x="241087" y="432048"/>
                  </a:lnTo>
                  <a:lnTo>
                    <a:pt x="72009" y="432048"/>
                  </a:lnTo>
                  <a:cubicBezTo>
                    <a:pt x="32240" y="432048"/>
                    <a:pt x="0" y="399808"/>
                    <a:pt x="0" y="360039"/>
                  </a:cubicBezTo>
                  <a:lnTo>
                    <a:pt x="0" y="72009"/>
                  </a:lnTo>
                  <a:cubicBezTo>
                    <a:pt x="0" y="32240"/>
                    <a:pt x="32240" y="0"/>
                    <a:pt x="72009" y="0"/>
                  </a:cubicBezTo>
                  <a:close/>
                </a:path>
              </a:pathLst>
            </a:custGeom>
            <a:solidFill>
              <a:srgbClr val="69D8FF"/>
            </a:solidFill>
            <a:ln w="28575">
              <a:noFill/>
            </a:ln>
          </p:spPr>
          <p:style>
            <a:lnRef idx="2">
              <a:schemeClr val="accent1">
                <a:shade val="50000"/>
              </a:schemeClr>
            </a:lnRef>
            <a:fillRef idx="1">
              <a:schemeClr val="accent1"/>
            </a:fillRef>
            <a:effectRef idx="0">
              <a:schemeClr val="accent1"/>
            </a:effectRef>
            <a:fontRef idx="minor">
              <a:schemeClr val="lt1"/>
            </a:fontRef>
          </p:style>
          <p:txBody>
            <a:bodyPr bIns="252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6" name="任意多边形 7">
              <a:extLst>
                <a:ext uri="{FF2B5EF4-FFF2-40B4-BE49-F238E27FC236}">
                  <a16:creationId xmlns:a16="http://schemas.microsoft.com/office/drawing/2014/main" id="{823F3EFC-ABCE-4F32-818B-6EAB4CAF3C5B}"/>
                </a:ext>
              </a:extLst>
            </p:cNvPr>
            <p:cNvSpPr/>
            <p:nvPr/>
          </p:nvSpPr>
          <p:spPr>
            <a:xfrm>
              <a:off x="2143861" y="662940"/>
              <a:ext cx="950742" cy="853782"/>
            </a:xfrm>
            <a:custGeom>
              <a:avLst/>
              <a:gdLst>
                <a:gd name="connsiteX0" fmla="*/ 949445 w 3191647"/>
                <a:gd name="connsiteY0" fmla="*/ 0 h 2866152"/>
                <a:gd name="connsiteX1" fmla="*/ 2234352 w 3191647"/>
                <a:gd name="connsiteY1" fmla="*/ 0 h 2866152"/>
                <a:gd name="connsiteX2" fmla="*/ 2402131 w 3191647"/>
                <a:gd name="connsiteY2" fmla="*/ 51249 h 2866152"/>
                <a:gd name="connsiteX3" fmla="*/ 2409685 w 3191647"/>
                <a:gd name="connsiteY3" fmla="*/ 57482 h 2866152"/>
                <a:gd name="connsiteX4" fmla="*/ 2430115 w 3191647"/>
                <a:gd name="connsiteY4" fmla="*/ 70005 h 2866152"/>
                <a:gd name="connsiteX5" fmla="*/ 2508940 w 3191647"/>
                <a:gd name="connsiteY5" fmla="*/ 159371 h 2866152"/>
                <a:gd name="connsiteX6" fmla="*/ 3151394 w 3191647"/>
                <a:gd name="connsiteY6" fmla="*/ 1272133 h 2866152"/>
                <a:gd name="connsiteX7" fmla="*/ 3181372 w 3191647"/>
                <a:gd name="connsiteY7" fmla="*/ 1499841 h 2866152"/>
                <a:gd name="connsiteX8" fmla="*/ 3172981 w 3191647"/>
                <a:gd name="connsiteY8" fmla="*/ 1522315 h 2866152"/>
                <a:gd name="connsiteX9" fmla="*/ 3170003 w 3191647"/>
                <a:gd name="connsiteY9" fmla="*/ 1535472 h 2866152"/>
                <a:gd name="connsiteX10" fmla="*/ 3145044 w 3191647"/>
                <a:gd name="connsiteY10" fmla="*/ 1590895 h 2866152"/>
                <a:gd name="connsiteX11" fmla="*/ 2502590 w 3191647"/>
                <a:gd name="connsiteY11" fmla="*/ 2703657 h 2866152"/>
                <a:gd name="connsiteX12" fmla="*/ 2488794 w 3191647"/>
                <a:gd name="connsiteY12" fmla="*/ 2722817 h 2866152"/>
                <a:gd name="connsiteX13" fmla="*/ 2482806 w 3191647"/>
                <a:gd name="connsiteY13" fmla="*/ 2733849 h 2866152"/>
                <a:gd name="connsiteX14" fmla="*/ 2467439 w 3191647"/>
                <a:gd name="connsiteY14" fmla="*/ 2752474 h 2866152"/>
                <a:gd name="connsiteX15" fmla="*/ 2467072 w 3191647"/>
                <a:gd name="connsiteY15" fmla="*/ 2752984 h 2866152"/>
                <a:gd name="connsiteX16" fmla="*/ 2466846 w 3191647"/>
                <a:gd name="connsiteY16" fmla="*/ 2753192 h 2866152"/>
                <a:gd name="connsiteX17" fmla="*/ 2446163 w 3191647"/>
                <a:gd name="connsiteY17" fmla="*/ 2778260 h 2866152"/>
                <a:gd name="connsiteX18" fmla="*/ 2233973 w 3191647"/>
                <a:gd name="connsiteY18" fmla="*/ 2866152 h 2866152"/>
                <a:gd name="connsiteX19" fmla="*/ 949066 w 3191647"/>
                <a:gd name="connsiteY19" fmla="*/ 2866152 h 2866152"/>
                <a:gd name="connsiteX20" fmla="*/ 700233 w 3191647"/>
                <a:gd name="connsiteY20" fmla="*/ 2733849 h 2866152"/>
                <a:gd name="connsiteX21" fmla="*/ 689623 w 3191647"/>
                <a:gd name="connsiteY21" fmla="*/ 2714300 h 2866152"/>
                <a:gd name="connsiteX22" fmla="*/ 681960 w 3191647"/>
                <a:gd name="connsiteY22" fmla="*/ 2703658 h 2866152"/>
                <a:gd name="connsiteX23" fmla="*/ 39506 w 3191647"/>
                <a:gd name="connsiteY23" fmla="*/ 1590896 h 2866152"/>
                <a:gd name="connsiteX24" fmla="*/ 1526 w 3191647"/>
                <a:gd name="connsiteY24" fmla="*/ 1477948 h 2866152"/>
                <a:gd name="connsiteX25" fmla="*/ 720 w 3191647"/>
                <a:gd name="connsiteY25" fmla="*/ 1447354 h 2866152"/>
                <a:gd name="connsiteX26" fmla="*/ 0 w 3191647"/>
                <a:gd name="connsiteY26" fmla="*/ 1443059 h 2866152"/>
                <a:gd name="connsiteX27" fmla="*/ 303 w 3191647"/>
                <a:gd name="connsiteY27" fmla="*/ 1431516 h 2866152"/>
                <a:gd name="connsiteX28" fmla="*/ 0 w 3191647"/>
                <a:gd name="connsiteY28" fmla="*/ 1419970 h 2866152"/>
                <a:gd name="connsiteX29" fmla="*/ 720 w 3191647"/>
                <a:gd name="connsiteY29" fmla="*/ 1415675 h 2866152"/>
                <a:gd name="connsiteX30" fmla="*/ 1526 w 3191647"/>
                <a:gd name="connsiteY30" fmla="*/ 1385081 h 2866152"/>
                <a:gd name="connsiteX31" fmla="*/ 39506 w 3191647"/>
                <a:gd name="connsiteY31" fmla="*/ 1272134 h 2866152"/>
                <a:gd name="connsiteX32" fmla="*/ 681960 w 3191647"/>
                <a:gd name="connsiteY32" fmla="*/ 159372 h 2866152"/>
                <a:gd name="connsiteX33" fmla="*/ 698045 w 3191647"/>
                <a:gd name="connsiteY33" fmla="*/ 137034 h 2866152"/>
                <a:gd name="connsiteX34" fmla="*/ 700612 w 3191647"/>
                <a:gd name="connsiteY34" fmla="*/ 132303 h 2866152"/>
                <a:gd name="connsiteX35" fmla="*/ 707202 w 3191647"/>
                <a:gd name="connsiteY35" fmla="*/ 124316 h 2866152"/>
                <a:gd name="connsiteX36" fmla="*/ 717478 w 3191647"/>
                <a:gd name="connsiteY36" fmla="*/ 110046 h 2866152"/>
                <a:gd name="connsiteX37" fmla="*/ 723796 w 3191647"/>
                <a:gd name="connsiteY37" fmla="*/ 104204 h 2866152"/>
                <a:gd name="connsiteX38" fmla="*/ 737255 w 3191647"/>
                <a:gd name="connsiteY38" fmla="*/ 87892 h 2866152"/>
                <a:gd name="connsiteX39" fmla="*/ 949445 w 3191647"/>
                <a:gd name="connsiteY39" fmla="*/ 0 h 2866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191647" h="2866152">
                  <a:moveTo>
                    <a:pt x="949445" y="0"/>
                  </a:moveTo>
                  <a:lnTo>
                    <a:pt x="2234352" y="0"/>
                  </a:lnTo>
                  <a:cubicBezTo>
                    <a:pt x="2296501" y="0"/>
                    <a:pt x="2354237" y="18893"/>
                    <a:pt x="2402131" y="51249"/>
                  </a:cubicBezTo>
                  <a:lnTo>
                    <a:pt x="2409685" y="57482"/>
                  </a:lnTo>
                  <a:lnTo>
                    <a:pt x="2430115" y="70005"/>
                  </a:lnTo>
                  <a:cubicBezTo>
                    <a:pt x="2461216" y="93504"/>
                    <a:pt x="2488224" y="123489"/>
                    <a:pt x="2508940" y="159371"/>
                  </a:cubicBezTo>
                  <a:lnTo>
                    <a:pt x="3151394" y="1272133"/>
                  </a:lnTo>
                  <a:cubicBezTo>
                    <a:pt x="3192826" y="1343897"/>
                    <a:pt x="3201249" y="1425660"/>
                    <a:pt x="3181372" y="1499841"/>
                  </a:cubicBezTo>
                  <a:lnTo>
                    <a:pt x="3172981" y="1522315"/>
                  </a:lnTo>
                  <a:lnTo>
                    <a:pt x="3170003" y="1535472"/>
                  </a:lnTo>
                  <a:cubicBezTo>
                    <a:pt x="3163697" y="1554388"/>
                    <a:pt x="3155402" y="1572954"/>
                    <a:pt x="3145044" y="1590895"/>
                  </a:cubicBezTo>
                  <a:lnTo>
                    <a:pt x="2502590" y="2703657"/>
                  </a:lnTo>
                  <a:lnTo>
                    <a:pt x="2488794" y="2722817"/>
                  </a:lnTo>
                  <a:lnTo>
                    <a:pt x="2482806" y="2733849"/>
                  </a:lnTo>
                  <a:lnTo>
                    <a:pt x="2467439" y="2752474"/>
                  </a:lnTo>
                  <a:lnTo>
                    <a:pt x="2467072" y="2752984"/>
                  </a:lnTo>
                  <a:lnTo>
                    <a:pt x="2466846" y="2753192"/>
                  </a:lnTo>
                  <a:lnTo>
                    <a:pt x="2446163" y="2778260"/>
                  </a:lnTo>
                  <a:cubicBezTo>
                    <a:pt x="2391859" y="2832565"/>
                    <a:pt x="2316839" y="2866152"/>
                    <a:pt x="2233973" y="2866152"/>
                  </a:cubicBezTo>
                  <a:lnTo>
                    <a:pt x="949066" y="2866152"/>
                  </a:lnTo>
                  <a:cubicBezTo>
                    <a:pt x="845484" y="2866152"/>
                    <a:pt x="754160" y="2813671"/>
                    <a:pt x="700233" y="2733849"/>
                  </a:cubicBezTo>
                  <a:lnTo>
                    <a:pt x="689623" y="2714300"/>
                  </a:lnTo>
                  <a:lnTo>
                    <a:pt x="681960" y="2703658"/>
                  </a:lnTo>
                  <a:lnTo>
                    <a:pt x="39506" y="1590896"/>
                  </a:lnTo>
                  <a:cubicBezTo>
                    <a:pt x="18789" y="1555014"/>
                    <a:pt x="6326" y="1516632"/>
                    <a:pt x="1526" y="1477948"/>
                  </a:cubicBezTo>
                  <a:lnTo>
                    <a:pt x="720" y="1447354"/>
                  </a:lnTo>
                  <a:lnTo>
                    <a:pt x="0" y="1443059"/>
                  </a:lnTo>
                  <a:lnTo>
                    <a:pt x="303" y="1431516"/>
                  </a:lnTo>
                  <a:lnTo>
                    <a:pt x="0" y="1419970"/>
                  </a:lnTo>
                  <a:lnTo>
                    <a:pt x="720" y="1415675"/>
                  </a:lnTo>
                  <a:lnTo>
                    <a:pt x="1526" y="1385081"/>
                  </a:lnTo>
                  <a:cubicBezTo>
                    <a:pt x="6326" y="1346398"/>
                    <a:pt x="18789" y="1308016"/>
                    <a:pt x="39506" y="1272134"/>
                  </a:cubicBezTo>
                  <a:lnTo>
                    <a:pt x="681960" y="159372"/>
                  </a:lnTo>
                  <a:lnTo>
                    <a:pt x="698045" y="137034"/>
                  </a:lnTo>
                  <a:lnTo>
                    <a:pt x="700612" y="132303"/>
                  </a:lnTo>
                  <a:lnTo>
                    <a:pt x="707202" y="124316"/>
                  </a:lnTo>
                  <a:lnTo>
                    <a:pt x="717478" y="110046"/>
                  </a:lnTo>
                  <a:lnTo>
                    <a:pt x="723796" y="104204"/>
                  </a:lnTo>
                  <a:lnTo>
                    <a:pt x="737255" y="87892"/>
                  </a:lnTo>
                  <a:cubicBezTo>
                    <a:pt x="791559" y="33588"/>
                    <a:pt x="866580" y="0"/>
                    <a:pt x="949445" y="0"/>
                  </a:cubicBezTo>
                  <a:close/>
                </a:path>
              </a:pathLst>
            </a:custGeom>
            <a:solidFill>
              <a:srgbClr val="0991D3"/>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7" name="KSO_Shape">
              <a:extLst>
                <a:ext uri="{FF2B5EF4-FFF2-40B4-BE49-F238E27FC236}">
                  <a16:creationId xmlns:a16="http://schemas.microsoft.com/office/drawing/2014/main" id="{6164E1CB-4C69-48E0-AF07-878124917E3C}"/>
                </a:ext>
              </a:extLst>
            </p:cNvPr>
            <p:cNvSpPr/>
            <p:nvPr/>
          </p:nvSpPr>
          <p:spPr>
            <a:xfrm>
              <a:off x="2058821" y="1512120"/>
              <a:ext cx="1120822" cy="922810"/>
            </a:xfrm>
            <a:custGeom>
              <a:avLst/>
              <a:gdLst>
                <a:gd name="connsiteX0" fmla="*/ 72009 w 648072"/>
                <a:gd name="connsiteY0" fmla="*/ 0 h 533882"/>
                <a:gd name="connsiteX1" fmla="*/ 576063 w 648072"/>
                <a:gd name="connsiteY1" fmla="*/ 0 h 533882"/>
                <a:gd name="connsiteX2" fmla="*/ 648072 w 648072"/>
                <a:gd name="connsiteY2" fmla="*/ 72009 h 533882"/>
                <a:gd name="connsiteX3" fmla="*/ 648072 w 648072"/>
                <a:gd name="connsiteY3" fmla="*/ 360039 h 533882"/>
                <a:gd name="connsiteX4" fmla="*/ 576063 w 648072"/>
                <a:gd name="connsiteY4" fmla="*/ 432048 h 533882"/>
                <a:gd name="connsiteX5" fmla="*/ 409631 w 648072"/>
                <a:gd name="connsiteY5" fmla="*/ 432048 h 533882"/>
                <a:gd name="connsiteX6" fmla="*/ 375139 w 648072"/>
                <a:gd name="connsiteY6" fmla="*/ 487241 h 533882"/>
                <a:gd name="connsiteX7" fmla="*/ 356926 w 648072"/>
                <a:gd name="connsiteY7" fmla="*/ 514555 h 533882"/>
                <a:gd name="connsiteX8" fmla="*/ 325813 w 648072"/>
                <a:gd name="connsiteY8" fmla="*/ 533882 h 533882"/>
                <a:gd name="connsiteX9" fmla="*/ 324928 w 648072"/>
                <a:gd name="connsiteY9" fmla="*/ 533755 h 533882"/>
                <a:gd name="connsiteX10" fmla="*/ 292931 w 648072"/>
                <a:gd name="connsiteY10" fmla="*/ 514555 h 533882"/>
                <a:gd name="connsiteX11" fmla="*/ 288435 w 648072"/>
                <a:gd name="connsiteY11" fmla="*/ 507812 h 533882"/>
                <a:gd name="connsiteX12" fmla="*/ 241087 w 648072"/>
                <a:gd name="connsiteY12" fmla="*/ 432048 h 533882"/>
                <a:gd name="connsiteX13" fmla="*/ 72009 w 648072"/>
                <a:gd name="connsiteY13" fmla="*/ 432048 h 533882"/>
                <a:gd name="connsiteX14" fmla="*/ 0 w 648072"/>
                <a:gd name="connsiteY14" fmla="*/ 360039 h 533882"/>
                <a:gd name="connsiteX15" fmla="*/ 0 w 648072"/>
                <a:gd name="connsiteY15" fmla="*/ 72009 h 533882"/>
                <a:gd name="connsiteX16" fmla="*/ 72009 w 648072"/>
                <a:gd name="connsiteY16" fmla="*/ 0 h 533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48072" h="533882">
                  <a:moveTo>
                    <a:pt x="72009" y="0"/>
                  </a:moveTo>
                  <a:lnTo>
                    <a:pt x="576063" y="0"/>
                  </a:lnTo>
                  <a:cubicBezTo>
                    <a:pt x="615832" y="0"/>
                    <a:pt x="648072" y="32240"/>
                    <a:pt x="648072" y="72009"/>
                  </a:cubicBezTo>
                  <a:lnTo>
                    <a:pt x="648072" y="360039"/>
                  </a:lnTo>
                  <a:cubicBezTo>
                    <a:pt x="648072" y="399808"/>
                    <a:pt x="615832" y="432048"/>
                    <a:pt x="576063" y="432048"/>
                  </a:cubicBezTo>
                  <a:lnTo>
                    <a:pt x="409631" y="432048"/>
                  </a:lnTo>
                  <a:lnTo>
                    <a:pt x="375139" y="487241"/>
                  </a:lnTo>
                  <a:lnTo>
                    <a:pt x="356926" y="514555"/>
                  </a:lnTo>
                  <a:cubicBezTo>
                    <a:pt x="348334" y="527440"/>
                    <a:pt x="337074" y="533882"/>
                    <a:pt x="325813" y="533882"/>
                  </a:cubicBezTo>
                  <a:cubicBezTo>
                    <a:pt x="325518" y="533882"/>
                    <a:pt x="325222" y="533877"/>
                    <a:pt x="324928" y="533755"/>
                  </a:cubicBezTo>
                  <a:cubicBezTo>
                    <a:pt x="313376" y="534216"/>
                    <a:pt x="301747" y="527778"/>
                    <a:pt x="292931" y="514555"/>
                  </a:cubicBezTo>
                  <a:lnTo>
                    <a:pt x="288435" y="507812"/>
                  </a:lnTo>
                  <a:lnTo>
                    <a:pt x="241087" y="432048"/>
                  </a:lnTo>
                  <a:lnTo>
                    <a:pt x="72009" y="432048"/>
                  </a:lnTo>
                  <a:cubicBezTo>
                    <a:pt x="32240" y="432048"/>
                    <a:pt x="0" y="399808"/>
                    <a:pt x="0" y="360039"/>
                  </a:cubicBezTo>
                  <a:lnTo>
                    <a:pt x="0" y="72009"/>
                  </a:lnTo>
                  <a:cubicBezTo>
                    <a:pt x="0" y="32240"/>
                    <a:pt x="32240" y="0"/>
                    <a:pt x="72009" y="0"/>
                  </a:cubicBezTo>
                  <a:close/>
                </a:path>
              </a:pathLst>
            </a:custGeom>
            <a:solidFill>
              <a:srgbClr val="69D8FF"/>
            </a:solidFill>
            <a:ln w="28575">
              <a:noFill/>
            </a:ln>
          </p:spPr>
          <p:style>
            <a:lnRef idx="2">
              <a:schemeClr val="accent1">
                <a:shade val="50000"/>
              </a:schemeClr>
            </a:lnRef>
            <a:fillRef idx="1">
              <a:schemeClr val="accent1"/>
            </a:fillRef>
            <a:effectRef idx="0">
              <a:schemeClr val="accent1"/>
            </a:effectRef>
            <a:fontRef idx="minor">
              <a:schemeClr val="lt1"/>
            </a:fontRef>
          </p:style>
          <p:txBody>
            <a:bodyPr bIns="252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8" name="任意多边形 9">
              <a:extLst>
                <a:ext uri="{FF2B5EF4-FFF2-40B4-BE49-F238E27FC236}">
                  <a16:creationId xmlns:a16="http://schemas.microsoft.com/office/drawing/2014/main" id="{20E59D4C-5D0E-40A2-B188-F5BF27ABB7D5}"/>
                </a:ext>
              </a:extLst>
            </p:cNvPr>
            <p:cNvSpPr/>
            <p:nvPr/>
          </p:nvSpPr>
          <p:spPr>
            <a:xfrm>
              <a:off x="3843862" y="663600"/>
              <a:ext cx="950742" cy="853782"/>
            </a:xfrm>
            <a:custGeom>
              <a:avLst/>
              <a:gdLst>
                <a:gd name="connsiteX0" fmla="*/ 949445 w 3191647"/>
                <a:gd name="connsiteY0" fmla="*/ 0 h 2866152"/>
                <a:gd name="connsiteX1" fmla="*/ 2234352 w 3191647"/>
                <a:gd name="connsiteY1" fmla="*/ 0 h 2866152"/>
                <a:gd name="connsiteX2" fmla="*/ 2402131 w 3191647"/>
                <a:gd name="connsiteY2" fmla="*/ 51249 h 2866152"/>
                <a:gd name="connsiteX3" fmla="*/ 2409685 w 3191647"/>
                <a:gd name="connsiteY3" fmla="*/ 57482 h 2866152"/>
                <a:gd name="connsiteX4" fmla="*/ 2430115 w 3191647"/>
                <a:gd name="connsiteY4" fmla="*/ 70005 h 2866152"/>
                <a:gd name="connsiteX5" fmla="*/ 2508940 w 3191647"/>
                <a:gd name="connsiteY5" fmla="*/ 159371 h 2866152"/>
                <a:gd name="connsiteX6" fmla="*/ 3151394 w 3191647"/>
                <a:gd name="connsiteY6" fmla="*/ 1272133 h 2866152"/>
                <a:gd name="connsiteX7" fmla="*/ 3181372 w 3191647"/>
                <a:gd name="connsiteY7" fmla="*/ 1499841 h 2866152"/>
                <a:gd name="connsiteX8" fmla="*/ 3172981 w 3191647"/>
                <a:gd name="connsiteY8" fmla="*/ 1522315 h 2866152"/>
                <a:gd name="connsiteX9" fmla="*/ 3170003 w 3191647"/>
                <a:gd name="connsiteY9" fmla="*/ 1535472 h 2866152"/>
                <a:gd name="connsiteX10" fmla="*/ 3145044 w 3191647"/>
                <a:gd name="connsiteY10" fmla="*/ 1590895 h 2866152"/>
                <a:gd name="connsiteX11" fmla="*/ 2502590 w 3191647"/>
                <a:gd name="connsiteY11" fmla="*/ 2703657 h 2866152"/>
                <a:gd name="connsiteX12" fmla="*/ 2488794 w 3191647"/>
                <a:gd name="connsiteY12" fmla="*/ 2722817 h 2866152"/>
                <a:gd name="connsiteX13" fmla="*/ 2482806 w 3191647"/>
                <a:gd name="connsiteY13" fmla="*/ 2733849 h 2866152"/>
                <a:gd name="connsiteX14" fmla="*/ 2467439 w 3191647"/>
                <a:gd name="connsiteY14" fmla="*/ 2752474 h 2866152"/>
                <a:gd name="connsiteX15" fmla="*/ 2467072 w 3191647"/>
                <a:gd name="connsiteY15" fmla="*/ 2752984 h 2866152"/>
                <a:gd name="connsiteX16" fmla="*/ 2466846 w 3191647"/>
                <a:gd name="connsiteY16" fmla="*/ 2753192 h 2866152"/>
                <a:gd name="connsiteX17" fmla="*/ 2446163 w 3191647"/>
                <a:gd name="connsiteY17" fmla="*/ 2778260 h 2866152"/>
                <a:gd name="connsiteX18" fmla="*/ 2233973 w 3191647"/>
                <a:gd name="connsiteY18" fmla="*/ 2866152 h 2866152"/>
                <a:gd name="connsiteX19" fmla="*/ 949066 w 3191647"/>
                <a:gd name="connsiteY19" fmla="*/ 2866152 h 2866152"/>
                <a:gd name="connsiteX20" fmla="*/ 700233 w 3191647"/>
                <a:gd name="connsiteY20" fmla="*/ 2733849 h 2866152"/>
                <a:gd name="connsiteX21" fmla="*/ 689623 w 3191647"/>
                <a:gd name="connsiteY21" fmla="*/ 2714300 h 2866152"/>
                <a:gd name="connsiteX22" fmla="*/ 681960 w 3191647"/>
                <a:gd name="connsiteY22" fmla="*/ 2703658 h 2866152"/>
                <a:gd name="connsiteX23" fmla="*/ 39506 w 3191647"/>
                <a:gd name="connsiteY23" fmla="*/ 1590896 h 2866152"/>
                <a:gd name="connsiteX24" fmla="*/ 1526 w 3191647"/>
                <a:gd name="connsiteY24" fmla="*/ 1477948 h 2866152"/>
                <a:gd name="connsiteX25" fmla="*/ 720 w 3191647"/>
                <a:gd name="connsiteY25" fmla="*/ 1447354 h 2866152"/>
                <a:gd name="connsiteX26" fmla="*/ 0 w 3191647"/>
                <a:gd name="connsiteY26" fmla="*/ 1443059 h 2866152"/>
                <a:gd name="connsiteX27" fmla="*/ 303 w 3191647"/>
                <a:gd name="connsiteY27" fmla="*/ 1431516 h 2866152"/>
                <a:gd name="connsiteX28" fmla="*/ 0 w 3191647"/>
                <a:gd name="connsiteY28" fmla="*/ 1419970 h 2866152"/>
                <a:gd name="connsiteX29" fmla="*/ 720 w 3191647"/>
                <a:gd name="connsiteY29" fmla="*/ 1415675 h 2866152"/>
                <a:gd name="connsiteX30" fmla="*/ 1526 w 3191647"/>
                <a:gd name="connsiteY30" fmla="*/ 1385081 h 2866152"/>
                <a:gd name="connsiteX31" fmla="*/ 39506 w 3191647"/>
                <a:gd name="connsiteY31" fmla="*/ 1272134 h 2866152"/>
                <a:gd name="connsiteX32" fmla="*/ 681960 w 3191647"/>
                <a:gd name="connsiteY32" fmla="*/ 159372 h 2866152"/>
                <a:gd name="connsiteX33" fmla="*/ 698045 w 3191647"/>
                <a:gd name="connsiteY33" fmla="*/ 137034 h 2866152"/>
                <a:gd name="connsiteX34" fmla="*/ 700612 w 3191647"/>
                <a:gd name="connsiteY34" fmla="*/ 132303 h 2866152"/>
                <a:gd name="connsiteX35" fmla="*/ 707202 w 3191647"/>
                <a:gd name="connsiteY35" fmla="*/ 124316 h 2866152"/>
                <a:gd name="connsiteX36" fmla="*/ 717478 w 3191647"/>
                <a:gd name="connsiteY36" fmla="*/ 110046 h 2866152"/>
                <a:gd name="connsiteX37" fmla="*/ 723796 w 3191647"/>
                <a:gd name="connsiteY37" fmla="*/ 104204 h 2866152"/>
                <a:gd name="connsiteX38" fmla="*/ 737255 w 3191647"/>
                <a:gd name="connsiteY38" fmla="*/ 87892 h 2866152"/>
                <a:gd name="connsiteX39" fmla="*/ 949445 w 3191647"/>
                <a:gd name="connsiteY39" fmla="*/ 0 h 2866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191647" h="2866152">
                  <a:moveTo>
                    <a:pt x="949445" y="0"/>
                  </a:moveTo>
                  <a:lnTo>
                    <a:pt x="2234352" y="0"/>
                  </a:lnTo>
                  <a:cubicBezTo>
                    <a:pt x="2296501" y="0"/>
                    <a:pt x="2354237" y="18893"/>
                    <a:pt x="2402131" y="51249"/>
                  </a:cubicBezTo>
                  <a:lnTo>
                    <a:pt x="2409685" y="57482"/>
                  </a:lnTo>
                  <a:lnTo>
                    <a:pt x="2430115" y="70005"/>
                  </a:lnTo>
                  <a:cubicBezTo>
                    <a:pt x="2461216" y="93504"/>
                    <a:pt x="2488224" y="123489"/>
                    <a:pt x="2508940" y="159371"/>
                  </a:cubicBezTo>
                  <a:lnTo>
                    <a:pt x="3151394" y="1272133"/>
                  </a:lnTo>
                  <a:cubicBezTo>
                    <a:pt x="3192826" y="1343897"/>
                    <a:pt x="3201249" y="1425660"/>
                    <a:pt x="3181372" y="1499841"/>
                  </a:cubicBezTo>
                  <a:lnTo>
                    <a:pt x="3172981" y="1522315"/>
                  </a:lnTo>
                  <a:lnTo>
                    <a:pt x="3170003" y="1535472"/>
                  </a:lnTo>
                  <a:cubicBezTo>
                    <a:pt x="3163697" y="1554388"/>
                    <a:pt x="3155402" y="1572954"/>
                    <a:pt x="3145044" y="1590895"/>
                  </a:cubicBezTo>
                  <a:lnTo>
                    <a:pt x="2502590" y="2703657"/>
                  </a:lnTo>
                  <a:lnTo>
                    <a:pt x="2488794" y="2722817"/>
                  </a:lnTo>
                  <a:lnTo>
                    <a:pt x="2482806" y="2733849"/>
                  </a:lnTo>
                  <a:lnTo>
                    <a:pt x="2467439" y="2752474"/>
                  </a:lnTo>
                  <a:lnTo>
                    <a:pt x="2467072" y="2752984"/>
                  </a:lnTo>
                  <a:lnTo>
                    <a:pt x="2466846" y="2753192"/>
                  </a:lnTo>
                  <a:lnTo>
                    <a:pt x="2446163" y="2778260"/>
                  </a:lnTo>
                  <a:cubicBezTo>
                    <a:pt x="2391859" y="2832565"/>
                    <a:pt x="2316839" y="2866152"/>
                    <a:pt x="2233973" y="2866152"/>
                  </a:cubicBezTo>
                  <a:lnTo>
                    <a:pt x="949066" y="2866152"/>
                  </a:lnTo>
                  <a:cubicBezTo>
                    <a:pt x="845484" y="2866152"/>
                    <a:pt x="754160" y="2813671"/>
                    <a:pt x="700233" y="2733849"/>
                  </a:cubicBezTo>
                  <a:lnTo>
                    <a:pt x="689623" y="2714300"/>
                  </a:lnTo>
                  <a:lnTo>
                    <a:pt x="681960" y="2703658"/>
                  </a:lnTo>
                  <a:lnTo>
                    <a:pt x="39506" y="1590896"/>
                  </a:lnTo>
                  <a:cubicBezTo>
                    <a:pt x="18789" y="1555014"/>
                    <a:pt x="6326" y="1516632"/>
                    <a:pt x="1526" y="1477948"/>
                  </a:cubicBezTo>
                  <a:lnTo>
                    <a:pt x="720" y="1447354"/>
                  </a:lnTo>
                  <a:lnTo>
                    <a:pt x="0" y="1443059"/>
                  </a:lnTo>
                  <a:lnTo>
                    <a:pt x="303" y="1431516"/>
                  </a:lnTo>
                  <a:lnTo>
                    <a:pt x="0" y="1419970"/>
                  </a:lnTo>
                  <a:lnTo>
                    <a:pt x="720" y="1415675"/>
                  </a:lnTo>
                  <a:lnTo>
                    <a:pt x="1526" y="1385081"/>
                  </a:lnTo>
                  <a:cubicBezTo>
                    <a:pt x="6326" y="1346398"/>
                    <a:pt x="18789" y="1308016"/>
                    <a:pt x="39506" y="1272134"/>
                  </a:cubicBezTo>
                  <a:lnTo>
                    <a:pt x="681960" y="159372"/>
                  </a:lnTo>
                  <a:lnTo>
                    <a:pt x="698045" y="137034"/>
                  </a:lnTo>
                  <a:lnTo>
                    <a:pt x="700612" y="132303"/>
                  </a:lnTo>
                  <a:lnTo>
                    <a:pt x="707202" y="124316"/>
                  </a:lnTo>
                  <a:lnTo>
                    <a:pt x="717478" y="110046"/>
                  </a:lnTo>
                  <a:lnTo>
                    <a:pt x="723796" y="104204"/>
                  </a:lnTo>
                  <a:lnTo>
                    <a:pt x="737255" y="87892"/>
                  </a:lnTo>
                  <a:cubicBezTo>
                    <a:pt x="791559" y="33588"/>
                    <a:pt x="866580" y="0"/>
                    <a:pt x="949445" y="0"/>
                  </a:cubicBezTo>
                  <a:close/>
                </a:path>
              </a:pathLst>
            </a:custGeom>
            <a:solidFill>
              <a:srgbClr val="0991D3"/>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9" name="KSO_Shape">
              <a:extLst>
                <a:ext uri="{FF2B5EF4-FFF2-40B4-BE49-F238E27FC236}">
                  <a16:creationId xmlns:a16="http://schemas.microsoft.com/office/drawing/2014/main" id="{87544103-93FE-461E-9DA9-338C901BCBB6}"/>
                </a:ext>
              </a:extLst>
            </p:cNvPr>
            <p:cNvSpPr/>
            <p:nvPr/>
          </p:nvSpPr>
          <p:spPr>
            <a:xfrm>
              <a:off x="3758822" y="1518808"/>
              <a:ext cx="1120822" cy="922810"/>
            </a:xfrm>
            <a:custGeom>
              <a:avLst/>
              <a:gdLst>
                <a:gd name="connsiteX0" fmla="*/ 72009 w 648072"/>
                <a:gd name="connsiteY0" fmla="*/ 0 h 533882"/>
                <a:gd name="connsiteX1" fmla="*/ 576063 w 648072"/>
                <a:gd name="connsiteY1" fmla="*/ 0 h 533882"/>
                <a:gd name="connsiteX2" fmla="*/ 648072 w 648072"/>
                <a:gd name="connsiteY2" fmla="*/ 72009 h 533882"/>
                <a:gd name="connsiteX3" fmla="*/ 648072 w 648072"/>
                <a:gd name="connsiteY3" fmla="*/ 360039 h 533882"/>
                <a:gd name="connsiteX4" fmla="*/ 576063 w 648072"/>
                <a:gd name="connsiteY4" fmla="*/ 432048 h 533882"/>
                <a:gd name="connsiteX5" fmla="*/ 409631 w 648072"/>
                <a:gd name="connsiteY5" fmla="*/ 432048 h 533882"/>
                <a:gd name="connsiteX6" fmla="*/ 375139 w 648072"/>
                <a:gd name="connsiteY6" fmla="*/ 487241 h 533882"/>
                <a:gd name="connsiteX7" fmla="*/ 356926 w 648072"/>
                <a:gd name="connsiteY7" fmla="*/ 514555 h 533882"/>
                <a:gd name="connsiteX8" fmla="*/ 325813 w 648072"/>
                <a:gd name="connsiteY8" fmla="*/ 533882 h 533882"/>
                <a:gd name="connsiteX9" fmla="*/ 324928 w 648072"/>
                <a:gd name="connsiteY9" fmla="*/ 533755 h 533882"/>
                <a:gd name="connsiteX10" fmla="*/ 292931 w 648072"/>
                <a:gd name="connsiteY10" fmla="*/ 514555 h 533882"/>
                <a:gd name="connsiteX11" fmla="*/ 288435 w 648072"/>
                <a:gd name="connsiteY11" fmla="*/ 507812 h 533882"/>
                <a:gd name="connsiteX12" fmla="*/ 241087 w 648072"/>
                <a:gd name="connsiteY12" fmla="*/ 432048 h 533882"/>
                <a:gd name="connsiteX13" fmla="*/ 72009 w 648072"/>
                <a:gd name="connsiteY13" fmla="*/ 432048 h 533882"/>
                <a:gd name="connsiteX14" fmla="*/ 0 w 648072"/>
                <a:gd name="connsiteY14" fmla="*/ 360039 h 533882"/>
                <a:gd name="connsiteX15" fmla="*/ 0 w 648072"/>
                <a:gd name="connsiteY15" fmla="*/ 72009 h 533882"/>
                <a:gd name="connsiteX16" fmla="*/ 72009 w 648072"/>
                <a:gd name="connsiteY16" fmla="*/ 0 h 533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48072" h="533882">
                  <a:moveTo>
                    <a:pt x="72009" y="0"/>
                  </a:moveTo>
                  <a:lnTo>
                    <a:pt x="576063" y="0"/>
                  </a:lnTo>
                  <a:cubicBezTo>
                    <a:pt x="615832" y="0"/>
                    <a:pt x="648072" y="32240"/>
                    <a:pt x="648072" y="72009"/>
                  </a:cubicBezTo>
                  <a:lnTo>
                    <a:pt x="648072" y="360039"/>
                  </a:lnTo>
                  <a:cubicBezTo>
                    <a:pt x="648072" y="399808"/>
                    <a:pt x="615832" y="432048"/>
                    <a:pt x="576063" y="432048"/>
                  </a:cubicBezTo>
                  <a:lnTo>
                    <a:pt x="409631" y="432048"/>
                  </a:lnTo>
                  <a:lnTo>
                    <a:pt x="375139" y="487241"/>
                  </a:lnTo>
                  <a:lnTo>
                    <a:pt x="356926" y="514555"/>
                  </a:lnTo>
                  <a:cubicBezTo>
                    <a:pt x="348334" y="527440"/>
                    <a:pt x="337074" y="533882"/>
                    <a:pt x="325813" y="533882"/>
                  </a:cubicBezTo>
                  <a:cubicBezTo>
                    <a:pt x="325518" y="533882"/>
                    <a:pt x="325222" y="533877"/>
                    <a:pt x="324928" y="533755"/>
                  </a:cubicBezTo>
                  <a:cubicBezTo>
                    <a:pt x="313376" y="534216"/>
                    <a:pt x="301747" y="527778"/>
                    <a:pt x="292931" y="514555"/>
                  </a:cubicBezTo>
                  <a:lnTo>
                    <a:pt x="288435" y="507812"/>
                  </a:lnTo>
                  <a:lnTo>
                    <a:pt x="241087" y="432048"/>
                  </a:lnTo>
                  <a:lnTo>
                    <a:pt x="72009" y="432048"/>
                  </a:lnTo>
                  <a:cubicBezTo>
                    <a:pt x="32240" y="432048"/>
                    <a:pt x="0" y="399808"/>
                    <a:pt x="0" y="360039"/>
                  </a:cubicBezTo>
                  <a:lnTo>
                    <a:pt x="0" y="72009"/>
                  </a:lnTo>
                  <a:cubicBezTo>
                    <a:pt x="0" y="32240"/>
                    <a:pt x="32240" y="0"/>
                    <a:pt x="72009" y="0"/>
                  </a:cubicBezTo>
                  <a:close/>
                </a:path>
              </a:pathLst>
            </a:custGeom>
            <a:solidFill>
              <a:srgbClr val="69D8FF"/>
            </a:solidFill>
            <a:ln w="28575">
              <a:noFill/>
            </a:ln>
          </p:spPr>
          <p:style>
            <a:lnRef idx="2">
              <a:schemeClr val="accent1">
                <a:shade val="50000"/>
              </a:schemeClr>
            </a:lnRef>
            <a:fillRef idx="1">
              <a:schemeClr val="accent1"/>
            </a:fillRef>
            <a:effectRef idx="0">
              <a:schemeClr val="accent1"/>
            </a:effectRef>
            <a:fontRef idx="minor">
              <a:schemeClr val="lt1"/>
            </a:fontRef>
          </p:style>
          <p:txBody>
            <a:bodyPr bIns="252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51FAA0B4-FF32-416E-94C6-E46219CA4AE5}"/>
                </a:ext>
              </a:extLst>
            </p:cNvPr>
            <p:cNvSpPr txBox="1"/>
            <p:nvPr/>
          </p:nvSpPr>
          <p:spPr>
            <a:xfrm>
              <a:off x="100015" y="2483939"/>
              <a:ext cx="1800493" cy="369332"/>
            </a:xfrm>
            <a:prstGeom prst="rect">
              <a:avLst/>
            </a:prstGeom>
            <a:noFill/>
          </p:spPr>
          <p:txBody>
            <a:bodyPr wrap="none" rtlCol="0">
              <a:spAutoFit/>
            </a:bodyPr>
            <a:lstStyle/>
            <a:p>
              <a:pPr algn="ctr"/>
              <a:r>
                <a:rPr lang="zh-CN" altLang="en-US" sz="1800" dirty="0">
                  <a:latin typeface="微软雅黑" panose="020B0503020204020204" pitchFamily="34" charset="-122"/>
                  <a:ea typeface="微软雅黑" panose="020B0503020204020204" pitchFamily="34" charset="-122"/>
                </a:rPr>
                <a:t>目标检测和跟踪</a:t>
              </a:r>
            </a:p>
          </p:txBody>
        </p:sp>
        <p:sp>
          <p:nvSpPr>
            <p:cNvPr id="11" name="文本框 10">
              <a:extLst>
                <a:ext uri="{FF2B5EF4-FFF2-40B4-BE49-F238E27FC236}">
                  <a16:creationId xmlns:a16="http://schemas.microsoft.com/office/drawing/2014/main" id="{6D369F2C-ECE8-427D-B72D-9B33BF640EE2}"/>
                </a:ext>
              </a:extLst>
            </p:cNvPr>
            <p:cNvSpPr txBox="1"/>
            <p:nvPr/>
          </p:nvSpPr>
          <p:spPr>
            <a:xfrm>
              <a:off x="3705946" y="2476999"/>
              <a:ext cx="1107997" cy="369332"/>
            </a:xfrm>
            <a:prstGeom prst="rect">
              <a:avLst/>
            </a:prstGeom>
            <a:noFill/>
          </p:spPr>
          <p:txBody>
            <a:bodyPr wrap="none" rtlCol="0">
              <a:spAutoFit/>
            </a:bodyPr>
            <a:lstStyle/>
            <a:p>
              <a:pPr algn="ctr"/>
              <a:r>
                <a:rPr lang="zh-CN" altLang="en-US" sz="1800" dirty="0">
                  <a:latin typeface="微软雅黑" panose="020B0503020204020204" pitchFamily="34" charset="-122"/>
                  <a:ea typeface="微软雅黑" panose="020B0503020204020204" pitchFamily="34" charset="-122"/>
                </a:rPr>
                <a:t>动作识别</a:t>
              </a:r>
            </a:p>
          </p:txBody>
        </p:sp>
        <p:sp>
          <p:nvSpPr>
            <p:cNvPr id="12" name="文本框 11">
              <a:extLst>
                <a:ext uri="{FF2B5EF4-FFF2-40B4-BE49-F238E27FC236}">
                  <a16:creationId xmlns:a16="http://schemas.microsoft.com/office/drawing/2014/main" id="{27B9EE15-78D7-46F9-88CC-8AED5BFD14B1}"/>
                </a:ext>
              </a:extLst>
            </p:cNvPr>
            <p:cNvSpPr txBox="1"/>
            <p:nvPr/>
          </p:nvSpPr>
          <p:spPr>
            <a:xfrm>
              <a:off x="2065233" y="2484038"/>
              <a:ext cx="1107997" cy="369332"/>
            </a:xfrm>
            <a:prstGeom prst="rect">
              <a:avLst/>
            </a:prstGeom>
            <a:noFill/>
          </p:spPr>
          <p:txBody>
            <a:bodyPr wrap="none" rtlCol="0">
              <a:spAutoFit/>
            </a:bodyPr>
            <a:lstStyle/>
            <a:p>
              <a:pPr algn="ctr"/>
              <a:r>
                <a:rPr lang="zh-CN" altLang="en-US" sz="1800" dirty="0">
                  <a:latin typeface="微软雅黑" panose="020B0503020204020204" pitchFamily="34" charset="-122"/>
                  <a:ea typeface="微软雅黑" panose="020B0503020204020204" pitchFamily="34" charset="-122"/>
                </a:rPr>
                <a:t>人物识别</a:t>
              </a:r>
            </a:p>
          </p:txBody>
        </p:sp>
        <p:sp>
          <p:nvSpPr>
            <p:cNvPr id="14" name="文本框 13">
              <a:extLst>
                <a:ext uri="{FF2B5EF4-FFF2-40B4-BE49-F238E27FC236}">
                  <a16:creationId xmlns:a16="http://schemas.microsoft.com/office/drawing/2014/main" id="{375DFFDC-DB7B-4F9F-9688-F33B3EDF3EF9}"/>
                </a:ext>
              </a:extLst>
            </p:cNvPr>
            <p:cNvSpPr txBox="1"/>
            <p:nvPr/>
          </p:nvSpPr>
          <p:spPr>
            <a:xfrm>
              <a:off x="627800" y="792064"/>
              <a:ext cx="604653" cy="523220"/>
            </a:xfrm>
            <a:prstGeom prst="rect">
              <a:avLst/>
            </a:prstGeom>
            <a:noFill/>
          </p:spPr>
          <p:txBody>
            <a:bodyPr wrap="none" rtlCol="0">
              <a:spAutoFit/>
            </a:bodyPr>
            <a:lstStyle/>
            <a:p>
              <a:pPr algn="ctr"/>
              <a:r>
                <a:rPr lang="en-US" altLang="zh-CN" sz="2800" dirty="0">
                  <a:latin typeface="微软雅黑" panose="020B0503020204020204" pitchFamily="34" charset="-122"/>
                  <a:ea typeface="微软雅黑" panose="020B0503020204020204" pitchFamily="34" charset="-122"/>
                  <a:cs typeface="Segoe UI Light" panose="020B0502040204020203" pitchFamily="34" charset="0"/>
                </a:rPr>
                <a:t>01</a:t>
              </a:r>
              <a:endParaRPr lang="zh-CN" altLang="en-US" sz="2800" dirty="0">
                <a:latin typeface="微软雅黑" panose="020B0503020204020204" pitchFamily="34" charset="-122"/>
                <a:ea typeface="微软雅黑" panose="020B0503020204020204" pitchFamily="34" charset="-122"/>
                <a:cs typeface="Segoe UI Light" panose="020B0502040204020203" pitchFamily="34" charset="0"/>
              </a:endParaRPr>
            </a:p>
          </p:txBody>
        </p:sp>
        <p:sp>
          <p:nvSpPr>
            <p:cNvPr id="15" name="文本框 14">
              <a:extLst>
                <a:ext uri="{FF2B5EF4-FFF2-40B4-BE49-F238E27FC236}">
                  <a16:creationId xmlns:a16="http://schemas.microsoft.com/office/drawing/2014/main" id="{0EB34517-BE05-445E-A3C8-46F1BB0218DA}"/>
                </a:ext>
              </a:extLst>
            </p:cNvPr>
            <p:cNvSpPr txBox="1"/>
            <p:nvPr/>
          </p:nvSpPr>
          <p:spPr>
            <a:xfrm>
              <a:off x="4001071" y="794338"/>
              <a:ext cx="604653" cy="523220"/>
            </a:xfrm>
            <a:prstGeom prst="rect">
              <a:avLst/>
            </a:prstGeom>
            <a:noFill/>
          </p:spPr>
          <p:txBody>
            <a:bodyPr wrap="none" rtlCol="0">
              <a:spAutoFit/>
            </a:bodyPr>
            <a:lstStyle/>
            <a:p>
              <a:pPr algn="ctr"/>
              <a:r>
                <a:rPr lang="en-US" altLang="zh-CN" sz="2800" dirty="0">
                  <a:latin typeface="微软雅黑" panose="020B0503020204020204" pitchFamily="34" charset="-122"/>
                  <a:ea typeface="微软雅黑" panose="020B0503020204020204" pitchFamily="34" charset="-122"/>
                  <a:cs typeface="Segoe UI Light" panose="020B0502040204020203" pitchFamily="34" charset="0"/>
                </a:rPr>
                <a:t>03</a:t>
              </a:r>
              <a:endParaRPr lang="zh-CN" altLang="en-US" sz="2800" dirty="0">
                <a:latin typeface="微软雅黑" panose="020B0503020204020204" pitchFamily="34" charset="-122"/>
                <a:ea typeface="微软雅黑" panose="020B0503020204020204" pitchFamily="34" charset="-122"/>
                <a:cs typeface="Segoe UI Light" panose="020B0502040204020203" pitchFamily="34" charset="0"/>
              </a:endParaRPr>
            </a:p>
          </p:txBody>
        </p:sp>
        <p:sp>
          <p:nvSpPr>
            <p:cNvPr id="16" name="文本框 15">
              <a:extLst>
                <a:ext uri="{FF2B5EF4-FFF2-40B4-BE49-F238E27FC236}">
                  <a16:creationId xmlns:a16="http://schemas.microsoft.com/office/drawing/2014/main" id="{34E58F80-0727-46CE-9EE6-3E3660877941}"/>
                </a:ext>
              </a:extLst>
            </p:cNvPr>
            <p:cNvSpPr txBox="1"/>
            <p:nvPr/>
          </p:nvSpPr>
          <p:spPr>
            <a:xfrm>
              <a:off x="2297375" y="768171"/>
              <a:ext cx="604653" cy="523220"/>
            </a:xfrm>
            <a:prstGeom prst="rect">
              <a:avLst/>
            </a:prstGeom>
            <a:noFill/>
          </p:spPr>
          <p:txBody>
            <a:bodyPr wrap="none" rtlCol="0">
              <a:spAutoFit/>
            </a:bodyPr>
            <a:lstStyle/>
            <a:p>
              <a:pPr algn="ctr"/>
              <a:r>
                <a:rPr lang="en-US" altLang="zh-CN" sz="2800" dirty="0">
                  <a:latin typeface="微软雅黑" panose="020B0503020204020204" pitchFamily="34" charset="-122"/>
                  <a:ea typeface="微软雅黑" panose="020B0503020204020204" pitchFamily="34" charset="-122"/>
                  <a:cs typeface="Segoe UI Light" panose="020B0502040204020203" pitchFamily="34" charset="0"/>
                </a:rPr>
                <a:t>02</a:t>
              </a:r>
              <a:endParaRPr lang="zh-CN" altLang="en-US" sz="2800" dirty="0">
                <a:latin typeface="微软雅黑" panose="020B0503020204020204" pitchFamily="34" charset="-122"/>
                <a:ea typeface="微软雅黑" panose="020B0503020204020204" pitchFamily="34" charset="-122"/>
                <a:cs typeface="Segoe UI Light" panose="020B0502040204020203" pitchFamily="34" charset="0"/>
              </a:endParaRPr>
            </a:p>
          </p:txBody>
        </p:sp>
        <p:sp>
          <p:nvSpPr>
            <p:cNvPr id="17" name="KSO_Shape">
              <a:extLst>
                <a:ext uri="{FF2B5EF4-FFF2-40B4-BE49-F238E27FC236}">
                  <a16:creationId xmlns:a16="http://schemas.microsoft.com/office/drawing/2014/main" id="{0889B6C9-B674-4DDB-BA41-51C1B3109216}"/>
                </a:ext>
              </a:extLst>
            </p:cNvPr>
            <p:cNvSpPr>
              <a:spLocks/>
            </p:cNvSpPr>
            <p:nvPr/>
          </p:nvSpPr>
          <p:spPr bwMode="auto">
            <a:xfrm>
              <a:off x="4062769" y="1649995"/>
              <a:ext cx="506673" cy="505829"/>
            </a:xfrm>
            <a:custGeom>
              <a:avLst/>
              <a:gdLst>
                <a:gd name="T0" fmla="*/ 1435690 w 5147"/>
                <a:gd name="T1" fmla="*/ 1165934 h 5145"/>
                <a:gd name="T2" fmla="*/ 1462708 w 5147"/>
                <a:gd name="T3" fmla="*/ 1091584 h 5145"/>
                <a:gd name="T4" fmla="*/ 1474552 w 5147"/>
                <a:gd name="T5" fmla="*/ 867423 h 5145"/>
                <a:gd name="T6" fmla="*/ 1440131 w 5147"/>
                <a:gd name="T7" fmla="*/ 746834 h 5145"/>
                <a:gd name="T8" fmla="*/ 1367218 w 5147"/>
                <a:gd name="T9" fmla="*/ 623656 h 5145"/>
                <a:gd name="T10" fmla="*/ 1264325 w 5147"/>
                <a:gd name="T11" fmla="*/ 524892 h 5145"/>
                <a:gd name="T12" fmla="*/ 1138114 w 5147"/>
                <a:gd name="T13" fmla="*/ 456830 h 5145"/>
                <a:gd name="T14" fmla="*/ 867928 w 5147"/>
                <a:gd name="T15" fmla="*/ 429457 h 5145"/>
                <a:gd name="T16" fmla="*/ 801307 w 5147"/>
                <a:gd name="T17" fmla="*/ 444993 h 5145"/>
                <a:gd name="T18" fmla="*/ 727653 w 5147"/>
                <a:gd name="T19" fmla="*/ 472736 h 5145"/>
                <a:gd name="T20" fmla="*/ 483375 w 5147"/>
                <a:gd name="T21" fmla="*/ 707255 h 5145"/>
                <a:gd name="T22" fmla="*/ 452285 w 5147"/>
                <a:gd name="T23" fmla="*/ 779016 h 5145"/>
                <a:gd name="T24" fmla="*/ 432298 w 5147"/>
                <a:gd name="T25" fmla="*/ 855956 h 5145"/>
                <a:gd name="T26" fmla="*/ 443772 w 5147"/>
                <a:gd name="T27" fmla="*/ 1097502 h 5145"/>
                <a:gd name="T28" fmla="*/ 502251 w 5147"/>
                <a:gd name="T29" fmla="*/ 1229558 h 5145"/>
                <a:gd name="T30" fmla="*/ 593300 w 5147"/>
                <a:gd name="T31" fmla="*/ 1339419 h 5145"/>
                <a:gd name="T32" fmla="*/ 709887 w 5147"/>
                <a:gd name="T33" fmla="*/ 1421167 h 5145"/>
                <a:gd name="T34" fmla="*/ 847201 w 5147"/>
                <a:gd name="T35" fmla="*/ 1469625 h 5145"/>
                <a:gd name="T36" fmla="*/ 1070383 w 5147"/>
                <a:gd name="T37" fmla="*/ 1466665 h 5145"/>
                <a:gd name="T38" fmla="*/ 1146257 w 5147"/>
                <a:gd name="T39" fmla="*/ 1443362 h 5145"/>
                <a:gd name="T40" fmla="*/ 1846521 w 5147"/>
                <a:gd name="T41" fmla="*/ 1844706 h 5145"/>
                <a:gd name="T42" fmla="*/ 1006722 w 5147"/>
                <a:gd name="T43" fmla="*/ 527112 h 5145"/>
                <a:gd name="T44" fmla="*/ 1079636 w 5147"/>
                <a:gd name="T45" fmla="*/ 543018 h 5145"/>
                <a:gd name="T46" fmla="*/ 1146997 w 5147"/>
                <a:gd name="T47" fmla="*/ 570390 h 5145"/>
                <a:gd name="T48" fmla="*/ 1208437 w 5147"/>
                <a:gd name="T49" fmla="*/ 608860 h 5145"/>
                <a:gd name="T50" fmla="*/ 1262104 w 5147"/>
                <a:gd name="T51" fmla="*/ 656208 h 5145"/>
                <a:gd name="T52" fmla="*/ 1307259 w 5147"/>
                <a:gd name="T53" fmla="*/ 712433 h 5145"/>
                <a:gd name="T54" fmla="*/ 1342790 w 5147"/>
                <a:gd name="T55" fmla="*/ 775317 h 5145"/>
                <a:gd name="T56" fmla="*/ 1367218 w 5147"/>
                <a:gd name="T57" fmla="*/ 844858 h 5145"/>
                <a:gd name="T58" fmla="*/ 1379432 w 5147"/>
                <a:gd name="T59" fmla="*/ 918469 h 5145"/>
                <a:gd name="T60" fmla="*/ 1379432 w 5147"/>
                <a:gd name="T61" fmla="*/ 982092 h 5145"/>
                <a:gd name="T62" fmla="*/ 1368698 w 5147"/>
                <a:gd name="T63" fmla="*/ 1052004 h 5145"/>
                <a:gd name="T64" fmla="*/ 1065201 w 5147"/>
                <a:gd name="T65" fmla="*/ 734627 h 5145"/>
                <a:gd name="T66" fmla="*/ 851643 w 5147"/>
                <a:gd name="T67" fmla="*/ 535620 h 5145"/>
                <a:gd name="T68" fmla="*/ 921595 w 5147"/>
                <a:gd name="T69" fmla="*/ 524892 h 5145"/>
                <a:gd name="T70" fmla="*/ 1034851 w 5147"/>
                <a:gd name="T71" fmla="*/ 959898 h 5145"/>
                <a:gd name="T72" fmla="*/ 1010794 w 5147"/>
                <a:gd name="T73" fmla="*/ 1010205 h 5145"/>
                <a:gd name="T74" fmla="*/ 960828 w 5147"/>
                <a:gd name="T75" fmla="*/ 1033879 h 5145"/>
                <a:gd name="T76" fmla="*/ 912712 w 5147"/>
                <a:gd name="T77" fmla="*/ 1024631 h 5145"/>
                <a:gd name="T78" fmla="*/ 876071 w 5147"/>
                <a:gd name="T79" fmla="*/ 983942 h 5145"/>
                <a:gd name="T80" fmla="*/ 870889 w 5147"/>
                <a:gd name="T81" fmla="*/ 934745 h 5145"/>
                <a:gd name="T82" fmla="*/ 899758 w 5147"/>
                <a:gd name="T83" fmla="*/ 887397 h 5145"/>
                <a:gd name="T84" fmla="*/ 952315 w 5147"/>
                <a:gd name="T85" fmla="*/ 868532 h 5145"/>
                <a:gd name="T86" fmla="*/ 998950 w 5147"/>
                <a:gd name="T87" fmla="*/ 882958 h 5145"/>
                <a:gd name="T88" fmla="*/ 1031520 w 5147"/>
                <a:gd name="T89" fmla="*/ 926977 h 5145"/>
                <a:gd name="T90" fmla="*/ 941582 w 5147"/>
                <a:gd name="T91" fmla="*/ 1379368 h 5145"/>
                <a:gd name="T92" fmla="*/ 866077 w 5147"/>
                <a:gd name="T93" fmla="*/ 1370861 h 5145"/>
                <a:gd name="T94" fmla="*/ 795755 w 5147"/>
                <a:gd name="T95" fmla="*/ 1349776 h 5145"/>
                <a:gd name="T96" fmla="*/ 730244 w 5147"/>
                <a:gd name="T97" fmla="*/ 1317225 h 5145"/>
                <a:gd name="T98" fmla="*/ 672135 w 5147"/>
                <a:gd name="T99" fmla="*/ 1275056 h 5145"/>
                <a:gd name="T100" fmla="*/ 622169 w 5147"/>
                <a:gd name="T101" fmla="*/ 1223269 h 5145"/>
                <a:gd name="T102" fmla="*/ 581086 w 5147"/>
                <a:gd name="T103" fmla="*/ 1164085 h 5145"/>
                <a:gd name="T104" fmla="*/ 549996 w 5147"/>
                <a:gd name="T105" fmla="*/ 1098242 h 5145"/>
                <a:gd name="T106" fmla="*/ 530750 w 5147"/>
                <a:gd name="T107" fmla="*/ 1027221 h 5145"/>
                <a:gd name="T108" fmla="*/ 524088 w 5147"/>
                <a:gd name="T109" fmla="*/ 951391 h 5145"/>
                <a:gd name="T110" fmla="*/ 528529 w 5147"/>
                <a:gd name="T111" fmla="*/ 890357 h 5145"/>
                <a:gd name="T112" fmla="*/ 544074 w 5147"/>
                <a:gd name="T113" fmla="*/ 822664 h 5145"/>
                <a:gd name="T114" fmla="*/ 1090739 w 5147"/>
                <a:gd name="T115" fmla="*/ 1356434 h 5145"/>
                <a:gd name="T116" fmla="*/ 1023378 w 5147"/>
                <a:gd name="T117" fmla="*/ 1373450 h 5145"/>
                <a:gd name="T118" fmla="*/ 952315 w 5147"/>
                <a:gd name="T119" fmla="*/ 1379368 h 514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147" h="5145">
                  <a:moveTo>
                    <a:pt x="4989" y="4987"/>
                  </a:moveTo>
                  <a:lnTo>
                    <a:pt x="3826" y="3260"/>
                  </a:lnTo>
                  <a:lnTo>
                    <a:pt x="3841" y="3233"/>
                  </a:lnTo>
                  <a:lnTo>
                    <a:pt x="3854" y="3207"/>
                  </a:lnTo>
                  <a:lnTo>
                    <a:pt x="3867" y="3179"/>
                  </a:lnTo>
                  <a:lnTo>
                    <a:pt x="3879" y="3152"/>
                  </a:lnTo>
                  <a:lnTo>
                    <a:pt x="3892" y="3124"/>
                  </a:lnTo>
                  <a:lnTo>
                    <a:pt x="3903" y="3096"/>
                  </a:lnTo>
                  <a:lnTo>
                    <a:pt x="3914" y="3067"/>
                  </a:lnTo>
                  <a:lnTo>
                    <a:pt x="3924" y="3038"/>
                  </a:lnTo>
                  <a:lnTo>
                    <a:pt x="3934" y="3010"/>
                  </a:lnTo>
                  <a:lnTo>
                    <a:pt x="3944" y="2980"/>
                  </a:lnTo>
                  <a:lnTo>
                    <a:pt x="3952" y="2951"/>
                  </a:lnTo>
                  <a:lnTo>
                    <a:pt x="3959" y="2921"/>
                  </a:lnTo>
                  <a:lnTo>
                    <a:pt x="3967" y="2891"/>
                  </a:lnTo>
                  <a:lnTo>
                    <a:pt x="3973" y="2861"/>
                  </a:lnTo>
                  <a:lnTo>
                    <a:pt x="3979" y="2831"/>
                  </a:lnTo>
                  <a:lnTo>
                    <a:pt x="3984" y="2800"/>
                  </a:lnTo>
                  <a:lnTo>
                    <a:pt x="5147" y="2572"/>
                  </a:lnTo>
                  <a:lnTo>
                    <a:pt x="3984" y="2345"/>
                  </a:lnTo>
                  <a:lnTo>
                    <a:pt x="3974" y="2289"/>
                  </a:lnTo>
                  <a:lnTo>
                    <a:pt x="3962" y="2233"/>
                  </a:lnTo>
                  <a:lnTo>
                    <a:pt x="3947" y="2178"/>
                  </a:lnTo>
                  <a:lnTo>
                    <a:pt x="3930" y="2124"/>
                  </a:lnTo>
                  <a:lnTo>
                    <a:pt x="3912" y="2071"/>
                  </a:lnTo>
                  <a:lnTo>
                    <a:pt x="3891" y="2019"/>
                  </a:lnTo>
                  <a:lnTo>
                    <a:pt x="3868" y="1968"/>
                  </a:lnTo>
                  <a:lnTo>
                    <a:pt x="3844" y="1918"/>
                  </a:lnTo>
                  <a:lnTo>
                    <a:pt x="3817" y="1869"/>
                  </a:lnTo>
                  <a:lnTo>
                    <a:pt x="3789" y="1821"/>
                  </a:lnTo>
                  <a:lnTo>
                    <a:pt x="3759" y="1774"/>
                  </a:lnTo>
                  <a:lnTo>
                    <a:pt x="3728" y="1730"/>
                  </a:lnTo>
                  <a:lnTo>
                    <a:pt x="3694" y="1686"/>
                  </a:lnTo>
                  <a:lnTo>
                    <a:pt x="3658" y="1643"/>
                  </a:lnTo>
                  <a:lnTo>
                    <a:pt x="3622" y="1601"/>
                  </a:lnTo>
                  <a:lnTo>
                    <a:pt x="3584" y="1562"/>
                  </a:lnTo>
                  <a:lnTo>
                    <a:pt x="3544" y="1524"/>
                  </a:lnTo>
                  <a:lnTo>
                    <a:pt x="3502" y="1487"/>
                  </a:lnTo>
                  <a:lnTo>
                    <a:pt x="3461" y="1452"/>
                  </a:lnTo>
                  <a:lnTo>
                    <a:pt x="3416" y="1419"/>
                  </a:lnTo>
                  <a:lnTo>
                    <a:pt x="3371" y="1386"/>
                  </a:lnTo>
                  <a:lnTo>
                    <a:pt x="3324" y="1357"/>
                  </a:lnTo>
                  <a:lnTo>
                    <a:pt x="3277" y="1328"/>
                  </a:lnTo>
                  <a:lnTo>
                    <a:pt x="3228" y="1302"/>
                  </a:lnTo>
                  <a:lnTo>
                    <a:pt x="3178" y="1277"/>
                  </a:lnTo>
                  <a:lnTo>
                    <a:pt x="3127" y="1255"/>
                  </a:lnTo>
                  <a:lnTo>
                    <a:pt x="3075" y="1235"/>
                  </a:lnTo>
                  <a:lnTo>
                    <a:pt x="3022" y="1215"/>
                  </a:lnTo>
                  <a:lnTo>
                    <a:pt x="2968" y="1199"/>
                  </a:lnTo>
                  <a:lnTo>
                    <a:pt x="2913" y="1185"/>
                  </a:lnTo>
                  <a:lnTo>
                    <a:pt x="2858" y="1171"/>
                  </a:lnTo>
                  <a:lnTo>
                    <a:pt x="2801" y="1161"/>
                  </a:lnTo>
                  <a:lnTo>
                    <a:pt x="2573" y="0"/>
                  </a:lnTo>
                  <a:lnTo>
                    <a:pt x="2345" y="1161"/>
                  </a:lnTo>
                  <a:lnTo>
                    <a:pt x="2315" y="1166"/>
                  </a:lnTo>
                  <a:lnTo>
                    <a:pt x="2284" y="1172"/>
                  </a:lnTo>
                  <a:lnTo>
                    <a:pt x="2255" y="1180"/>
                  </a:lnTo>
                  <a:lnTo>
                    <a:pt x="2224" y="1187"/>
                  </a:lnTo>
                  <a:lnTo>
                    <a:pt x="2194" y="1194"/>
                  </a:lnTo>
                  <a:lnTo>
                    <a:pt x="2165" y="1203"/>
                  </a:lnTo>
                  <a:lnTo>
                    <a:pt x="2135" y="1212"/>
                  </a:lnTo>
                  <a:lnTo>
                    <a:pt x="2107" y="1221"/>
                  </a:lnTo>
                  <a:lnTo>
                    <a:pt x="2078" y="1232"/>
                  </a:lnTo>
                  <a:lnTo>
                    <a:pt x="2050" y="1243"/>
                  </a:lnTo>
                  <a:lnTo>
                    <a:pt x="2021" y="1254"/>
                  </a:lnTo>
                  <a:lnTo>
                    <a:pt x="1994" y="1266"/>
                  </a:lnTo>
                  <a:lnTo>
                    <a:pt x="1966" y="1278"/>
                  </a:lnTo>
                  <a:lnTo>
                    <a:pt x="1939" y="1292"/>
                  </a:lnTo>
                  <a:lnTo>
                    <a:pt x="1912" y="1305"/>
                  </a:lnTo>
                  <a:lnTo>
                    <a:pt x="1886" y="1319"/>
                  </a:lnTo>
                  <a:lnTo>
                    <a:pt x="158" y="157"/>
                  </a:lnTo>
                  <a:lnTo>
                    <a:pt x="1320" y="1885"/>
                  </a:lnTo>
                  <a:lnTo>
                    <a:pt x="1306" y="1912"/>
                  </a:lnTo>
                  <a:lnTo>
                    <a:pt x="1292" y="1938"/>
                  </a:lnTo>
                  <a:lnTo>
                    <a:pt x="1279" y="1966"/>
                  </a:lnTo>
                  <a:lnTo>
                    <a:pt x="1266" y="1993"/>
                  </a:lnTo>
                  <a:lnTo>
                    <a:pt x="1254" y="2021"/>
                  </a:lnTo>
                  <a:lnTo>
                    <a:pt x="1243" y="2049"/>
                  </a:lnTo>
                  <a:lnTo>
                    <a:pt x="1232" y="2077"/>
                  </a:lnTo>
                  <a:lnTo>
                    <a:pt x="1222" y="2106"/>
                  </a:lnTo>
                  <a:lnTo>
                    <a:pt x="1212" y="2135"/>
                  </a:lnTo>
                  <a:lnTo>
                    <a:pt x="1203" y="2165"/>
                  </a:lnTo>
                  <a:lnTo>
                    <a:pt x="1195" y="2194"/>
                  </a:lnTo>
                  <a:lnTo>
                    <a:pt x="1187" y="2224"/>
                  </a:lnTo>
                  <a:lnTo>
                    <a:pt x="1180" y="2253"/>
                  </a:lnTo>
                  <a:lnTo>
                    <a:pt x="1174" y="2284"/>
                  </a:lnTo>
                  <a:lnTo>
                    <a:pt x="1168" y="2314"/>
                  </a:lnTo>
                  <a:lnTo>
                    <a:pt x="1162" y="2345"/>
                  </a:lnTo>
                  <a:lnTo>
                    <a:pt x="0" y="2572"/>
                  </a:lnTo>
                  <a:lnTo>
                    <a:pt x="1162" y="2800"/>
                  </a:lnTo>
                  <a:lnTo>
                    <a:pt x="1173" y="2856"/>
                  </a:lnTo>
                  <a:lnTo>
                    <a:pt x="1185" y="2912"/>
                  </a:lnTo>
                  <a:lnTo>
                    <a:pt x="1199" y="2967"/>
                  </a:lnTo>
                  <a:lnTo>
                    <a:pt x="1216" y="3021"/>
                  </a:lnTo>
                  <a:lnTo>
                    <a:pt x="1235" y="3074"/>
                  </a:lnTo>
                  <a:lnTo>
                    <a:pt x="1255" y="3126"/>
                  </a:lnTo>
                  <a:lnTo>
                    <a:pt x="1278" y="3177"/>
                  </a:lnTo>
                  <a:lnTo>
                    <a:pt x="1303" y="3227"/>
                  </a:lnTo>
                  <a:lnTo>
                    <a:pt x="1330" y="3276"/>
                  </a:lnTo>
                  <a:lnTo>
                    <a:pt x="1357" y="3324"/>
                  </a:lnTo>
                  <a:lnTo>
                    <a:pt x="1388" y="3371"/>
                  </a:lnTo>
                  <a:lnTo>
                    <a:pt x="1419" y="3415"/>
                  </a:lnTo>
                  <a:lnTo>
                    <a:pt x="1453" y="3459"/>
                  </a:lnTo>
                  <a:lnTo>
                    <a:pt x="1487" y="3502"/>
                  </a:lnTo>
                  <a:lnTo>
                    <a:pt x="1524" y="3543"/>
                  </a:lnTo>
                  <a:lnTo>
                    <a:pt x="1563" y="3582"/>
                  </a:lnTo>
                  <a:lnTo>
                    <a:pt x="1603" y="3621"/>
                  </a:lnTo>
                  <a:lnTo>
                    <a:pt x="1643" y="3658"/>
                  </a:lnTo>
                  <a:lnTo>
                    <a:pt x="1686" y="3692"/>
                  </a:lnTo>
                  <a:lnTo>
                    <a:pt x="1730" y="3726"/>
                  </a:lnTo>
                  <a:lnTo>
                    <a:pt x="1775" y="3758"/>
                  </a:lnTo>
                  <a:lnTo>
                    <a:pt x="1822" y="3788"/>
                  </a:lnTo>
                  <a:lnTo>
                    <a:pt x="1869" y="3816"/>
                  </a:lnTo>
                  <a:lnTo>
                    <a:pt x="1918" y="3842"/>
                  </a:lnTo>
                  <a:lnTo>
                    <a:pt x="1968" y="3868"/>
                  </a:lnTo>
                  <a:lnTo>
                    <a:pt x="2019" y="3890"/>
                  </a:lnTo>
                  <a:lnTo>
                    <a:pt x="2071" y="3910"/>
                  </a:lnTo>
                  <a:lnTo>
                    <a:pt x="2124" y="3930"/>
                  </a:lnTo>
                  <a:lnTo>
                    <a:pt x="2178" y="3946"/>
                  </a:lnTo>
                  <a:lnTo>
                    <a:pt x="2233" y="3960"/>
                  </a:lnTo>
                  <a:lnTo>
                    <a:pt x="2289" y="3973"/>
                  </a:lnTo>
                  <a:lnTo>
                    <a:pt x="2345" y="3983"/>
                  </a:lnTo>
                  <a:lnTo>
                    <a:pt x="2573" y="5145"/>
                  </a:lnTo>
                  <a:lnTo>
                    <a:pt x="2801" y="3983"/>
                  </a:lnTo>
                  <a:lnTo>
                    <a:pt x="2831" y="3978"/>
                  </a:lnTo>
                  <a:lnTo>
                    <a:pt x="2862" y="3972"/>
                  </a:lnTo>
                  <a:lnTo>
                    <a:pt x="2892" y="3965"/>
                  </a:lnTo>
                  <a:lnTo>
                    <a:pt x="2922" y="3958"/>
                  </a:lnTo>
                  <a:lnTo>
                    <a:pt x="2951" y="3950"/>
                  </a:lnTo>
                  <a:lnTo>
                    <a:pt x="2981" y="3942"/>
                  </a:lnTo>
                  <a:lnTo>
                    <a:pt x="3010" y="3933"/>
                  </a:lnTo>
                  <a:lnTo>
                    <a:pt x="3039" y="3924"/>
                  </a:lnTo>
                  <a:lnTo>
                    <a:pt x="3068" y="3913"/>
                  </a:lnTo>
                  <a:lnTo>
                    <a:pt x="3097" y="3902"/>
                  </a:lnTo>
                  <a:lnTo>
                    <a:pt x="3124" y="3891"/>
                  </a:lnTo>
                  <a:lnTo>
                    <a:pt x="3152" y="3879"/>
                  </a:lnTo>
                  <a:lnTo>
                    <a:pt x="3180" y="3867"/>
                  </a:lnTo>
                  <a:lnTo>
                    <a:pt x="3207" y="3853"/>
                  </a:lnTo>
                  <a:lnTo>
                    <a:pt x="3233" y="3839"/>
                  </a:lnTo>
                  <a:lnTo>
                    <a:pt x="3260" y="3826"/>
                  </a:lnTo>
                  <a:lnTo>
                    <a:pt x="4989" y="4987"/>
                  </a:lnTo>
                  <a:close/>
                  <a:moveTo>
                    <a:pt x="2573" y="1416"/>
                  </a:moveTo>
                  <a:lnTo>
                    <a:pt x="2573" y="1416"/>
                  </a:lnTo>
                  <a:lnTo>
                    <a:pt x="2603" y="1416"/>
                  </a:lnTo>
                  <a:lnTo>
                    <a:pt x="2632" y="1417"/>
                  </a:lnTo>
                  <a:lnTo>
                    <a:pt x="2662" y="1419"/>
                  </a:lnTo>
                  <a:lnTo>
                    <a:pt x="2692" y="1422"/>
                  </a:lnTo>
                  <a:lnTo>
                    <a:pt x="2720" y="1425"/>
                  </a:lnTo>
                  <a:lnTo>
                    <a:pt x="2750" y="1429"/>
                  </a:lnTo>
                  <a:lnTo>
                    <a:pt x="2778" y="1433"/>
                  </a:lnTo>
                  <a:lnTo>
                    <a:pt x="2806" y="1439"/>
                  </a:lnTo>
                  <a:lnTo>
                    <a:pt x="2834" y="1445"/>
                  </a:lnTo>
                  <a:lnTo>
                    <a:pt x="2862" y="1452"/>
                  </a:lnTo>
                  <a:lnTo>
                    <a:pt x="2889" y="1460"/>
                  </a:lnTo>
                  <a:lnTo>
                    <a:pt x="2917" y="1468"/>
                  </a:lnTo>
                  <a:lnTo>
                    <a:pt x="2944" y="1476"/>
                  </a:lnTo>
                  <a:lnTo>
                    <a:pt x="2971" y="1486"/>
                  </a:lnTo>
                  <a:lnTo>
                    <a:pt x="2997" y="1496"/>
                  </a:lnTo>
                  <a:lnTo>
                    <a:pt x="3023" y="1507"/>
                  </a:lnTo>
                  <a:lnTo>
                    <a:pt x="3049" y="1518"/>
                  </a:lnTo>
                  <a:lnTo>
                    <a:pt x="3075" y="1530"/>
                  </a:lnTo>
                  <a:lnTo>
                    <a:pt x="3099" y="1542"/>
                  </a:lnTo>
                  <a:lnTo>
                    <a:pt x="3124" y="1555"/>
                  </a:lnTo>
                  <a:lnTo>
                    <a:pt x="3149" y="1569"/>
                  </a:lnTo>
                  <a:lnTo>
                    <a:pt x="3172" y="1583"/>
                  </a:lnTo>
                  <a:lnTo>
                    <a:pt x="3196" y="1598"/>
                  </a:lnTo>
                  <a:lnTo>
                    <a:pt x="3219" y="1613"/>
                  </a:lnTo>
                  <a:lnTo>
                    <a:pt x="3243" y="1629"/>
                  </a:lnTo>
                  <a:lnTo>
                    <a:pt x="3265" y="1646"/>
                  </a:lnTo>
                  <a:lnTo>
                    <a:pt x="3287" y="1662"/>
                  </a:lnTo>
                  <a:lnTo>
                    <a:pt x="3309" y="1680"/>
                  </a:lnTo>
                  <a:lnTo>
                    <a:pt x="3330" y="1698"/>
                  </a:lnTo>
                  <a:lnTo>
                    <a:pt x="3351" y="1716"/>
                  </a:lnTo>
                  <a:lnTo>
                    <a:pt x="3371" y="1736"/>
                  </a:lnTo>
                  <a:lnTo>
                    <a:pt x="3390" y="1755"/>
                  </a:lnTo>
                  <a:lnTo>
                    <a:pt x="3410" y="1774"/>
                  </a:lnTo>
                  <a:lnTo>
                    <a:pt x="3429" y="1795"/>
                  </a:lnTo>
                  <a:lnTo>
                    <a:pt x="3447" y="1816"/>
                  </a:lnTo>
                  <a:lnTo>
                    <a:pt x="3466" y="1837"/>
                  </a:lnTo>
                  <a:lnTo>
                    <a:pt x="3483" y="1859"/>
                  </a:lnTo>
                  <a:lnTo>
                    <a:pt x="3500" y="1880"/>
                  </a:lnTo>
                  <a:lnTo>
                    <a:pt x="3517" y="1903"/>
                  </a:lnTo>
                  <a:lnTo>
                    <a:pt x="3532" y="1926"/>
                  </a:lnTo>
                  <a:lnTo>
                    <a:pt x="3547" y="1950"/>
                  </a:lnTo>
                  <a:lnTo>
                    <a:pt x="3563" y="1973"/>
                  </a:lnTo>
                  <a:lnTo>
                    <a:pt x="3577" y="1996"/>
                  </a:lnTo>
                  <a:lnTo>
                    <a:pt x="3590" y="2021"/>
                  </a:lnTo>
                  <a:lnTo>
                    <a:pt x="3603" y="2046"/>
                  </a:lnTo>
                  <a:lnTo>
                    <a:pt x="3616" y="2071"/>
                  </a:lnTo>
                  <a:lnTo>
                    <a:pt x="3628" y="2096"/>
                  </a:lnTo>
                  <a:lnTo>
                    <a:pt x="3639" y="2123"/>
                  </a:lnTo>
                  <a:lnTo>
                    <a:pt x="3650" y="2148"/>
                  </a:lnTo>
                  <a:lnTo>
                    <a:pt x="3659" y="2175"/>
                  </a:lnTo>
                  <a:lnTo>
                    <a:pt x="3669" y="2201"/>
                  </a:lnTo>
                  <a:lnTo>
                    <a:pt x="3678" y="2229"/>
                  </a:lnTo>
                  <a:lnTo>
                    <a:pt x="3686" y="2256"/>
                  </a:lnTo>
                  <a:lnTo>
                    <a:pt x="3694" y="2284"/>
                  </a:lnTo>
                  <a:lnTo>
                    <a:pt x="3700" y="2311"/>
                  </a:lnTo>
                  <a:lnTo>
                    <a:pt x="3706" y="2340"/>
                  </a:lnTo>
                  <a:lnTo>
                    <a:pt x="3712" y="2368"/>
                  </a:lnTo>
                  <a:lnTo>
                    <a:pt x="3716" y="2397"/>
                  </a:lnTo>
                  <a:lnTo>
                    <a:pt x="3720" y="2425"/>
                  </a:lnTo>
                  <a:lnTo>
                    <a:pt x="3725" y="2454"/>
                  </a:lnTo>
                  <a:lnTo>
                    <a:pt x="3727" y="2483"/>
                  </a:lnTo>
                  <a:lnTo>
                    <a:pt x="3729" y="2513"/>
                  </a:lnTo>
                  <a:lnTo>
                    <a:pt x="3730" y="2542"/>
                  </a:lnTo>
                  <a:lnTo>
                    <a:pt x="3730" y="2572"/>
                  </a:lnTo>
                  <a:lnTo>
                    <a:pt x="3730" y="2600"/>
                  </a:lnTo>
                  <a:lnTo>
                    <a:pt x="3729" y="2628"/>
                  </a:lnTo>
                  <a:lnTo>
                    <a:pt x="3727" y="2655"/>
                  </a:lnTo>
                  <a:lnTo>
                    <a:pt x="3725" y="2683"/>
                  </a:lnTo>
                  <a:lnTo>
                    <a:pt x="3721" y="2711"/>
                  </a:lnTo>
                  <a:lnTo>
                    <a:pt x="3718" y="2738"/>
                  </a:lnTo>
                  <a:lnTo>
                    <a:pt x="3714" y="2764"/>
                  </a:lnTo>
                  <a:lnTo>
                    <a:pt x="3709" y="2791"/>
                  </a:lnTo>
                  <a:lnTo>
                    <a:pt x="3704" y="2817"/>
                  </a:lnTo>
                  <a:lnTo>
                    <a:pt x="3698" y="2844"/>
                  </a:lnTo>
                  <a:lnTo>
                    <a:pt x="3691" y="2870"/>
                  </a:lnTo>
                  <a:lnTo>
                    <a:pt x="3684" y="2896"/>
                  </a:lnTo>
                  <a:lnTo>
                    <a:pt x="3676" y="2921"/>
                  </a:lnTo>
                  <a:lnTo>
                    <a:pt x="3667" y="2947"/>
                  </a:lnTo>
                  <a:lnTo>
                    <a:pt x="3649" y="2997"/>
                  </a:lnTo>
                  <a:lnTo>
                    <a:pt x="3159" y="2268"/>
                  </a:lnTo>
                  <a:lnTo>
                    <a:pt x="2878" y="1986"/>
                  </a:lnTo>
                  <a:lnTo>
                    <a:pt x="2149" y="1496"/>
                  </a:lnTo>
                  <a:lnTo>
                    <a:pt x="2198" y="1478"/>
                  </a:lnTo>
                  <a:lnTo>
                    <a:pt x="2224" y="1470"/>
                  </a:lnTo>
                  <a:lnTo>
                    <a:pt x="2249" y="1462"/>
                  </a:lnTo>
                  <a:lnTo>
                    <a:pt x="2276" y="1455"/>
                  </a:lnTo>
                  <a:lnTo>
                    <a:pt x="2301" y="1448"/>
                  </a:lnTo>
                  <a:lnTo>
                    <a:pt x="2328" y="1442"/>
                  </a:lnTo>
                  <a:lnTo>
                    <a:pt x="2354" y="1436"/>
                  </a:lnTo>
                  <a:lnTo>
                    <a:pt x="2381" y="1431"/>
                  </a:lnTo>
                  <a:lnTo>
                    <a:pt x="2407" y="1427"/>
                  </a:lnTo>
                  <a:lnTo>
                    <a:pt x="2435" y="1424"/>
                  </a:lnTo>
                  <a:lnTo>
                    <a:pt x="2462" y="1421"/>
                  </a:lnTo>
                  <a:lnTo>
                    <a:pt x="2490" y="1419"/>
                  </a:lnTo>
                  <a:lnTo>
                    <a:pt x="2517" y="1417"/>
                  </a:lnTo>
                  <a:lnTo>
                    <a:pt x="2545" y="1416"/>
                  </a:lnTo>
                  <a:lnTo>
                    <a:pt x="2573" y="1416"/>
                  </a:lnTo>
                  <a:close/>
                  <a:moveTo>
                    <a:pt x="2797" y="2572"/>
                  </a:moveTo>
                  <a:lnTo>
                    <a:pt x="2797" y="2572"/>
                  </a:lnTo>
                  <a:lnTo>
                    <a:pt x="2796" y="2595"/>
                  </a:lnTo>
                  <a:lnTo>
                    <a:pt x="2792" y="2618"/>
                  </a:lnTo>
                  <a:lnTo>
                    <a:pt x="2787" y="2639"/>
                  </a:lnTo>
                  <a:lnTo>
                    <a:pt x="2780" y="2660"/>
                  </a:lnTo>
                  <a:lnTo>
                    <a:pt x="2770" y="2679"/>
                  </a:lnTo>
                  <a:lnTo>
                    <a:pt x="2759" y="2698"/>
                  </a:lnTo>
                  <a:lnTo>
                    <a:pt x="2747" y="2715"/>
                  </a:lnTo>
                  <a:lnTo>
                    <a:pt x="2731" y="2731"/>
                  </a:lnTo>
                  <a:lnTo>
                    <a:pt x="2716" y="2745"/>
                  </a:lnTo>
                  <a:lnTo>
                    <a:pt x="2699" y="2758"/>
                  </a:lnTo>
                  <a:lnTo>
                    <a:pt x="2680" y="2770"/>
                  </a:lnTo>
                  <a:lnTo>
                    <a:pt x="2660" y="2779"/>
                  </a:lnTo>
                  <a:lnTo>
                    <a:pt x="2640" y="2787"/>
                  </a:lnTo>
                  <a:lnTo>
                    <a:pt x="2618" y="2792"/>
                  </a:lnTo>
                  <a:lnTo>
                    <a:pt x="2596" y="2795"/>
                  </a:lnTo>
                  <a:lnTo>
                    <a:pt x="2573" y="2797"/>
                  </a:lnTo>
                  <a:lnTo>
                    <a:pt x="2550" y="2795"/>
                  </a:lnTo>
                  <a:lnTo>
                    <a:pt x="2528" y="2792"/>
                  </a:lnTo>
                  <a:lnTo>
                    <a:pt x="2506" y="2787"/>
                  </a:lnTo>
                  <a:lnTo>
                    <a:pt x="2486" y="2779"/>
                  </a:lnTo>
                  <a:lnTo>
                    <a:pt x="2466" y="2770"/>
                  </a:lnTo>
                  <a:lnTo>
                    <a:pt x="2448" y="2758"/>
                  </a:lnTo>
                  <a:lnTo>
                    <a:pt x="2431" y="2745"/>
                  </a:lnTo>
                  <a:lnTo>
                    <a:pt x="2414" y="2731"/>
                  </a:lnTo>
                  <a:lnTo>
                    <a:pt x="2400" y="2715"/>
                  </a:lnTo>
                  <a:lnTo>
                    <a:pt x="2387" y="2698"/>
                  </a:lnTo>
                  <a:lnTo>
                    <a:pt x="2376" y="2679"/>
                  </a:lnTo>
                  <a:lnTo>
                    <a:pt x="2367" y="2660"/>
                  </a:lnTo>
                  <a:lnTo>
                    <a:pt x="2358" y="2639"/>
                  </a:lnTo>
                  <a:lnTo>
                    <a:pt x="2353" y="2618"/>
                  </a:lnTo>
                  <a:lnTo>
                    <a:pt x="2350" y="2595"/>
                  </a:lnTo>
                  <a:lnTo>
                    <a:pt x="2348" y="2572"/>
                  </a:lnTo>
                  <a:lnTo>
                    <a:pt x="2350" y="2550"/>
                  </a:lnTo>
                  <a:lnTo>
                    <a:pt x="2353" y="2527"/>
                  </a:lnTo>
                  <a:lnTo>
                    <a:pt x="2358" y="2506"/>
                  </a:lnTo>
                  <a:lnTo>
                    <a:pt x="2367" y="2485"/>
                  </a:lnTo>
                  <a:lnTo>
                    <a:pt x="2376" y="2465"/>
                  </a:lnTo>
                  <a:lnTo>
                    <a:pt x="2387" y="2447"/>
                  </a:lnTo>
                  <a:lnTo>
                    <a:pt x="2400" y="2429"/>
                  </a:lnTo>
                  <a:lnTo>
                    <a:pt x="2414" y="2414"/>
                  </a:lnTo>
                  <a:lnTo>
                    <a:pt x="2431" y="2399"/>
                  </a:lnTo>
                  <a:lnTo>
                    <a:pt x="2448" y="2387"/>
                  </a:lnTo>
                  <a:lnTo>
                    <a:pt x="2466" y="2375"/>
                  </a:lnTo>
                  <a:lnTo>
                    <a:pt x="2486" y="2365"/>
                  </a:lnTo>
                  <a:lnTo>
                    <a:pt x="2506" y="2358"/>
                  </a:lnTo>
                  <a:lnTo>
                    <a:pt x="2528" y="2353"/>
                  </a:lnTo>
                  <a:lnTo>
                    <a:pt x="2550" y="2349"/>
                  </a:lnTo>
                  <a:lnTo>
                    <a:pt x="2573" y="2348"/>
                  </a:lnTo>
                  <a:lnTo>
                    <a:pt x="2596" y="2349"/>
                  </a:lnTo>
                  <a:lnTo>
                    <a:pt x="2618" y="2353"/>
                  </a:lnTo>
                  <a:lnTo>
                    <a:pt x="2640" y="2358"/>
                  </a:lnTo>
                  <a:lnTo>
                    <a:pt x="2660" y="2365"/>
                  </a:lnTo>
                  <a:lnTo>
                    <a:pt x="2680" y="2375"/>
                  </a:lnTo>
                  <a:lnTo>
                    <a:pt x="2699" y="2387"/>
                  </a:lnTo>
                  <a:lnTo>
                    <a:pt x="2716" y="2399"/>
                  </a:lnTo>
                  <a:lnTo>
                    <a:pt x="2731" y="2414"/>
                  </a:lnTo>
                  <a:lnTo>
                    <a:pt x="2747" y="2429"/>
                  </a:lnTo>
                  <a:lnTo>
                    <a:pt x="2759" y="2447"/>
                  </a:lnTo>
                  <a:lnTo>
                    <a:pt x="2770" y="2465"/>
                  </a:lnTo>
                  <a:lnTo>
                    <a:pt x="2780" y="2485"/>
                  </a:lnTo>
                  <a:lnTo>
                    <a:pt x="2787" y="2506"/>
                  </a:lnTo>
                  <a:lnTo>
                    <a:pt x="2792" y="2527"/>
                  </a:lnTo>
                  <a:lnTo>
                    <a:pt x="2796" y="2550"/>
                  </a:lnTo>
                  <a:lnTo>
                    <a:pt x="2797" y="2572"/>
                  </a:lnTo>
                  <a:close/>
                  <a:moveTo>
                    <a:pt x="2573" y="3729"/>
                  </a:moveTo>
                  <a:lnTo>
                    <a:pt x="2573" y="3729"/>
                  </a:lnTo>
                  <a:lnTo>
                    <a:pt x="2544" y="3729"/>
                  </a:lnTo>
                  <a:lnTo>
                    <a:pt x="2513" y="3728"/>
                  </a:lnTo>
                  <a:lnTo>
                    <a:pt x="2485" y="3726"/>
                  </a:lnTo>
                  <a:lnTo>
                    <a:pt x="2455" y="3723"/>
                  </a:lnTo>
                  <a:lnTo>
                    <a:pt x="2426" y="3720"/>
                  </a:lnTo>
                  <a:lnTo>
                    <a:pt x="2397" y="3716"/>
                  </a:lnTo>
                  <a:lnTo>
                    <a:pt x="2369" y="3711"/>
                  </a:lnTo>
                  <a:lnTo>
                    <a:pt x="2340" y="3706"/>
                  </a:lnTo>
                  <a:lnTo>
                    <a:pt x="2313" y="3700"/>
                  </a:lnTo>
                  <a:lnTo>
                    <a:pt x="2284" y="3692"/>
                  </a:lnTo>
                  <a:lnTo>
                    <a:pt x="2257" y="3685"/>
                  </a:lnTo>
                  <a:lnTo>
                    <a:pt x="2229" y="3677"/>
                  </a:lnTo>
                  <a:lnTo>
                    <a:pt x="2203" y="3668"/>
                  </a:lnTo>
                  <a:lnTo>
                    <a:pt x="2176" y="3659"/>
                  </a:lnTo>
                  <a:lnTo>
                    <a:pt x="2150" y="3649"/>
                  </a:lnTo>
                  <a:lnTo>
                    <a:pt x="2123" y="3638"/>
                  </a:lnTo>
                  <a:lnTo>
                    <a:pt x="2098" y="3627"/>
                  </a:lnTo>
                  <a:lnTo>
                    <a:pt x="2072" y="3615"/>
                  </a:lnTo>
                  <a:lnTo>
                    <a:pt x="2047" y="3603"/>
                  </a:lnTo>
                  <a:lnTo>
                    <a:pt x="2022" y="3590"/>
                  </a:lnTo>
                  <a:lnTo>
                    <a:pt x="1998" y="3575"/>
                  </a:lnTo>
                  <a:lnTo>
                    <a:pt x="1973" y="3561"/>
                  </a:lnTo>
                  <a:lnTo>
                    <a:pt x="1950" y="3547"/>
                  </a:lnTo>
                  <a:lnTo>
                    <a:pt x="1926" y="3531"/>
                  </a:lnTo>
                  <a:lnTo>
                    <a:pt x="1904" y="3515"/>
                  </a:lnTo>
                  <a:lnTo>
                    <a:pt x="1882" y="3499"/>
                  </a:lnTo>
                  <a:lnTo>
                    <a:pt x="1859" y="3482"/>
                  </a:lnTo>
                  <a:lnTo>
                    <a:pt x="1838" y="3464"/>
                  </a:lnTo>
                  <a:lnTo>
                    <a:pt x="1816" y="3447"/>
                  </a:lnTo>
                  <a:lnTo>
                    <a:pt x="1796" y="3429"/>
                  </a:lnTo>
                  <a:lnTo>
                    <a:pt x="1776" y="3409"/>
                  </a:lnTo>
                  <a:lnTo>
                    <a:pt x="1755" y="3390"/>
                  </a:lnTo>
                  <a:lnTo>
                    <a:pt x="1736" y="3370"/>
                  </a:lnTo>
                  <a:lnTo>
                    <a:pt x="1717" y="3350"/>
                  </a:lnTo>
                  <a:lnTo>
                    <a:pt x="1698" y="3329"/>
                  </a:lnTo>
                  <a:lnTo>
                    <a:pt x="1681" y="3307"/>
                  </a:lnTo>
                  <a:lnTo>
                    <a:pt x="1664" y="3286"/>
                  </a:lnTo>
                  <a:lnTo>
                    <a:pt x="1646" y="3264"/>
                  </a:lnTo>
                  <a:lnTo>
                    <a:pt x="1630" y="3241"/>
                  </a:lnTo>
                  <a:lnTo>
                    <a:pt x="1614" y="3219"/>
                  </a:lnTo>
                  <a:lnTo>
                    <a:pt x="1598" y="3195"/>
                  </a:lnTo>
                  <a:lnTo>
                    <a:pt x="1584" y="3172"/>
                  </a:lnTo>
                  <a:lnTo>
                    <a:pt x="1570" y="3147"/>
                  </a:lnTo>
                  <a:lnTo>
                    <a:pt x="1556" y="3123"/>
                  </a:lnTo>
                  <a:lnTo>
                    <a:pt x="1543" y="3099"/>
                  </a:lnTo>
                  <a:lnTo>
                    <a:pt x="1530" y="3073"/>
                  </a:lnTo>
                  <a:lnTo>
                    <a:pt x="1519" y="3048"/>
                  </a:lnTo>
                  <a:lnTo>
                    <a:pt x="1507" y="3022"/>
                  </a:lnTo>
                  <a:lnTo>
                    <a:pt x="1497" y="2996"/>
                  </a:lnTo>
                  <a:lnTo>
                    <a:pt x="1486" y="2969"/>
                  </a:lnTo>
                  <a:lnTo>
                    <a:pt x="1477" y="2943"/>
                  </a:lnTo>
                  <a:lnTo>
                    <a:pt x="1468" y="2916"/>
                  </a:lnTo>
                  <a:lnTo>
                    <a:pt x="1460" y="2889"/>
                  </a:lnTo>
                  <a:lnTo>
                    <a:pt x="1453" y="2861"/>
                  </a:lnTo>
                  <a:lnTo>
                    <a:pt x="1446" y="2833"/>
                  </a:lnTo>
                  <a:lnTo>
                    <a:pt x="1440" y="2805"/>
                  </a:lnTo>
                  <a:lnTo>
                    <a:pt x="1434" y="2777"/>
                  </a:lnTo>
                  <a:lnTo>
                    <a:pt x="1429" y="2748"/>
                  </a:lnTo>
                  <a:lnTo>
                    <a:pt x="1425" y="2720"/>
                  </a:lnTo>
                  <a:lnTo>
                    <a:pt x="1422" y="2690"/>
                  </a:lnTo>
                  <a:lnTo>
                    <a:pt x="1419" y="2662"/>
                  </a:lnTo>
                  <a:lnTo>
                    <a:pt x="1418" y="2632"/>
                  </a:lnTo>
                  <a:lnTo>
                    <a:pt x="1416" y="2603"/>
                  </a:lnTo>
                  <a:lnTo>
                    <a:pt x="1416" y="2572"/>
                  </a:lnTo>
                  <a:lnTo>
                    <a:pt x="1416" y="2544"/>
                  </a:lnTo>
                  <a:lnTo>
                    <a:pt x="1417" y="2517"/>
                  </a:lnTo>
                  <a:lnTo>
                    <a:pt x="1419" y="2488"/>
                  </a:lnTo>
                  <a:lnTo>
                    <a:pt x="1421" y="2461"/>
                  </a:lnTo>
                  <a:lnTo>
                    <a:pt x="1424" y="2434"/>
                  </a:lnTo>
                  <a:lnTo>
                    <a:pt x="1428" y="2407"/>
                  </a:lnTo>
                  <a:lnTo>
                    <a:pt x="1432" y="2380"/>
                  </a:lnTo>
                  <a:lnTo>
                    <a:pt x="1438" y="2354"/>
                  </a:lnTo>
                  <a:lnTo>
                    <a:pt x="1443" y="2328"/>
                  </a:lnTo>
                  <a:lnTo>
                    <a:pt x="1449" y="2301"/>
                  </a:lnTo>
                  <a:lnTo>
                    <a:pt x="1455" y="2275"/>
                  </a:lnTo>
                  <a:lnTo>
                    <a:pt x="1462" y="2249"/>
                  </a:lnTo>
                  <a:lnTo>
                    <a:pt x="1470" y="2224"/>
                  </a:lnTo>
                  <a:lnTo>
                    <a:pt x="1478" y="2198"/>
                  </a:lnTo>
                  <a:lnTo>
                    <a:pt x="1497" y="2148"/>
                  </a:lnTo>
                  <a:lnTo>
                    <a:pt x="1987" y="2877"/>
                  </a:lnTo>
                  <a:lnTo>
                    <a:pt x="2269" y="3159"/>
                  </a:lnTo>
                  <a:lnTo>
                    <a:pt x="2997" y="3649"/>
                  </a:lnTo>
                  <a:lnTo>
                    <a:pt x="2947" y="3667"/>
                  </a:lnTo>
                  <a:lnTo>
                    <a:pt x="2922" y="3675"/>
                  </a:lnTo>
                  <a:lnTo>
                    <a:pt x="2896" y="3683"/>
                  </a:lnTo>
                  <a:lnTo>
                    <a:pt x="2871" y="3690"/>
                  </a:lnTo>
                  <a:lnTo>
                    <a:pt x="2844" y="3696"/>
                  </a:lnTo>
                  <a:lnTo>
                    <a:pt x="2819" y="3703"/>
                  </a:lnTo>
                  <a:lnTo>
                    <a:pt x="2792" y="3708"/>
                  </a:lnTo>
                  <a:lnTo>
                    <a:pt x="2765" y="3713"/>
                  </a:lnTo>
                  <a:lnTo>
                    <a:pt x="2738" y="3717"/>
                  </a:lnTo>
                  <a:lnTo>
                    <a:pt x="2711" y="3721"/>
                  </a:lnTo>
                  <a:lnTo>
                    <a:pt x="2684" y="3724"/>
                  </a:lnTo>
                  <a:lnTo>
                    <a:pt x="2657" y="3726"/>
                  </a:lnTo>
                  <a:lnTo>
                    <a:pt x="2629" y="3728"/>
                  </a:lnTo>
                  <a:lnTo>
                    <a:pt x="2601" y="3729"/>
                  </a:lnTo>
                  <a:lnTo>
                    <a:pt x="2573" y="3729"/>
                  </a:lnTo>
                  <a:close/>
                </a:path>
              </a:pathLst>
            </a:custGeom>
            <a:solidFill>
              <a:schemeClr val="bg1"/>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800">
                <a:latin typeface="微软雅黑" panose="020B0503020204020204" pitchFamily="34" charset="-122"/>
                <a:ea typeface="微软雅黑" panose="020B0503020204020204" pitchFamily="34" charset="-122"/>
              </a:endParaRPr>
            </a:p>
          </p:txBody>
        </p:sp>
        <p:pic>
          <p:nvPicPr>
            <p:cNvPr id="21" name="图片 20">
              <a:extLst>
                <a:ext uri="{FF2B5EF4-FFF2-40B4-BE49-F238E27FC236}">
                  <a16:creationId xmlns:a16="http://schemas.microsoft.com/office/drawing/2014/main" id="{C440255D-AB4D-4DEC-AD1B-4D7B30F49D1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48227" y="1630122"/>
              <a:ext cx="494184" cy="494184"/>
            </a:xfrm>
            <a:prstGeom prst="rect">
              <a:avLst/>
            </a:prstGeom>
          </p:spPr>
        </p:pic>
        <p:pic>
          <p:nvPicPr>
            <p:cNvPr id="22" name="图片 21">
              <a:extLst>
                <a:ext uri="{FF2B5EF4-FFF2-40B4-BE49-F238E27FC236}">
                  <a16:creationId xmlns:a16="http://schemas.microsoft.com/office/drawing/2014/main" id="{62445C6D-A93F-4AF8-98C0-7F48B0CE29D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0853" y="1544759"/>
              <a:ext cx="670569" cy="670569"/>
            </a:xfrm>
            <a:prstGeom prst="rect">
              <a:avLst/>
            </a:prstGeom>
          </p:spPr>
        </p:pic>
      </p:grpSp>
    </p:spTree>
    <p:extLst>
      <p:ext uri="{BB962C8B-B14F-4D97-AF65-F5344CB8AC3E}">
        <p14:creationId xmlns:p14="http://schemas.microsoft.com/office/powerpoint/2010/main" val="41595854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6CB674E-5F7E-485F-A46D-70138255E236}"/>
              </a:ext>
            </a:extLst>
          </p:cNvPr>
          <p:cNvSpPr txBox="1"/>
          <p:nvPr/>
        </p:nvSpPr>
        <p:spPr>
          <a:xfrm>
            <a:off x="102733" y="598049"/>
            <a:ext cx="8890766" cy="1338824"/>
          </a:xfrm>
          <a:prstGeom prst="rect">
            <a:avLst/>
          </a:prstGeom>
          <a:noFill/>
        </p:spPr>
        <p:txBody>
          <a:bodyPr wrap="square" lIns="91434" tIns="45718" rIns="91434" bIns="45718" rtlCol="0">
            <a:spAutoFit/>
          </a:bodyPr>
          <a:lstStyle/>
          <a:p>
            <a:pPr indent="0">
              <a:lnSpc>
                <a:spcPct val="150000"/>
              </a:lnSpc>
              <a:buFont typeface="Wingdings" charset="0"/>
              <a:buNone/>
            </a:pPr>
            <a:r>
              <a:rPr lang="zh-CN" altLang="en-US" sz="1800" dirty="0">
                <a:latin typeface="微软雅黑" pitchFamily="34" charset="-122"/>
                <a:ea typeface="微软雅黑" pitchFamily="34" charset="-122"/>
                <a:sym typeface="+mn-ea"/>
              </a:rPr>
              <a:t>基于视频的结构化信息，进行全区域、全时序的数据挖掘分析，针对对象的行为进行分析，获取对象的行为轨迹、落脚点、活动特征等；基于用户全身特征，通过模糊图像的以图搜图技术，在千亿级以上图像库中，</a:t>
            </a:r>
            <a:r>
              <a:rPr lang="zh-CN" altLang="en-US" sz="1800" dirty="0">
                <a:latin typeface="微软雅黑" pitchFamily="34" charset="-122"/>
                <a:ea typeface="微软雅黑" pitchFamily="34" charset="-122"/>
              </a:rPr>
              <a:t>准确缩小目标范围，快速实现目标确认！</a:t>
            </a:r>
          </a:p>
        </p:txBody>
      </p:sp>
      <p:sp>
        <p:nvSpPr>
          <p:cNvPr id="4" name="矩形 3">
            <a:extLst>
              <a:ext uri="{FF2B5EF4-FFF2-40B4-BE49-F238E27FC236}">
                <a16:creationId xmlns:a16="http://schemas.microsoft.com/office/drawing/2014/main" id="{4D82D28A-B2A2-4809-A9D0-F60948ED6A6B}"/>
              </a:ext>
            </a:extLst>
          </p:cNvPr>
          <p:cNvSpPr/>
          <p:nvPr/>
        </p:nvSpPr>
        <p:spPr>
          <a:xfrm>
            <a:off x="2338699" y="2061496"/>
            <a:ext cx="2156346" cy="131018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4090B7C-AE27-4FD4-81FA-B551514A4742}"/>
              </a:ext>
            </a:extLst>
          </p:cNvPr>
          <p:cNvSpPr/>
          <p:nvPr/>
        </p:nvSpPr>
        <p:spPr>
          <a:xfrm>
            <a:off x="6645325" y="2061496"/>
            <a:ext cx="2156346" cy="131018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D504FE57-BD7B-40F0-8BF9-A3F4FF5FE1E8}"/>
              </a:ext>
            </a:extLst>
          </p:cNvPr>
          <p:cNvSpPr/>
          <p:nvPr/>
        </p:nvSpPr>
        <p:spPr>
          <a:xfrm>
            <a:off x="183866" y="3361443"/>
            <a:ext cx="2156346" cy="1310185"/>
          </a:xfrm>
          <a:prstGeom prst="rect">
            <a:avLst/>
          </a:prstGeom>
          <a:solidFill>
            <a:srgbClr val="0991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29421D42-EAAA-4E34-A77D-0BB845565102}"/>
              </a:ext>
            </a:extLst>
          </p:cNvPr>
          <p:cNvSpPr/>
          <p:nvPr/>
        </p:nvSpPr>
        <p:spPr>
          <a:xfrm>
            <a:off x="4490492" y="3361443"/>
            <a:ext cx="2156346" cy="1310185"/>
          </a:xfrm>
          <a:prstGeom prst="rect">
            <a:avLst/>
          </a:prstGeom>
          <a:solidFill>
            <a:srgbClr val="0991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9DEDB66F-1F19-4F0F-AD97-A490732C4B6A}"/>
              </a:ext>
            </a:extLst>
          </p:cNvPr>
          <p:cNvSpPr/>
          <p:nvPr/>
        </p:nvSpPr>
        <p:spPr>
          <a:xfrm>
            <a:off x="2387221" y="2435834"/>
            <a:ext cx="2119952" cy="890693"/>
          </a:xfrm>
          <a:prstGeom prst="rect">
            <a:avLst/>
          </a:prstGeom>
        </p:spPr>
        <p:txBody>
          <a:bodyPr wrap="square">
            <a:spAutoFit/>
          </a:bodyPr>
          <a:lstStyle/>
          <a:p>
            <a:pP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系统可基于大数据分析目标人的活动范围，进一步锁定目标人的活动区域。</a:t>
            </a:r>
          </a:p>
        </p:txBody>
      </p:sp>
      <p:sp>
        <p:nvSpPr>
          <p:cNvPr id="9" name="文本框 8">
            <a:extLst>
              <a:ext uri="{FF2B5EF4-FFF2-40B4-BE49-F238E27FC236}">
                <a16:creationId xmlns:a16="http://schemas.microsoft.com/office/drawing/2014/main" id="{019D2E57-8E79-4A18-BBF3-E73103A2AE25}"/>
              </a:ext>
            </a:extLst>
          </p:cNvPr>
          <p:cNvSpPr txBox="1"/>
          <p:nvPr/>
        </p:nvSpPr>
        <p:spPr>
          <a:xfrm>
            <a:off x="2718839" y="2120876"/>
            <a:ext cx="1415772" cy="336695"/>
          </a:xfrm>
          <a:prstGeom prst="rect">
            <a:avLst/>
          </a:prstGeom>
          <a:noFill/>
        </p:spPr>
        <p:txBody>
          <a:bodyPr wrap="none" rtlCol="0">
            <a:spAutoFit/>
          </a:bodyPr>
          <a:lstStyle/>
          <a:p>
            <a:pPr algn="ctr">
              <a:lnSpc>
                <a:spcPct val="150000"/>
              </a:lnSpc>
            </a:pPr>
            <a:r>
              <a:rPr lang="zh-CN" altLang="en-US" sz="1200" b="1" dirty="0">
                <a:solidFill>
                  <a:schemeClr val="bg1"/>
                </a:solidFill>
                <a:latin typeface="微软雅黑" panose="020B0503020204020204" pitchFamily="34" charset="-122"/>
                <a:ea typeface="微软雅黑" panose="020B0503020204020204" pitchFamily="34" charset="-122"/>
              </a:rPr>
              <a:t>目标人落脚点分析</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9C889A4-241A-4E49-91BB-8E0DB46AACF3}"/>
              </a:ext>
            </a:extLst>
          </p:cNvPr>
          <p:cNvSpPr/>
          <p:nvPr/>
        </p:nvSpPr>
        <p:spPr>
          <a:xfrm>
            <a:off x="6688554" y="2435834"/>
            <a:ext cx="2119952" cy="923330"/>
          </a:xfrm>
          <a:prstGeom prst="rect">
            <a:avLst/>
          </a:prstGeom>
        </p:spPr>
        <p:txBody>
          <a:bodyPr wrap="square">
            <a:spAutoFit/>
          </a:bodyPr>
          <a:lstStyle/>
          <a:p>
            <a:pP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当目标人没有人脸信息，可基于目标人衣着等特征进行检索。</a:t>
            </a:r>
          </a:p>
        </p:txBody>
      </p:sp>
      <p:sp>
        <p:nvSpPr>
          <p:cNvPr id="11" name="文本框 10">
            <a:extLst>
              <a:ext uri="{FF2B5EF4-FFF2-40B4-BE49-F238E27FC236}">
                <a16:creationId xmlns:a16="http://schemas.microsoft.com/office/drawing/2014/main" id="{AB4E2D4C-FB92-45E6-AE94-B926C24B2EEA}"/>
              </a:ext>
            </a:extLst>
          </p:cNvPr>
          <p:cNvSpPr txBox="1"/>
          <p:nvPr/>
        </p:nvSpPr>
        <p:spPr>
          <a:xfrm>
            <a:off x="6866283" y="2120876"/>
            <a:ext cx="1723549" cy="336695"/>
          </a:xfrm>
          <a:prstGeom prst="rect">
            <a:avLst/>
          </a:prstGeom>
          <a:noFill/>
        </p:spPr>
        <p:txBody>
          <a:bodyPr wrap="none" rtlCol="0">
            <a:spAutoFit/>
          </a:bodyPr>
          <a:lstStyle/>
          <a:p>
            <a:pPr algn="ctr">
              <a:lnSpc>
                <a:spcPct val="150000"/>
              </a:lnSpc>
            </a:pPr>
            <a:r>
              <a:rPr lang="zh-CN" altLang="en-US" sz="1200" b="1" dirty="0">
                <a:solidFill>
                  <a:schemeClr val="bg1"/>
                </a:solidFill>
                <a:latin typeface="微软雅黑" panose="020B0503020204020204" pitchFamily="34" charset="-122"/>
                <a:ea typeface="微软雅黑" panose="020B0503020204020204" pitchFamily="34" charset="-122"/>
              </a:rPr>
              <a:t>目标人进行图搜图检索</a:t>
            </a:r>
          </a:p>
        </p:txBody>
      </p:sp>
      <p:sp>
        <p:nvSpPr>
          <p:cNvPr id="12" name="矩形 11">
            <a:extLst>
              <a:ext uri="{FF2B5EF4-FFF2-40B4-BE49-F238E27FC236}">
                <a16:creationId xmlns:a16="http://schemas.microsoft.com/office/drawing/2014/main" id="{4B13EBCB-E7EF-4212-9456-C675AACFB8E4}"/>
              </a:ext>
            </a:extLst>
          </p:cNvPr>
          <p:cNvSpPr/>
          <p:nvPr/>
        </p:nvSpPr>
        <p:spPr>
          <a:xfrm>
            <a:off x="262733" y="3731978"/>
            <a:ext cx="2119952" cy="923330"/>
          </a:xfrm>
          <a:prstGeom prst="rect">
            <a:avLst/>
          </a:prstGeom>
        </p:spPr>
        <p:txBody>
          <a:bodyPr wrap="square">
            <a:spAutoFit/>
          </a:bodyPr>
          <a:lstStyle/>
          <a:p>
            <a:pPr>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通过多组摄像机的抓拍记录和人员比对，分析出目标人的行为轨迹。</a:t>
            </a:r>
          </a:p>
        </p:txBody>
      </p:sp>
      <p:sp>
        <p:nvSpPr>
          <p:cNvPr id="13" name="文本框 12">
            <a:extLst>
              <a:ext uri="{FF2B5EF4-FFF2-40B4-BE49-F238E27FC236}">
                <a16:creationId xmlns:a16="http://schemas.microsoft.com/office/drawing/2014/main" id="{188F7764-834D-46FD-8FE5-79E4C056B922}"/>
              </a:ext>
            </a:extLst>
          </p:cNvPr>
          <p:cNvSpPr txBox="1"/>
          <p:nvPr/>
        </p:nvSpPr>
        <p:spPr>
          <a:xfrm>
            <a:off x="517407" y="3417020"/>
            <a:ext cx="1569660" cy="336695"/>
          </a:xfrm>
          <a:prstGeom prst="rect">
            <a:avLst/>
          </a:prstGeom>
          <a:noFill/>
        </p:spPr>
        <p:txBody>
          <a:bodyPr wrap="none" rtlCol="0">
            <a:spAutoFit/>
          </a:bodyPr>
          <a:lstStyle/>
          <a:p>
            <a:pPr algn="ctr">
              <a:lnSpc>
                <a:spcPct val="150000"/>
              </a:lnSpc>
            </a:pPr>
            <a:r>
              <a:rPr lang="zh-CN" altLang="en-US" sz="1200" b="1" dirty="0">
                <a:solidFill>
                  <a:schemeClr val="bg1"/>
                </a:solidFill>
                <a:latin typeface="微软雅黑" panose="020B0503020204020204" pitchFamily="34" charset="-122"/>
                <a:ea typeface="微软雅黑" panose="020B0503020204020204" pitchFamily="34" charset="-122"/>
              </a:rPr>
              <a:t>目标人行为轨迹分析</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7CB93662-E5A7-4912-9F76-8CB8B6B67AAC}"/>
              </a:ext>
            </a:extLst>
          </p:cNvPr>
          <p:cNvSpPr/>
          <p:nvPr/>
        </p:nvSpPr>
        <p:spPr>
          <a:xfrm>
            <a:off x="4548117" y="3784318"/>
            <a:ext cx="2119952" cy="784830"/>
          </a:xfrm>
          <a:prstGeom prst="rect">
            <a:avLst/>
          </a:prstGeom>
        </p:spPr>
        <p:txBody>
          <a:bodyPr wrap="square">
            <a:spAutoFit/>
          </a:bodyPr>
          <a:lstStyle/>
          <a:p>
            <a:pPr>
              <a:lnSpc>
                <a:spcPts val="1800"/>
              </a:lnSpc>
            </a:pPr>
            <a:r>
              <a:rPr lang="zh-CN" altLang="en-US" sz="1200" dirty="0">
                <a:solidFill>
                  <a:schemeClr val="bg1"/>
                </a:solidFill>
                <a:latin typeface="微软雅黑" panose="020B0503020204020204" pitchFamily="34" charset="-122"/>
                <a:ea typeface="微软雅黑" panose="020B0503020204020204" pitchFamily="34" charset="-122"/>
              </a:rPr>
              <a:t>系统可基于大数据分析目标人的出行规律，为设计抓捕方案提供依据。</a:t>
            </a:r>
            <a:endParaRPr lang="zh-CN" altLang="en-US" sz="1200" dirty="0">
              <a:solidFill>
                <a:schemeClr val="bg1"/>
              </a:solidFill>
            </a:endParaRPr>
          </a:p>
        </p:txBody>
      </p:sp>
      <p:sp>
        <p:nvSpPr>
          <p:cNvPr id="15" name="文本框 14">
            <a:extLst>
              <a:ext uri="{FF2B5EF4-FFF2-40B4-BE49-F238E27FC236}">
                <a16:creationId xmlns:a16="http://schemas.microsoft.com/office/drawing/2014/main" id="{DD6F711E-43AD-4D08-821E-A90B634DC1C6}"/>
              </a:ext>
            </a:extLst>
          </p:cNvPr>
          <p:cNvSpPr txBox="1"/>
          <p:nvPr/>
        </p:nvSpPr>
        <p:spPr>
          <a:xfrm>
            <a:off x="4802791" y="3469360"/>
            <a:ext cx="1569660" cy="336695"/>
          </a:xfrm>
          <a:prstGeom prst="rect">
            <a:avLst/>
          </a:prstGeom>
          <a:noFill/>
        </p:spPr>
        <p:txBody>
          <a:bodyPr wrap="none" rtlCol="0">
            <a:spAutoFit/>
          </a:bodyPr>
          <a:lstStyle/>
          <a:p>
            <a:pPr algn="ctr">
              <a:lnSpc>
                <a:spcPct val="150000"/>
              </a:lnSpc>
            </a:pPr>
            <a:r>
              <a:rPr lang="zh-CN" altLang="en-US" sz="1200" b="1" dirty="0">
                <a:solidFill>
                  <a:schemeClr val="bg1"/>
                </a:solidFill>
                <a:latin typeface="微软雅黑" panose="020B0503020204020204" pitchFamily="34" charset="-122"/>
                <a:ea typeface="微软雅黑" panose="020B0503020204020204" pitchFamily="34" charset="-122"/>
              </a:rPr>
              <a:t>目标人出行规律分析</a:t>
            </a:r>
          </a:p>
        </p:txBody>
      </p:sp>
      <p:sp>
        <p:nvSpPr>
          <p:cNvPr id="16" name="矩形 15">
            <a:extLst>
              <a:ext uri="{FF2B5EF4-FFF2-40B4-BE49-F238E27FC236}">
                <a16:creationId xmlns:a16="http://schemas.microsoft.com/office/drawing/2014/main" id="{5988E961-5CBB-4464-9434-30789C0A1642}"/>
              </a:ext>
            </a:extLst>
          </p:cNvPr>
          <p:cNvSpPr/>
          <p:nvPr/>
        </p:nvSpPr>
        <p:spPr>
          <a:xfrm>
            <a:off x="126242" y="1936873"/>
            <a:ext cx="8843749" cy="2804316"/>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27">
            <a:extLst>
              <a:ext uri="{FF2B5EF4-FFF2-40B4-BE49-F238E27FC236}">
                <a16:creationId xmlns:a16="http://schemas.microsoft.com/office/drawing/2014/main" id="{7F853FE8-A515-4325-B150-BC111C6CDC06}"/>
              </a:ext>
            </a:extLst>
          </p:cNvPr>
          <p:cNvGrpSpPr/>
          <p:nvPr/>
        </p:nvGrpSpPr>
        <p:grpSpPr>
          <a:xfrm>
            <a:off x="189939" y="2069477"/>
            <a:ext cx="2157086" cy="1302203"/>
            <a:chOff x="5401528" y="1735257"/>
            <a:chExt cx="5451475" cy="3995692"/>
          </a:xfrm>
        </p:grpSpPr>
        <p:pic>
          <p:nvPicPr>
            <p:cNvPr id="18" name="Picture 2">
              <a:extLst>
                <a:ext uri="{FF2B5EF4-FFF2-40B4-BE49-F238E27FC236}">
                  <a16:creationId xmlns:a16="http://schemas.microsoft.com/office/drawing/2014/main" id="{B5EF78F6-57C8-4649-8F58-0EC665279A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5849"/>
            <a:stretch/>
          </p:blipFill>
          <p:spPr bwMode="auto">
            <a:xfrm>
              <a:off x="5401528" y="1735257"/>
              <a:ext cx="5451475" cy="3995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8">
              <a:extLst>
                <a:ext uri="{FF2B5EF4-FFF2-40B4-BE49-F238E27FC236}">
                  <a16:creationId xmlns:a16="http://schemas.microsoft.com/office/drawing/2014/main" id="{8D4B733A-2FAE-4FE4-8527-947ABD2B9879}"/>
                </a:ext>
              </a:extLst>
            </p:cNvPr>
            <p:cNvPicPr>
              <a:picLocks noChangeAspect="1"/>
            </p:cNvPicPr>
            <p:nvPr/>
          </p:nvPicPr>
          <p:blipFill>
            <a:blip r:embed="rId3"/>
            <a:stretch>
              <a:fillRect/>
            </a:stretch>
          </p:blipFill>
          <p:spPr>
            <a:xfrm>
              <a:off x="6402350" y="3814208"/>
              <a:ext cx="931401" cy="1066136"/>
            </a:xfrm>
            <a:prstGeom prst="rect">
              <a:avLst/>
            </a:prstGeom>
          </p:spPr>
        </p:pic>
      </p:grpSp>
      <p:pic>
        <p:nvPicPr>
          <p:cNvPr id="20" name="图片 16">
            <a:extLst>
              <a:ext uri="{FF2B5EF4-FFF2-40B4-BE49-F238E27FC236}">
                <a16:creationId xmlns:a16="http://schemas.microsoft.com/office/drawing/2014/main" id="{F539D6A8-A26B-4A48-9F3E-74CC63E0199C}"/>
              </a:ext>
            </a:extLst>
          </p:cNvPr>
          <p:cNvPicPr>
            <a:picLocks noChangeAspect="1"/>
          </p:cNvPicPr>
          <p:nvPr/>
        </p:nvPicPr>
        <p:blipFill>
          <a:blip r:embed="rId4"/>
          <a:stretch>
            <a:fillRect/>
          </a:stretch>
        </p:blipFill>
        <p:spPr>
          <a:xfrm>
            <a:off x="2324537" y="3345012"/>
            <a:ext cx="2204375" cy="1318634"/>
          </a:xfrm>
          <a:prstGeom prst="rect">
            <a:avLst/>
          </a:prstGeom>
        </p:spPr>
      </p:pic>
      <p:graphicFrame>
        <p:nvGraphicFramePr>
          <p:cNvPr id="21" name="图表 17">
            <a:extLst>
              <a:ext uri="{FF2B5EF4-FFF2-40B4-BE49-F238E27FC236}">
                <a16:creationId xmlns:a16="http://schemas.microsoft.com/office/drawing/2014/main" id="{F138E46B-12FA-4113-806A-34B6BA20A87E}"/>
              </a:ext>
            </a:extLst>
          </p:cNvPr>
          <p:cNvGraphicFramePr/>
          <p:nvPr>
            <p:extLst/>
          </p:nvPr>
        </p:nvGraphicFramePr>
        <p:xfrm>
          <a:off x="4507173" y="2043466"/>
          <a:ext cx="2126024" cy="1317977"/>
        </p:xfrm>
        <a:graphic>
          <a:graphicData uri="http://schemas.openxmlformats.org/drawingml/2006/chart">
            <c:chart xmlns:c="http://schemas.openxmlformats.org/drawingml/2006/chart" xmlns:r="http://schemas.openxmlformats.org/officeDocument/2006/relationships" r:id="rId5"/>
          </a:graphicData>
        </a:graphic>
      </p:graphicFrame>
      <p:grpSp>
        <p:nvGrpSpPr>
          <p:cNvPr id="22" name="组合 45">
            <a:extLst>
              <a:ext uri="{FF2B5EF4-FFF2-40B4-BE49-F238E27FC236}">
                <a16:creationId xmlns:a16="http://schemas.microsoft.com/office/drawing/2014/main" id="{35CEAA76-C4B5-4212-9F45-112B56B4D649}"/>
              </a:ext>
            </a:extLst>
          </p:cNvPr>
          <p:cNvGrpSpPr/>
          <p:nvPr/>
        </p:nvGrpSpPr>
        <p:grpSpPr>
          <a:xfrm>
            <a:off x="6658967" y="3371675"/>
            <a:ext cx="2149540" cy="1299954"/>
            <a:chOff x="1682072" y="2312908"/>
            <a:chExt cx="5338938" cy="3237300"/>
          </a:xfrm>
        </p:grpSpPr>
        <p:pic>
          <p:nvPicPr>
            <p:cNvPr id="23" name="图片 46">
              <a:extLst>
                <a:ext uri="{FF2B5EF4-FFF2-40B4-BE49-F238E27FC236}">
                  <a16:creationId xmlns:a16="http://schemas.microsoft.com/office/drawing/2014/main" id="{69A611AE-0B58-47B2-8222-D03A1837500A}"/>
                </a:ext>
              </a:extLst>
            </p:cNvPr>
            <p:cNvPicPr>
              <a:picLocks noChangeAspect="1"/>
            </p:cNvPicPr>
            <p:nvPr/>
          </p:nvPicPr>
          <p:blipFill rotWithShape="1">
            <a:blip r:embed="rId6">
              <a:extLst>
                <a:ext uri="{28A0092B-C50C-407E-A947-70E740481C1C}">
                  <a14:useLocalDpi xmlns:a14="http://schemas.microsoft.com/office/drawing/2010/main" val="0"/>
                </a:ext>
              </a:extLst>
            </a:blip>
            <a:srcRect b="22608"/>
            <a:stretch/>
          </p:blipFill>
          <p:spPr>
            <a:xfrm>
              <a:off x="1682072" y="2312908"/>
              <a:ext cx="5338938" cy="3237300"/>
            </a:xfrm>
            <a:prstGeom prst="rect">
              <a:avLst/>
            </a:prstGeom>
          </p:spPr>
        </p:pic>
        <p:sp>
          <p:nvSpPr>
            <p:cNvPr id="24" name="椭圆 47">
              <a:extLst>
                <a:ext uri="{FF2B5EF4-FFF2-40B4-BE49-F238E27FC236}">
                  <a16:creationId xmlns:a16="http://schemas.microsoft.com/office/drawing/2014/main" id="{B24F2DCF-3E7F-445C-8151-F9005659AEF7}"/>
                </a:ext>
              </a:extLst>
            </p:cNvPr>
            <p:cNvSpPr/>
            <p:nvPr/>
          </p:nvSpPr>
          <p:spPr>
            <a:xfrm>
              <a:off x="4153307" y="3410758"/>
              <a:ext cx="669702" cy="1041599"/>
            </a:xfrm>
            <a:prstGeom prst="ellipse">
              <a:avLst/>
            </a:prstGeom>
            <a:noFill/>
            <a:ln w="19050" cap="flat" cmpd="sng" algn="ctr">
              <a:solidFill>
                <a:srgbClr val="FF0000"/>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微软雅黑 Light" panose="020B0502040204020203" pitchFamily="34" charset="-122"/>
                <a:ea typeface="微软雅黑 Light" panose="020B0502040204020203" pitchFamily="34" charset="-122"/>
                <a:cs typeface="+mn-cs"/>
              </a:endParaRPr>
            </a:p>
          </p:txBody>
        </p:sp>
      </p:grpSp>
      <p:sp>
        <p:nvSpPr>
          <p:cNvPr id="25" name="文本占位符 24">
            <a:extLst>
              <a:ext uri="{FF2B5EF4-FFF2-40B4-BE49-F238E27FC236}">
                <a16:creationId xmlns:a16="http://schemas.microsoft.com/office/drawing/2014/main" id="{4B902604-FBE7-42AD-A8F5-9424BFD0B327}"/>
              </a:ext>
            </a:extLst>
          </p:cNvPr>
          <p:cNvSpPr>
            <a:spLocks noGrp="1"/>
          </p:cNvSpPr>
          <p:nvPr>
            <p:ph type="body" sz="quarter" idx="13"/>
          </p:nvPr>
        </p:nvSpPr>
        <p:spPr/>
        <p:txBody>
          <a:bodyPr/>
          <a:lstStyle/>
          <a:p>
            <a:r>
              <a:rPr lang="zh-CN" altLang="en-US" dirty="0"/>
              <a:t>快速定位</a:t>
            </a:r>
          </a:p>
        </p:txBody>
      </p:sp>
    </p:spTree>
    <p:extLst>
      <p:ext uri="{BB962C8B-B14F-4D97-AF65-F5344CB8AC3E}">
        <p14:creationId xmlns:p14="http://schemas.microsoft.com/office/powerpoint/2010/main" val="5926278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197F685-2BE4-4A8D-9286-2FC58F340830}"/>
              </a:ext>
            </a:extLst>
          </p:cNvPr>
          <p:cNvSpPr>
            <a:spLocks noGrp="1"/>
          </p:cNvSpPr>
          <p:nvPr>
            <p:ph type="body" sz="quarter" idx="13"/>
          </p:nvPr>
        </p:nvSpPr>
        <p:spPr/>
        <p:txBody>
          <a:bodyPr/>
          <a:lstStyle/>
          <a:p>
            <a:r>
              <a:rPr lang="zh-CN" altLang="en-US" dirty="0"/>
              <a:t>精准布控</a:t>
            </a:r>
          </a:p>
        </p:txBody>
      </p:sp>
      <p:sp>
        <p:nvSpPr>
          <p:cNvPr id="4" name="文本框 3">
            <a:extLst>
              <a:ext uri="{FF2B5EF4-FFF2-40B4-BE49-F238E27FC236}">
                <a16:creationId xmlns:a16="http://schemas.microsoft.com/office/drawing/2014/main" id="{3C6F5572-B4E8-4D18-9266-5815AC5D0AE5}"/>
              </a:ext>
            </a:extLst>
          </p:cNvPr>
          <p:cNvSpPr txBox="1"/>
          <p:nvPr/>
        </p:nvSpPr>
        <p:spPr>
          <a:xfrm>
            <a:off x="184646" y="661877"/>
            <a:ext cx="8528761" cy="1338824"/>
          </a:xfrm>
          <a:prstGeom prst="rect">
            <a:avLst/>
          </a:prstGeom>
          <a:noFill/>
        </p:spPr>
        <p:txBody>
          <a:bodyPr wrap="square" lIns="91434" tIns="45718" rIns="91434" bIns="45718" rtlCol="0">
            <a:spAutoFit/>
          </a:bodyPr>
          <a:lstStyle/>
          <a:p>
            <a:pPr>
              <a:lnSpc>
                <a:spcPct val="150000"/>
              </a:lnSpc>
            </a:pPr>
            <a:r>
              <a:rPr lang="zh-CN" altLang="en-US" dirty="0">
                <a:latin typeface="微软雅黑" pitchFamily="34" charset="-122"/>
                <a:ea typeface="微软雅黑" pitchFamily="34" charset="-122"/>
              </a:rPr>
              <a:t>基于深度学习技术和异构并行计算能力的不断进步，在大规模视频监控系统中，进行实时大库人脸识别。 为视频监控系统赋予智能化引擎，提供事前、事中与事后的技术保障，也可用于失踪人员查找、</a:t>
            </a:r>
            <a:r>
              <a:rPr lang="en-US" altLang="zh-CN" dirty="0" err="1">
                <a:latin typeface="微软雅黑" pitchFamily="34" charset="-122"/>
                <a:ea typeface="微软雅黑" pitchFamily="34" charset="-122"/>
              </a:rPr>
              <a:t>vip</a:t>
            </a:r>
            <a:r>
              <a:rPr lang="zh-CN" altLang="en-US" dirty="0">
                <a:latin typeface="微软雅黑" pitchFamily="34" charset="-122"/>
                <a:ea typeface="微软雅黑" pitchFamily="34" charset="-122"/>
              </a:rPr>
              <a:t>客户管理以及商业智能数据服务等应用。</a:t>
            </a:r>
          </a:p>
        </p:txBody>
      </p:sp>
      <p:grpSp>
        <p:nvGrpSpPr>
          <p:cNvPr id="5" name="组 3">
            <a:extLst>
              <a:ext uri="{FF2B5EF4-FFF2-40B4-BE49-F238E27FC236}">
                <a16:creationId xmlns:a16="http://schemas.microsoft.com/office/drawing/2014/main" id="{E068A9F3-7CDF-4470-A5A3-8CEED096C823}"/>
              </a:ext>
            </a:extLst>
          </p:cNvPr>
          <p:cNvGrpSpPr/>
          <p:nvPr/>
        </p:nvGrpSpPr>
        <p:grpSpPr>
          <a:xfrm>
            <a:off x="179512" y="2283717"/>
            <a:ext cx="8682680" cy="2792458"/>
            <a:chOff x="422750" y="2834701"/>
            <a:chExt cx="8262156" cy="2159425"/>
          </a:xfrm>
        </p:grpSpPr>
        <p:sp>
          <p:nvSpPr>
            <p:cNvPr id="6" name="Shape 284">
              <a:extLst>
                <a:ext uri="{FF2B5EF4-FFF2-40B4-BE49-F238E27FC236}">
                  <a16:creationId xmlns:a16="http://schemas.microsoft.com/office/drawing/2014/main" id="{6F2B0931-9B98-4EF2-A680-E3B25FE5118C}"/>
                </a:ext>
              </a:extLst>
            </p:cNvPr>
            <p:cNvSpPr/>
            <p:nvPr/>
          </p:nvSpPr>
          <p:spPr>
            <a:xfrm>
              <a:off x="422750" y="3637495"/>
              <a:ext cx="1518643" cy="1356631"/>
            </a:xfrm>
            <a:prstGeom prst="rect">
              <a:avLst/>
            </a:prstGeom>
            <a:ln w="12700">
              <a:miter lim="400000"/>
            </a:ln>
          </p:spPr>
          <p:txBody>
            <a:bodyPr lIns="45719" rIns="45719">
              <a:spAutoFit/>
            </a:bodyPr>
            <a:lstStyle/>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机场</a:t>
              </a:r>
              <a:endParaRPr lang="en-US" altLang="zh-CN" dirty="0">
                <a:latin typeface="Microsoft YaHei" charset="0"/>
                <a:ea typeface="Microsoft YaHei" charset="0"/>
                <a:cs typeface="Microsoft YaHei" charset="0"/>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火车站</a:t>
              </a:r>
              <a:endParaRPr lang="en-US" altLang="zh-CN" dirty="0">
                <a:latin typeface="Microsoft YaHei" charset="0"/>
                <a:ea typeface="Microsoft YaHei" charset="0"/>
                <a:cs typeface="Microsoft YaHei" charset="0"/>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地铁</a:t>
              </a:r>
              <a:endParaRPr lang="en-US" altLang="zh-CN" dirty="0">
                <a:latin typeface="Microsoft YaHei" charset="0"/>
                <a:ea typeface="Microsoft YaHei" charset="0"/>
                <a:cs typeface="Microsoft YaHei" charset="0"/>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码头</a:t>
              </a:r>
              <a:endParaRPr lang="en-US" altLang="zh-CN" dirty="0">
                <a:latin typeface="Microsoft YaHei" charset="0"/>
                <a:ea typeface="Microsoft YaHei" charset="0"/>
                <a:cs typeface="Microsoft YaHei" charset="0"/>
              </a:endParaRPr>
            </a:p>
          </p:txBody>
        </p:sp>
        <p:sp>
          <p:nvSpPr>
            <p:cNvPr id="7" name="Shape 285">
              <a:extLst>
                <a:ext uri="{FF2B5EF4-FFF2-40B4-BE49-F238E27FC236}">
                  <a16:creationId xmlns:a16="http://schemas.microsoft.com/office/drawing/2014/main" id="{7E451C01-85B0-4608-A32E-5970099CBE85}"/>
                </a:ext>
              </a:extLst>
            </p:cNvPr>
            <p:cNvSpPr/>
            <p:nvPr/>
          </p:nvSpPr>
          <p:spPr>
            <a:xfrm>
              <a:off x="2280082" y="3637495"/>
              <a:ext cx="1241035" cy="1356631"/>
            </a:xfrm>
            <a:prstGeom prst="rect">
              <a:avLst/>
            </a:prstGeom>
            <a:ln w="12700">
              <a:miter lim="400000"/>
            </a:ln>
          </p:spPr>
          <p:txBody>
            <a:bodyPr wrap="none" lIns="45719" rIns="45719">
              <a:spAutoFit/>
            </a:bodyPr>
            <a:lstStyle/>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十字路口</a:t>
              </a:r>
              <a:endParaRPr lang="en-US" altLang="zh-CN" dirty="0">
                <a:latin typeface="Microsoft YaHei" charset="0"/>
                <a:ea typeface="Microsoft YaHei" charset="0"/>
                <a:cs typeface="Microsoft YaHei" charset="0"/>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广场</a:t>
              </a:r>
              <a:endParaRPr lang="en-US" altLang="zh-CN" dirty="0">
                <a:latin typeface="Microsoft YaHei" charset="0"/>
                <a:ea typeface="Microsoft YaHei" charset="0"/>
                <a:cs typeface="Microsoft YaHei" charset="0"/>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街道</a:t>
              </a: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社区物业</a:t>
              </a:r>
              <a:endParaRPr lang="en-US" altLang="zh-CN" dirty="0">
                <a:latin typeface="Microsoft YaHei" charset="0"/>
                <a:ea typeface="Microsoft YaHei" charset="0"/>
                <a:cs typeface="Microsoft YaHei" charset="0"/>
              </a:endParaRPr>
            </a:p>
          </p:txBody>
        </p:sp>
        <p:sp>
          <p:nvSpPr>
            <p:cNvPr id="8" name="Shape 287">
              <a:extLst>
                <a:ext uri="{FF2B5EF4-FFF2-40B4-BE49-F238E27FC236}">
                  <a16:creationId xmlns:a16="http://schemas.microsoft.com/office/drawing/2014/main" id="{9A64D998-D9A4-4147-BB62-BC2C2F2E30C9}"/>
                </a:ext>
              </a:extLst>
            </p:cNvPr>
            <p:cNvSpPr/>
            <p:nvPr/>
          </p:nvSpPr>
          <p:spPr>
            <a:xfrm>
              <a:off x="4107230" y="3637495"/>
              <a:ext cx="1241035" cy="1356631"/>
            </a:xfrm>
            <a:prstGeom prst="rect">
              <a:avLst/>
            </a:prstGeom>
            <a:ln w="12700">
              <a:miter lim="400000"/>
            </a:ln>
          </p:spPr>
          <p:txBody>
            <a:bodyPr wrap="none" lIns="45719" rIns="45719">
              <a:spAutoFit/>
            </a:bodyPr>
            <a:lstStyle/>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a:latin typeface="Microsoft YaHei" charset="0"/>
                  <a:ea typeface="Microsoft YaHei" charset="0"/>
                  <a:cs typeface="Microsoft YaHei" charset="0"/>
                </a:rPr>
                <a:t>网吧</a:t>
              </a:r>
              <a:endParaRPr lang="en-US" altLang="zh-CN" dirty="0">
                <a:latin typeface="Microsoft YaHei" charset="0"/>
                <a:ea typeface="Microsoft YaHei" charset="0"/>
                <a:cs typeface="Microsoft YaHei" charset="0"/>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en-US" altLang="zh-CN" dirty="0">
                  <a:latin typeface="Microsoft YaHei" charset="0"/>
                  <a:ea typeface="Microsoft YaHei" charset="0"/>
                  <a:cs typeface="Microsoft YaHei" charset="0"/>
                </a:rPr>
                <a:t>KTV</a:t>
              </a: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洗浴中心</a:t>
              </a:r>
              <a:endParaRPr lang="en-US" altLang="zh-CN" dirty="0">
                <a:latin typeface="Microsoft YaHei" charset="0"/>
                <a:ea typeface="Microsoft YaHei" charset="0"/>
                <a:cs typeface="Microsoft YaHei" charset="0"/>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latin typeface="Microsoft YaHei" charset="0"/>
                  <a:ea typeface="Microsoft YaHei" charset="0"/>
                  <a:cs typeface="Microsoft YaHei" charset="0"/>
                </a:rPr>
                <a:t>会所</a:t>
              </a:r>
              <a:endParaRPr lang="en-US" altLang="zh-CN" dirty="0">
                <a:latin typeface="Microsoft YaHei" charset="0"/>
                <a:ea typeface="Microsoft YaHei" charset="0"/>
                <a:cs typeface="Microsoft YaHei" charset="0"/>
              </a:endParaRPr>
            </a:p>
          </p:txBody>
        </p:sp>
        <p:sp>
          <p:nvSpPr>
            <p:cNvPr id="9" name="Shape 289">
              <a:extLst>
                <a:ext uri="{FF2B5EF4-FFF2-40B4-BE49-F238E27FC236}">
                  <a16:creationId xmlns:a16="http://schemas.microsoft.com/office/drawing/2014/main" id="{A6B1C0C9-BC72-45A3-8908-869B7AF23DBD}"/>
                </a:ext>
              </a:extLst>
            </p:cNvPr>
            <p:cNvSpPr/>
            <p:nvPr/>
          </p:nvSpPr>
          <p:spPr>
            <a:xfrm>
              <a:off x="5951079" y="3637495"/>
              <a:ext cx="801730" cy="714017"/>
            </a:xfrm>
            <a:prstGeom prst="rect">
              <a:avLst/>
            </a:prstGeom>
            <a:ln w="12700">
              <a:miter lim="400000"/>
            </a:ln>
          </p:spPr>
          <p:txBody>
            <a:bodyPr wrap="none" lIns="45719" rIns="45719">
              <a:spAutoFit/>
            </a:bodyPr>
            <a:lstStyle/>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solidFill>
                    <a:srgbClr val="5E5E5E"/>
                  </a:solidFill>
                  <a:latin typeface="Microsoft YaHei" charset="0"/>
                  <a:ea typeface="Microsoft YaHei" charset="0"/>
                  <a:cs typeface="Microsoft YaHei" charset="0"/>
                  <a:sym typeface="Helvetica"/>
                </a:rPr>
                <a:t>酒店</a:t>
              </a:r>
              <a:endParaRPr lang="en-US" altLang="zh-CN" dirty="0">
                <a:solidFill>
                  <a:srgbClr val="5E5E5E"/>
                </a:solidFill>
                <a:latin typeface="Microsoft YaHei" charset="0"/>
                <a:ea typeface="Microsoft YaHei" charset="0"/>
                <a:cs typeface="Microsoft YaHei" charset="0"/>
                <a:sym typeface="Helvetica"/>
              </a:endParaRPr>
            </a:p>
            <a:p>
              <a:pPr marL="285750" indent="-285750" algn="l">
                <a:lnSpc>
                  <a:spcPct val="150000"/>
                </a:lnSpc>
                <a:buFont typeface="Arial" charset="0"/>
                <a:buChar char="•"/>
                <a:defRPr>
                  <a:solidFill>
                    <a:srgbClr val="5E5E5E"/>
                  </a:solidFill>
                  <a:latin typeface="+mj-lt"/>
                  <a:ea typeface="+mj-ea"/>
                  <a:cs typeface="+mj-cs"/>
                  <a:sym typeface="Helvetica"/>
                </a:defRPr>
              </a:pPr>
              <a:r>
                <a:rPr lang="zh-CN" altLang="en-US" dirty="0">
                  <a:solidFill>
                    <a:srgbClr val="5E5E5E"/>
                  </a:solidFill>
                  <a:latin typeface="Microsoft YaHei" charset="0"/>
                  <a:ea typeface="Microsoft YaHei" charset="0"/>
                  <a:cs typeface="Microsoft YaHei" charset="0"/>
                  <a:sym typeface="Helvetica"/>
                </a:rPr>
                <a:t>旅馆</a:t>
              </a:r>
            </a:p>
          </p:txBody>
        </p:sp>
        <p:sp>
          <p:nvSpPr>
            <p:cNvPr id="10" name="文本框 9">
              <a:extLst>
                <a:ext uri="{FF2B5EF4-FFF2-40B4-BE49-F238E27FC236}">
                  <a16:creationId xmlns:a16="http://schemas.microsoft.com/office/drawing/2014/main" id="{D0CEDF0C-9493-4CC1-BDFC-8961544A2215}"/>
                </a:ext>
              </a:extLst>
            </p:cNvPr>
            <p:cNvSpPr txBox="1"/>
            <p:nvPr/>
          </p:nvSpPr>
          <p:spPr>
            <a:xfrm>
              <a:off x="7663523" y="3637495"/>
              <a:ext cx="1021383" cy="714017"/>
            </a:xfrm>
            <a:prstGeom prst="rect">
              <a:avLst/>
            </a:prstGeom>
            <a:ln w="12700">
              <a:miter lim="400000"/>
            </a:ln>
          </p:spPr>
          <p:txBody>
            <a:bodyPr wrap="none" lIns="45719" rIns="45719">
              <a:spAutoFit/>
            </a:bodyPr>
            <a:lstStyle>
              <a:defPPr marL="0" marR="0" indent="0" algn="l" defTabSz="914400" rtl="0" latinLnBrk="1" hangingPunct="0">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nSpc>
                  <a:spcPct val="150000"/>
                </a:lnSpc>
                <a:defRPr>
                  <a:solidFill>
                    <a:srgbClr val="5E5E5E"/>
                  </a:solidFill>
                  <a:latin typeface="+mj-lt"/>
                  <a:ea typeface="+mj-ea"/>
                  <a:cs typeface="+mj-cs"/>
                </a:defRPr>
              </a:lvl1pPr>
            </a:lstStyle>
            <a:p>
              <a:pPr marL="285750" indent="-285750" algn="l">
                <a:buFont typeface="Arial" charset="0"/>
                <a:buChar char="•"/>
              </a:pPr>
              <a:r>
                <a:rPr lang="zh-CN" altLang="en-US" dirty="0">
                  <a:latin typeface="Microsoft YaHei" charset="0"/>
                  <a:ea typeface="Microsoft YaHei" charset="0"/>
                  <a:cs typeface="Microsoft YaHei" charset="0"/>
                </a:rPr>
                <a:t>商场</a:t>
              </a:r>
            </a:p>
            <a:p>
              <a:pPr marL="285750" indent="-285750" algn="l">
                <a:buFont typeface="Arial" charset="0"/>
                <a:buChar char="•"/>
              </a:pPr>
              <a:r>
                <a:rPr lang="zh-CN" altLang="en-US" dirty="0">
                  <a:latin typeface="Microsoft YaHei" charset="0"/>
                  <a:ea typeface="Microsoft YaHei" charset="0"/>
                  <a:cs typeface="Microsoft YaHei" charset="0"/>
                </a:rPr>
                <a:t>便利店</a:t>
              </a:r>
            </a:p>
          </p:txBody>
        </p:sp>
        <p:sp>
          <p:nvSpPr>
            <p:cNvPr id="11" name="文本框 10">
              <a:extLst>
                <a:ext uri="{FF2B5EF4-FFF2-40B4-BE49-F238E27FC236}">
                  <a16:creationId xmlns:a16="http://schemas.microsoft.com/office/drawing/2014/main" id="{E2284C26-5306-4B14-97CB-155543FCDD4E}"/>
                </a:ext>
              </a:extLst>
            </p:cNvPr>
            <p:cNvSpPr txBox="1"/>
            <p:nvPr/>
          </p:nvSpPr>
          <p:spPr>
            <a:xfrm>
              <a:off x="609701" y="3367496"/>
              <a:ext cx="966470" cy="28560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r>
                <a:rPr lang="zh-CN" altLang="en-US" b="1" dirty="0">
                  <a:solidFill>
                    <a:srgbClr val="ED4740"/>
                  </a:solidFill>
                  <a:latin typeface="Microsoft YaHei" charset="0"/>
                  <a:ea typeface="Microsoft YaHei" charset="0"/>
                  <a:cs typeface="Microsoft YaHei" charset="0"/>
                </a:rPr>
                <a:t>交通要道</a:t>
              </a:r>
              <a:endParaRPr lang="en-US" altLang="zh-CN" b="1" dirty="0">
                <a:solidFill>
                  <a:srgbClr val="ED4740"/>
                </a:solidFill>
                <a:latin typeface="Microsoft YaHei" charset="0"/>
                <a:ea typeface="Microsoft YaHei" charset="0"/>
                <a:cs typeface="Microsoft YaHei" charset="0"/>
              </a:endParaRPr>
            </a:p>
          </p:txBody>
        </p:sp>
        <p:sp>
          <p:nvSpPr>
            <p:cNvPr id="12" name="文本框 11">
              <a:extLst>
                <a:ext uri="{FF2B5EF4-FFF2-40B4-BE49-F238E27FC236}">
                  <a16:creationId xmlns:a16="http://schemas.microsoft.com/office/drawing/2014/main" id="{0C9F1C6A-0A03-40B6-855F-1B5B912BC412}"/>
                </a:ext>
              </a:extLst>
            </p:cNvPr>
            <p:cNvSpPr txBox="1"/>
            <p:nvPr/>
          </p:nvSpPr>
          <p:spPr>
            <a:xfrm>
              <a:off x="2405675" y="3367496"/>
              <a:ext cx="966470" cy="28560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r>
                <a:rPr lang="zh-CN" altLang="en-US" b="1" dirty="0">
                  <a:solidFill>
                    <a:srgbClr val="ED4740"/>
                  </a:solidFill>
                  <a:latin typeface="Microsoft YaHei" charset="0"/>
                  <a:ea typeface="Microsoft YaHei" charset="0"/>
                  <a:cs typeface="Microsoft YaHei" charset="0"/>
                </a:rPr>
                <a:t>室外场所</a:t>
              </a:r>
              <a:endParaRPr lang="en-US" altLang="zh-CN" b="1" dirty="0">
                <a:solidFill>
                  <a:srgbClr val="ED4740"/>
                </a:solidFill>
                <a:latin typeface="Microsoft YaHei" charset="0"/>
                <a:ea typeface="Microsoft YaHei" charset="0"/>
                <a:cs typeface="Microsoft YaHei" charset="0"/>
              </a:endParaRPr>
            </a:p>
          </p:txBody>
        </p:sp>
        <p:sp>
          <p:nvSpPr>
            <p:cNvPr id="13" name="文本框 12">
              <a:extLst>
                <a:ext uri="{FF2B5EF4-FFF2-40B4-BE49-F238E27FC236}">
                  <a16:creationId xmlns:a16="http://schemas.microsoft.com/office/drawing/2014/main" id="{42E4391B-524C-4F5A-8D41-CF8AE464AF0B}"/>
                </a:ext>
              </a:extLst>
            </p:cNvPr>
            <p:cNvSpPr txBox="1"/>
            <p:nvPr/>
          </p:nvSpPr>
          <p:spPr>
            <a:xfrm>
              <a:off x="4068108" y="3367496"/>
              <a:ext cx="966471" cy="28560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algn="ctr">
                <a:defRPr>
                  <a:solidFill>
                    <a:srgbClr val="5E5E5E"/>
                  </a:solidFill>
                  <a:latin typeface="+mj-lt"/>
                  <a:ea typeface="+mj-ea"/>
                  <a:cs typeface="+mj-cs"/>
                  <a:sym typeface="Helvetica"/>
                </a:defRPr>
              </a:pPr>
              <a:r>
                <a:rPr lang="zh-CN" altLang="en-US" b="1" dirty="0">
                  <a:solidFill>
                    <a:srgbClr val="ED4740"/>
                  </a:solidFill>
                  <a:latin typeface="Microsoft YaHei" charset="0"/>
                  <a:ea typeface="Microsoft YaHei" charset="0"/>
                  <a:cs typeface="Microsoft YaHei" charset="0"/>
                </a:rPr>
                <a:t>娱乐场所</a:t>
              </a:r>
              <a:endParaRPr lang="en-US" altLang="zh-CN" b="1" dirty="0">
                <a:solidFill>
                  <a:srgbClr val="ED4740"/>
                </a:solidFill>
                <a:latin typeface="Microsoft YaHei" charset="0"/>
                <a:ea typeface="Microsoft YaHei" charset="0"/>
                <a:cs typeface="Microsoft YaHei" charset="0"/>
              </a:endParaRPr>
            </a:p>
          </p:txBody>
        </p:sp>
        <p:sp>
          <p:nvSpPr>
            <p:cNvPr id="14" name="文本框 13">
              <a:extLst>
                <a:ext uri="{FF2B5EF4-FFF2-40B4-BE49-F238E27FC236}">
                  <a16:creationId xmlns:a16="http://schemas.microsoft.com/office/drawing/2014/main" id="{B3BEE874-D7EE-401D-B5D4-766A492BB1C6}"/>
                </a:ext>
              </a:extLst>
            </p:cNvPr>
            <p:cNvSpPr txBox="1"/>
            <p:nvPr/>
          </p:nvSpPr>
          <p:spPr>
            <a:xfrm>
              <a:off x="5864554" y="3367496"/>
              <a:ext cx="966471" cy="28560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algn="ctr">
                <a:defRPr>
                  <a:solidFill>
                    <a:srgbClr val="5E5E5E"/>
                  </a:solidFill>
                  <a:latin typeface="+mj-lt"/>
                  <a:ea typeface="+mj-ea"/>
                  <a:cs typeface="+mj-cs"/>
                  <a:sym typeface="Helvetica"/>
                </a:defRPr>
              </a:pPr>
              <a:r>
                <a:rPr lang="zh-CN" altLang="en-US" b="1">
                  <a:solidFill>
                    <a:srgbClr val="ED4740"/>
                  </a:solidFill>
                  <a:latin typeface="Microsoft YaHei" charset="0"/>
                  <a:ea typeface="Microsoft YaHei" charset="0"/>
                  <a:cs typeface="Microsoft YaHei" charset="0"/>
                  <a:sym typeface="Helvetica"/>
                </a:rPr>
                <a:t>住宿场所</a:t>
              </a:r>
              <a:endParaRPr lang="en-US" altLang="zh-CN" b="1" dirty="0">
                <a:solidFill>
                  <a:srgbClr val="ED4740"/>
                </a:solidFill>
                <a:latin typeface="Microsoft YaHei" charset="0"/>
                <a:ea typeface="Microsoft YaHei" charset="0"/>
                <a:cs typeface="Microsoft YaHei" charset="0"/>
                <a:sym typeface="Helvetica"/>
              </a:endParaRPr>
            </a:p>
          </p:txBody>
        </p:sp>
        <p:sp>
          <p:nvSpPr>
            <p:cNvPr id="15" name="文本框 14">
              <a:extLst>
                <a:ext uri="{FF2B5EF4-FFF2-40B4-BE49-F238E27FC236}">
                  <a16:creationId xmlns:a16="http://schemas.microsoft.com/office/drawing/2014/main" id="{3D864D3D-5066-4117-8121-B51D53630E7F}"/>
                </a:ext>
              </a:extLst>
            </p:cNvPr>
            <p:cNvSpPr txBox="1"/>
            <p:nvPr/>
          </p:nvSpPr>
          <p:spPr>
            <a:xfrm>
              <a:off x="7583943" y="3367496"/>
              <a:ext cx="966471" cy="28560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algn="ctr"/>
              <a:r>
                <a:rPr lang="zh-CN" altLang="en-US" b="1" dirty="0">
                  <a:solidFill>
                    <a:srgbClr val="ED4740"/>
                  </a:solidFill>
                  <a:latin typeface="Microsoft YaHei" charset="0"/>
                  <a:ea typeface="Microsoft YaHei" charset="0"/>
                  <a:cs typeface="Microsoft YaHei" charset="0"/>
                </a:rPr>
                <a:t>商业场所</a:t>
              </a:r>
            </a:p>
          </p:txBody>
        </p:sp>
        <p:pic>
          <p:nvPicPr>
            <p:cNvPr id="16" name="图片 15">
              <a:extLst>
                <a:ext uri="{FF2B5EF4-FFF2-40B4-BE49-F238E27FC236}">
                  <a16:creationId xmlns:a16="http://schemas.microsoft.com/office/drawing/2014/main" id="{4277B138-CDA1-436D-9F4E-82A42B5E7BEE}"/>
                </a:ext>
              </a:extLst>
            </p:cNvPr>
            <p:cNvPicPr>
              <a:picLocks noChangeAspect="1"/>
            </p:cNvPicPr>
            <p:nvPr/>
          </p:nvPicPr>
          <p:blipFill>
            <a:blip r:embed="rId2">
              <a:duotone>
                <a:schemeClr val="accent5">
                  <a:shade val="45000"/>
                  <a:satMod val="135000"/>
                </a:schemeClr>
                <a:prstClr val="white"/>
              </a:duotone>
            </a:blip>
            <a:stretch>
              <a:fillRect/>
            </a:stretch>
          </p:blipFill>
          <p:spPr>
            <a:xfrm>
              <a:off x="736567" y="2841789"/>
              <a:ext cx="406400" cy="508000"/>
            </a:xfrm>
            <a:prstGeom prst="rect">
              <a:avLst/>
            </a:prstGeom>
          </p:spPr>
        </p:pic>
        <p:pic>
          <p:nvPicPr>
            <p:cNvPr id="17" name="图片 16">
              <a:extLst>
                <a:ext uri="{FF2B5EF4-FFF2-40B4-BE49-F238E27FC236}">
                  <a16:creationId xmlns:a16="http://schemas.microsoft.com/office/drawing/2014/main" id="{961D983D-4C4C-42A3-9876-1482FE18D39C}"/>
                </a:ext>
              </a:extLst>
            </p:cNvPr>
            <p:cNvPicPr>
              <a:picLocks noChangeAspect="1"/>
            </p:cNvPicPr>
            <p:nvPr/>
          </p:nvPicPr>
          <p:blipFill>
            <a:blip r:embed="rId3">
              <a:duotone>
                <a:schemeClr val="accent5">
                  <a:shade val="45000"/>
                  <a:satMod val="135000"/>
                </a:schemeClr>
                <a:prstClr val="white"/>
              </a:duotone>
            </a:blip>
            <a:stretch>
              <a:fillRect/>
            </a:stretch>
          </p:blipFill>
          <p:spPr>
            <a:xfrm>
              <a:off x="4302061" y="2834701"/>
              <a:ext cx="457200" cy="495300"/>
            </a:xfrm>
            <a:prstGeom prst="rect">
              <a:avLst/>
            </a:prstGeom>
          </p:spPr>
        </p:pic>
        <p:pic>
          <p:nvPicPr>
            <p:cNvPr id="18" name="图片 17">
              <a:extLst>
                <a:ext uri="{FF2B5EF4-FFF2-40B4-BE49-F238E27FC236}">
                  <a16:creationId xmlns:a16="http://schemas.microsoft.com/office/drawing/2014/main" id="{C8C9E5B0-41F5-4F2A-A829-3AD2C13240B6}"/>
                </a:ext>
              </a:extLst>
            </p:cNvPr>
            <p:cNvPicPr>
              <a:picLocks noChangeAspect="1"/>
            </p:cNvPicPr>
            <p:nvPr/>
          </p:nvPicPr>
          <p:blipFill>
            <a:blip r:embed="rId4">
              <a:duotone>
                <a:schemeClr val="accent5">
                  <a:shade val="45000"/>
                  <a:satMod val="135000"/>
                </a:schemeClr>
                <a:prstClr val="white"/>
              </a:duotone>
            </a:blip>
            <a:stretch>
              <a:fillRect/>
            </a:stretch>
          </p:blipFill>
          <p:spPr>
            <a:xfrm>
              <a:off x="2444798" y="2929952"/>
              <a:ext cx="558800" cy="304800"/>
            </a:xfrm>
            <a:prstGeom prst="rect">
              <a:avLst/>
            </a:prstGeom>
          </p:spPr>
        </p:pic>
        <p:pic>
          <p:nvPicPr>
            <p:cNvPr id="19" name="图片 18">
              <a:extLst>
                <a:ext uri="{FF2B5EF4-FFF2-40B4-BE49-F238E27FC236}">
                  <a16:creationId xmlns:a16="http://schemas.microsoft.com/office/drawing/2014/main" id="{4097B3BA-A172-44D0-B0CD-B16830D8AAA3}"/>
                </a:ext>
              </a:extLst>
            </p:cNvPr>
            <p:cNvPicPr>
              <a:picLocks noChangeAspect="1"/>
            </p:cNvPicPr>
            <p:nvPr/>
          </p:nvPicPr>
          <p:blipFill>
            <a:blip r:embed="rId5">
              <a:duotone>
                <a:schemeClr val="accent5">
                  <a:shade val="45000"/>
                  <a:satMod val="135000"/>
                </a:schemeClr>
                <a:prstClr val="white"/>
              </a:duotone>
            </a:blip>
            <a:stretch>
              <a:fillRect/>
            </a:stretch>
          </p:blipFill>
          <p:spPr>
            <a:xfrm>
              <a:off x="7844367" y="2917933"/>
              <a:ext cx="448733" cy="403860"/>
            </a:xfrm>
            <a:prstGeom prst="rect">
              <a:avLst/>
            </a:prstGeom>
          </p:spPr>
        </p:pic>
        <p:pic>
          <p:nvPicPr>
            <p:cNvPr id="20" name="图片 19">
              <a:extLst>
                <a:ext uri="{FF2B5EF4-FFF2-40B4-BE49-F238E27FC236}">
                  <a16:creationId xmlns:a16="http://schemas.microsoft.com/office/drawing/2014/main" id="{70A4C3EE-37C1-443F-8658-0654693981F6}"/>
                </a:ext>
              </a:extLst>
            </p:cNvPr>
            <p:cNvPicPr>
              <a:picLocks noChangeAspect="1"/>
            </p:cNvPicPr>
            <p:nvPr/>
          </p:nvPicPr>
          <p:blipFill>
            <a:blip r:embed="rId6">
              <a:duotone>
                <a:schemeClr val="accent5">
                  <a:shade val="45000"/>
                  <a:satMod val="135000"/>
                </a:schemeClr>
                <a:prstClr val="white"/>
              </a:duotone>
            </a:blip>
            <a:stretch>
              <a:fillRect/>
            </a:stretch>
          </p:blipFill>
          <p:spPr>
            <a:xfrm>
              <a:off x="6155681" y="2922760"/>
              <a:ext cx="315364" cy="394205"/>
            </a:xfrm>
            <a:prstGeom prst="rect">
              <a:avLst/>
            </a:prstGeom>
          </p:spPr>
        </p:pic>
      </p:grpSp>
    </p:spTree>
    <p:extLst>
      <p:ext uri="{BB962C8B-B14F-4D97-AF65-F5344CB8AC3E}">
        <p14:creationId xmlns:p14="http://schemas.microsoft.com/office/powerpoint/2010/main" val="42311018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a:extLst>
              <a:ext uri="{FF2B5EF4-FFF2-40B4-BE49-F238E27FC236}">
                <a16:creationId xmlns:a16="http://schemas.microsoft.com/office/drawing/2014/main" id="{D19125B5-42C8-47DE-A177-04502A20B07C}"/>
              </a:ext>
            </a:extLst>
          </p:cNvPr>
          <p:cNvGrpSpPr/>
          <p:nvPr/>
        </p:nvGrpSpPr>
        <p:grpSpPr>
          <a:xfrm>
            <a:off x="338373" y="684443"/>
            <a:ext cx="8452006" cy="4236644"/>
            <a:chOff x="262173" y="1321815"/>
            <a:chExt cx="8452006" cy="4996103"/>
          </a:xfrm>
        </p:grpSpPr>
        <p:sp>
          <p:nvSpPr>
            <p:cNvPr id="34" name="文本框 33">
              <a:extLst>
                <a:ext uri="{FF2B5EF4-FFF2-40B4-BE49-F238E27FC236}">
                  <a16:creationId xmlns:a16="http://schemas.microsoft.com/office/drawing/2014/main" id="{A5C8F8AC-6F10-4F07-9E3E-B7DA12460805}"/>
                </a:ext>
              </a:extLst>
            </p:cNvPr>
            <p:cNvSpPr txBox="1"/>
            <p:nvPr/>
          </p:nvSpPr>
          <p:spPr>
            <a:xfrm>
              <a:off x="262173" y="1321815"/>
              <a:ext cx="8398108" cy="1088841"/>
            </a:xfrm>
            <a:prstGeom prst="rect">
              <a:avLst/>
            </a:prstGeom>
            <a:noFill/>
          </p:spPr>
          <p:txBody>
            <a:bodyPr wrap="square" lIns="91434" tIns="45718" rIns="91434" bIns="45718" rtlCol="0">
              <a:spAutoFit/>
            </a:bodyPr>
            <a:lstStyle>
              <a:defPPr>
                <a:defRPr lang="zh-CN"/>
              </a:defPPr>
              <a:lvl1pPr>
                <a:lnSpc>
                  <a:spcPct val="150000"/>
                </a:lnSpc>
                <a:defRPr sz="1600">
                  <a:latin typeface="微软雅黑" pitchFamily="34" charset="-122"/>
                  <a:ea typeface="微软雅黑" pitchFamily="34" charset="-122"/>
                </a:defRPr>
              </a:lvl1pPr>
            </a:lstStyle>
            <a:p>
              <a:r>
                <a:rPr lang="zh-CN" altLang="en-US" sz="1800" dirty="0"/>
                <a:t>基于深度学习和大数据分析技术，整合视频数据和社会数据，对异常事件进行提前研判。</a:t>
              </a:r>
            </a:p>
          </p:txBody>
        </p:sp>
        <p:sp>
          <p:nvSpPr>
            <p:cNvPr id="35" name="文本框 71">
              <a:extLst>
                <a:ext uri="{FF2B5EF4-FFF2-40B4-BE49-F238E27FC236}">
                  <a16:creationId xmlns:a16="http://schemas.microsoft.com/office/drawing/2014/main" id="{CCF7E6F2-2B6C-47B2-9E81-800105B2CD3C}"/>
                </a:ext>
              </a:extLst>
            </p:cNvPr>
            <p:cNvSpPr txBox="1"/>
            <p:nvPr/>
          </p:nvSpPr>
          <p:spPr>
            <a:xfrm>
              <a:off x="899878" y="2116974"/>
              <a:ext cx="2429185" cy="408317"/>
            </a:xfrm>
            <a:prstGeom prst="rect">
              <a:avLst/>
            </a:prstGeom>
            <a:noFill/>
          </p:spPr>
          <p:txBody>
            <a:bodyPr wrap="square" lIns="68580" tIns="34290" rIns="68580" bIns="34290" rtlCol="0">
              <a:spAutoFit/>
            </a:bodyPr>
            <a:lstStyle/>
            <a:p>
              <a:pPr algn="r">
                <a:spcBef>
                  <a:spcPts val="450"/>
                </a:spcBef>
              </a:pPr>
              <a:r>
                <a:rPr lang="zh-CN" altLang="en-US" sz="1800" b="1" dirty="0">
                  <a:latin typeface="微软雅黑" panose="020B0503020204020204" pitchFamily="34" charset="-122"/>
                  <a:ea typeface="微软雅黑" panose="020B0503020204020204" pitchFamily="34" charset="-122"/>
                </a:rPr>
                <a:t>遗留物检测</a:t>
              </a:r>
              <a:endParaRPr lang="en-US" altLang="zh-CN" sz="1800" b="1" dirty="0">
                <a:latin typeface="微软雅黑" panose="020B0503020204020204" pitchFamily="34" charset="-122"/>
                <a:ea typeface="微软雅黑" panose="020B0503020204020204" pitchFamily="34" charset="-122"/>
              </a:endParaRPr>
            </a:p>
          </p:txBody>
        </p:sp>
        <p:sp>
          <p:nvSpPr>
            <p:cNvPr id="36" name="六边形 35">
              <a:extLst>
                <a:ext uri="{FF2B5EF4-FFF2-40B4-BE49-F238E27FC236}">
                  <a16:creationId xmlns:a16="http://schemas.microsoft.com/office/drawing/2014/main" id="{EF049B72-BDE2-4E0C-BB19-B12F16F8C3A7}"/>
                </a:ext>
              </a:extLst>
            </p:cNvPr>
            <p:cNvSpPr/>
            <p:nvPr/>
          </p:nvSpPr>
          <p:spPr>
            <a:xfrm rot="16200000">
              <a:off x="3408151" y="2035390"/>
              <a:ext cx="1191858" cy="1027463"/>
            </a:xfrm>
            <a:prstGeom prst="hexagon">
              <a:avLst/>
            </a:prstGeom>
            <a:solidFill>
              <a:srgbClr val="428BCE"/>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37" name="六边形 36">
              <a:extLst>
                <a:ext uri="{FF2B5EF4-FFF2-40B4-BE49-F238E27FC236}">
                  <a16:creationId xmlns:a16="http://schemas.microsoft.com/office/drawing/2014/main" id="{1344DE8C-CFAE-48BA-8025-C8E1356722D3}"/>
                </a:ext>
              </a:extLst>
            </p:cNvPr>
            <p:cNvSpPr/>
            <p:nvPr/>
          </p:nvSpPr>
          <p:spPr>
            <a:xfrm rot="16200000">
              <a:off x="4529305" y="2039046"/>
              <a:ext cx="1191858" cy="1027463"/>
            </a:xfrm>
            <a:prstGeom prst="hexagon">
              <a:avLst/>
            </a:pr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38" name="六边形 37">
              <a:extLst>
                <a:ext uri="{FF2B5EF4-FFF2-40B4-BE49-F238E27FC236}">
                  <a16:creationId xmlns:a16="http://schemas.microsoft.com/office/drawing/2014/main" id="{8F1FF6A3-C5DE-41C7-884A-90FF2C01E4CE}"/>
                </a:ext>
              </a:extLst>
            </p:cNvPr>
            <p:cNvSpPr/>
            <p:nvPr/>
          </p:nvSpPr>
          <p:spPr>
            <a:xfrm rot="16200000">
              <a:off x="5103059" y="3043289"/>
              <a:ext cx="1191858" cy="1027463"/>
            </a:xfrm>
            <a:prstGeom prst="hexagon">
              <a:avLst/>
            </a:prstGeom>
            <a:solidFill>
              <a:srgbClr val="428BCE"/>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39" name="六边形 38">
              <a:extLst>
                <a:ext uri="{FF2B5EF4-FFF2-40B4-BE49-F238E27FC236}">
                  <a16:creationId xmlns:a16="http://schemas.microsoft.com/office/drawing/2014/main" id="{3D48418F-9F0E-4D74-BA25-8F9B8B397E9C}"/>
                </a:ext>
              </a:extLst>
            </p:cNvPr>
            <p:cNvSpPr/>
            <p:nvPr/>
          </p:nvSpPr>
          <p:spPr>
            <a:xfrm rot="16200000">
              <a:off x="4529305" y="4047531"/>
              <a:ext cx="1191858" cy="1027463"/>
            </a:xfrm>
            <a:prstGeom prst="hexagon">
              <a:avLst/>
            </a:prstGeom>
            <a:solidFill>
              <a:srgbClr val="92D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0" name="六边形 39">
              <a:extLst>
                <a:ext uri="{FF2B5EF4-FFF2-40B4-BE49-F238E27FC236}">
                  <a16:creationId xmlns:a16="http://schemas.microsoft.com/office/drawing/2014/main" id="{CAD3EF50-4BDA-4277-B32A-AE5F7123D215}"/>
                </a:ext>
              </a:extLst>
            </p:cNvPr>
            <p:cNvSpPr/>
            <p:nvPr/>
          </p:nvSpPr>
          <p:spPr>
            <a:xfrm rot="16200000">
              <a:off x="3408151" y="4047531"/>
              <a:ext cx="1191858" cy="1027463"/>
            </a:xfrm>
            <a:prstGeom prst="hexagon">
              <a:avLst/>
            </a:prstGeom>
            <a:solidFill>
              <a:srgbClr val="428BCE"/>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1" name="六边形 40">
              <a:extLst>
                <a:ext uri="{FF2B5EF4-FFF2-40B4-BE49-F238E27FC236}">
                  <a16:creationId xmlns:a16="http://schemas.microsoft.com/office/drawing/2014/main" id="{F9D5786D-4641-486A-AEB9-1061E9133677}"/>
                </a:ext>
              </a:extLst>
            </p:cNvPr>
            <p:cNvSpPr/>
            <p:nvPr/>
          </p:nvSpPr>
          <p:spPr>
            <a:xfrm rot="16200000">
              <a:off x="2828069" y="3043289"/>
              <a:ext cx="1191858" cy="1027463"/>
            </a:xfrm>
            <a:prstGeom prst="hexagon">
              <a:avLst/>
            </a:prstGeom>
            <a:solidFill>
              <a:srgbClr val="FFC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2" name="任意多边形 14">
              <a:extLst>
                <a:ext uri="{FF2B5EF4-FFF2-40B4-BE49-F238E27FC236}">
                  <a16:creationId xmlns:a16="http://schemas.microsoft.com/office/drawing/2014/main" id="{74D280F3-D477-4C3E-AE9E-2EECEB7B1F57}"/>
                </a:ext>
              </a:extLst>
            </p:cNvPr>
            <p:cNvSpPr/>
            <p:nvPr/>
          </p:nvSpPr>
          <p:spPr>
            <a:xfrm rot="16200000">
              <a:off x="3998378" y="2627444"/>
              <a:ext cx="391001" cy="647866"/>
            </a:xfrm>
            <a:custGeom>
              <a:avLst/>
              <a:gdLst>
                <a:gd name="connsiteX0" fmla="*/ 461949 w 461949"/>
                <a:gd name="connsiteY0" fmla="*/ 765423 h 765423"/>
                <a:gd name="connsiteX1" fmla="*/ 303476 w 461949"/>
                <a:gd name="connsiteY1" fmla="*/ 765423 h 765423"/>
                <a:gd name="connsiteX2" fmla="*/ 0 w 461949"/>
                <a:gd name="connsiteY2" fmla="*/ 158474 h 765423"/>
                <a:gd name="connsiteX3" fmla="*/ 79238 w 461949"/>
                <a:gd name="connsiteY3" fmla="*/ 0 h 765423"/>
                <a:gd name="connsiteX4" fmla="*/ 461949 w 461949"/>
                <a:gd name="connsiteY4" fmla="*/ 765423 h 7654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1949" h="765423">
                  <a:moveTo>
                    <a:pt x="461949" y="765423"/>
                  </a:moveTo>
                  <a:lnTo>
                    <a:pt x="303476" y="765423"/>
                  </a:lnTo>
                  <a:lnTo>
                    <a:pt x="0" y="158474"/>
                  </a:lnTo>
                  <a:lnTo>
                    <a:pt x="79238" y="0"/>
                  </a:lnTo>
                  <a:lnTo>
                    <a:pt x="461949" y="765423"/>
                  </a:lnTo>
                  <a:close/>
                </a:path>
              </a:pathLst>
            </a:custGeom>
            <a:solidFill>
              <a:srgbClr val="4D939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3" name="任意多边形 15">
              <a:extLst>
                <a:ext uri="{FF2B5EF4-FFF2-40B4-BE49-F238E27FC236}">
                  <a16:creationId xmlns:a16="http://schemas.microsoft.com/office/drawing/2014/main" id="{7C7891B6-AE19-4494-80AC-9C086A9B2C21}"/>
                </a:ext>
              </a:extLst>
            </p:cNvPr>
            <p:cNvSpPr/>
            <p:nvPr/>
          </p:nvSpPr>
          <p:spPr>
            <a:xfrm rot="16200000">
              <a:off x="4739935" y="2630607"/>
              <a:ext cx="391494" cy="648359"/>
            </a:xfrm>
            <a:custGeom>
              <a:avLst/>
              <a:gdLst>
                <a:gd name="connsiteX0" fmla="*/ 462532 w 462532"/>
                <a:gd name="connsiteY0" fmla="*/ 0 h 766006"/>
                <a:gd name="connsiteX1" fmla="*/ 79529 w 462532"/>
                <a:gd name="connsiteY1" fmla="*/ 766006 h 766006"/>
                <a:gd name="connsiteX2" fmla="*/ 0 w 462532"/>
                <a:gd name="connsiteY2" fmla="*/ 606950 h 766006"/>
                <a:gd name="connsiteX3" fmla="*/ 303476 w 462532"/>
                <a:gd name="connsiteY3" fmla="*/ 0 h 766006"/>
                <a:gd name="connsiteX4" fmla="*/ 462532 w 462532"/>
                <a:gd name="connsiteY4" fmla="*/ 0 h 7660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2532" h="766006">
                  <a:moveTo>
                    <a:pt x="462532" y="0"/>
                  </a:moveTo>
                  <a:lnTo>
                    <a:pt x="79529" y="766006"/>
                  </a:lnTo>
                  <a:lnTo>
                    <a:pt x="0" y="606950"/>
                  </a:lnTo>
                  <a:lnTo>
                    <a:pt x="303476" y="0"/>
                  </a:lnTo>
                  <a:lnTo>
                    <a:pt x="462532" y="0"/>
                  </a:lnTo>
                  <a:close/>
                </a:path>
              </a:pathLst>
            </a:cu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4" name="任意多边形 16">
              <a:extLst>
                <a:ext uri="{FF2B5EF4-FFF2-40B4-BE49-F238E27FC236}">
                  <a16:creationId xmlns:a16="http://schemas.microsoft.com/office/drawing/2014/main" id="{48F2FBDD-BC80-41FA-BFAA-0E5617CF7B7C}"/>
                </a:ext>
              </a:extLst>
            </p:cNvPr>
            <p:cNvSpPr/>
            <p:nvPr/>
          </p:nvSpPr>
          <p:spPr>
            <a:xfrm rot="16200000">
              <a:off x="4846194" y="3515995"/>
              <a:ext cx="763832" cy="85705"/>
            </a:xfrm>
            <a:custGeom>
              <a:avLst/>
              <a:gdLst>
                <a:gd name="connsiteX0" fmla="*/ 902431 w 902431"/>
                <a:gd name="connsiteY0" fmla="*/ 101257 h 101257"/>
                <a:gd name="connsiteX1" fmla="*/ 0 w 902431"/>
                <a:gd name="connsiteY1" fmla="*/ 101257 h 101257"/>
                <a:gd name="connsiteX2" fmla="*/ 50628 w 902431"/>
                <a:gd name="connsiteY2" fmla="*/ 0 h 101257"/>
                <a:gd name="connsiteX3" fmla="*/ 851802 w 902431"/>
                <a:gd name="connsiteY3" fmla="*/ 0 h 101257"/>
                <a:gd name="connsiteX4" fmla="*/ 902431 w 902431"/>
                <a:gd name="connsiteY4" fmla="*/ 101257 h 1012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2431" h="101257">
                  <a:moveTo>
                    <a:pt x="902431" y="101257"/>
                  </a:moveTo>
                  <a:lnTo>
                    <a:pt x="0" y="101257"/>
                  </a:lnTo>
                  <a:lnTo>
                    <a:pt x="50628" y="0"/>
                  </a:lnTo>
                  <a:lnTo>
                    <a:pt x="851802" y="0"/>
                  </a:lnTo>
                  <a:lnTo>
                    <a:pt x="902431" y="101257"/>
                  </a:lnTo>
                  <a:close/>
                </a:path>
              </a:pathLst>
            </a:custGeom>
            <a:solidFill>
              <a:srgbClr val="4D939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5" name="任意多边形 17">
              <a:extLst>
                <a:ext uri="{FF2B5EF4-FFF2-40B4-BE49-F238E27FC236}">
                  <a16:creationId xmlns:a16="http://schemas.microsoft.com/office/drawing/2014/main" id="{92E7EA26-DAF1-47A4-A104-1899065F5E04}"/>
                </a:ext>
              </a:extLst>
            </p:cNvPr>
            <p:cNvSpPr/>
            <p:nvPr/>
          </p:nvSpPr>
          <p:spPr>
            <a:xfrm rot="16200000">
              <a:off x="3488111" y="3540847"/>
              <a:ext cx="763831" cy="36000"/>
            </a:xfrm>
            <a:custGeom>
              <a:avLst/>
              <a:gdLst>
                <a:gd name="connsiteX0" fmla="*/ 902430 w 902430"/>
                <a:gd name="connsiteY0" fmla="*/ 0 h 101256"/>
                <a:gd name="connsiteX1" fmla="*/ 851802 w 902430"/>
                <a:gd name="connsiteY1" fmla="*/ 101256 h 101256"/>
                <a:gd name="connsiteX2" fmla="*/ 50628 w 902430"/>
                <a:gd name="connsiteY2" fmla="*/ 101256 h 101256"/>
                <a:gd name="connsiteX3" fmla="*/ 0 w 902430"/>
                <a:gd name="connsiteY3" fmla="*/ 0 h 101256"/>
                <a:gd name="connsiteX4" fmla="*/ 902430 w 902430"/>
                <a:gd name="connsiteY4" fmla="*/ 0 h 1012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2430" h="101256">
                  <a:moveTo>
                    <a:pt x="902430" y="0"/>
                  </a:moveTo>
                  <a:lnTo>
                    <a:pt x="851802" y="101256"/>
                  </a:lnTo>
                  <a:lnTo>
                    <a:pt x="50628" y="101256"/>
                  </a:lnTo>
                  <a:lnTo>
                    <a:pt x="0" y="0"/>
                  </a:lnTo>
                  <a:lnTo>
                    <a:pt x="902430" y="0"/>
                  </a:lnTo>
                  <a:close/>
                </a:path>
              </a:pathLst>
            </a:custGeom>
            <a:solidFill>
              <a:srgbClr val="FFC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6" name="任意多边形 18">
              <a:extLst>
                <a:ext uri="{FF2B5EF4-FFF2-40B4-BE49-F238E27FC236}">
                  <a16:creationId xmlns:a16="http://schemas.microsoft.com/office/drawing/2014/main" id="{38466397-51D3-4E7B-9360-D76F89371972}"/>
                </a:ext>
              </a:extLst>
            </p:cNvPr>
            <p:cNvSpPr/>
            <p:nvPr/>
          </p:nvSpPr>
          <p:spPr>
            <a:xfrm rot="16200000">
              <a:off x="3998377" y="3838729"/>
              <a:ext cx="391002" cy="647867"/>
            </a:xfrm>
            <a:custGeom>
              <a:avLst/>
              <a:gdLst>
                <a:gd name="connsiteX0" fmla="*/ 461950 w 461950"/>
                <a:gd name="connsiteY0" fmla="*/ 158476 h 765425"/>
                <a:gd name="connsiteX1" fmla="*/ 158475 w 461950"/>
                <a:gd name="connsiteY1" fmla="*/ 765425 h 765425"/>
                <a:gd name="connsiteX2" fmla="*/ 0 w 461950"/>
                <a:gd name="connsiteY2" fmla="*/ 765425 h 765425"/>
                <a:gd name="connsiteX3" fmla="*/ 382712 w 461950"/>
                <a:gd name="connsiteY3" fmla="*/ 0 h 765425"/>
                <a:gd name="connsiteX4" fmla="*/ 461950 w 461950"/>
                <a:gd name="connsiteY4" fmla="*/ 158476 h 7654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1950" h="765425">
                  <a:moveTo>
                    <a:pt x="461950" y="158476"/>
                  </a:moveTo>
                  <a:lnTo>
                    <a:pt x="158475" y="765425"/>
                  </a:lnTo>
                  <a:lnTo>
                    <a:pt x="0" y="765425"/>
                  </a:lnTo>
                  <a:lnTo>
                    <a:pt x="382712" y="0"/>
                  </a:lnTo>
                  <a:lnTo>
                    <a:pt x="461950" y="158476"/>
                  </a:lnTo>
                  <a:close/>
                </a:path>
              </a:pathLst>
            </a:custGeom>
            <a:solidFill>
              <a:srgbClr val="4D939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7" name="任意多边形 19">
              <a:extLst>
                <a:ext uri="{FF2B5EF4-FFF2-40B4-BE49-F238E27FC236}">
                  <a16:creationId xmlns:a16="http://schemas.microsoft.com/office/drawing/2014/main" id="{655B15A4-0F7D-423D-9472-AB65A0BA5BAC}"/>
                </a:ext>
              </a:extLst>
            </p:cNvPr>
            <p:cNvSpPr/>
            <p:nvPr/>
          </p:nvSpPr>
          <p:spPr>
            <a:xfrm rot="16200000">
              <a:off x="4739936" y="3838728"/>
              <a:ext cx="387839" cy="644704"/>
            </a:xfrm>
            <a:custGeom>
              <a:avLst/>
              <a:gdLst>
                <a:gd name="connsiteX0" fmla="*/ 458213 w 458213"/>
                <a:gd name="connsiteY0" fmla="*/ 606950 h 761688"/>
                <a:gd name="connsiteX1" fmla="*/ 380844 w 458213"/>
                <a:gd name="connsiteY1" fmla="*/ 761688 h 761688"/>
                <a:gd name="connsiteX2" fmla="*/ 0 w 458213"/>
                <a:gd name="connsiteY2" fmla="*/ 0 h 761688"/>
                <a:gd name="connsiteX3" fmla="*/ 154738 w 458213"/>
                <a:gd name="connsiteY3" fmla="*/ 0 h 761688"/>
                <a:gd name="connsiteX4" fmla="*/ 458213 w 458213"/>
                <a:gd name="connsiteY4" fmla="*/ 606950 h 7616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8213" h="761688">
                  <a:moveTo>
                    <a:pt x="458213" y="606950"/>
                  </a:moveTo>
                  <a:lnTo>
                    <a:pt x="380844" y="761688"/>
                  </a:lnTo>
                  <a:lnTo>
                    <a:pt x="0" y="0"/>
                  </a:lnTo>
                  <a:lnTo>
                    <a:pt x="154738" y="0"/>
                  </a:lnTo>
                  <a:lnTo>
                    <a:pt x="458213" y="606950"/>
                  </a:lnTo>
                  <a:close/>
                </a:path>
              </a:pathLst>
            </a:custGeom>
            <a:solidFill>
              <a:srgbClr val="92D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8" name="Freeform 14">
              <a:extLst>
                <a:ext uri="{FF2B5EF4-FFF2-40B4-BE49-F238E27FC236}">
                  <a16:creationId xmlns:a16="http://schemas.microsoft.com/office/drawing/2014/main" id="{4C9698AB-2CA8-4E28-A7E6-B949D57FD0D5}"/>
                </a:ext>
              </a:extLst>
            </p:cNvPr>
            <p:cNvSpPr>
              <a:spLocks noEditPoints="1"/>
            </p:cNvSpPr>
            <p:nvPr/>
          </p:nvSpPr>
          <p:spPr bwMode="auto">
            <a:xfrm>
              <a:off x="3802785" y="2306771"/>
              <a:ext cx="402591" cy="384039"/>
            </a:xfrm>
            <a:custGeom>
              <a:avLst/>
              <a:gdLst>
                <a:gd name="T0" fmla="*/ 1302 w 1302"/>
                <a:gd name="T1" fmla="*/ 651 h 1241"/>
                <a:gd name="T2" fmla="*/ 1297 w 1302"/>
                <a:gd name="T3" fmla="*/ 675 h 1241"/>
                <a:gd name="T4" fmla="*/ 1285 w 1302"/>
                <a:gd name="T5" fmla="*/ 694 h 1241"/>
                <a:gd name="T6" fmla="*/ 1266 w 1302"/>
                <a:gd name="T7" fmla="*/ 708 h 1241"/>
                <a:gd name="T8" fmla="*/ 1241 w 1302"/>
                <a:gd name="T9" fmla="*/ 712 h 1241"/>
                <a:gd name="T10" fmla="*/ 1230 w 1302"/>
                <a:gd name="T11" fmla="*/ 711 h 1241"/>
                <a:gd name="T12" fmla="*/ 1209 w 1302"/>
                <a:gd name="T13" fmla="*/ 703 h 1241"/>
                <a:gd name="T14" fmla="*/ 1199 w 1302"/>
                <a:gd name="T15" fmla="*/ 695 h 1241"/>
                <a:gd name="T16" fmla="*/ 653 w 1302"/>
                <a:gd name="T17" fmla="*/ 149 h 1241"/>
                <a:gd name="T18" fmla="*/ 104 w 1302"/>
                <a:gd name="T19" fmla="*/ 694 h 1241"/>
                <a:gd name="T20" fmla="*/ 104 w 1302"/>
                <a:gd name="T21" fmla="*/ 694 h 1241"/>
                <a:gd name="T22" fmla="*/ 84 w 1302"/>
                <a:gd name="T23" fmla="*/ 708 h 1241"/>
                <a:gd name="T24" fmla="*/ 61 w 1302"/>
                <a:gd name="T25" fmla="*/ 712 h 1241"/>
                <a:gd name="T26" fmla="*/ 49 w 1302"/>
                <a:gd name="T27" fmla="*/ 711 h 1241"/>
                <a:gd name="T28" fmla="*/ 27 w 1302"/>
                <a:gd name="T29" fmla="*/ 701 h 1241"/>
                <a:gd name="T30" fmla="*/ 11 w 1302"/>
                <a:gd name="T31" fmla="*/ 686 h 1241"/>
                <a:gd name="T32" fmla="*/ 1 w 1302"/>
                <a:gd name="T33" fmla="*/ 663 h 1241"/>
                <a:gd name="T34" fmla="*/ 0 w 1302"/>
                <a:gd name="T35" fmla="*/ 651 h 1241"/>
                <a:gd name="T36" fmla="*/ 5 w 1302"/>
                <a:gd name="T37" fmla="*/ 627 h 1241"/>
                <a:gd name="T38" fmla="*/ 19 w 1302"/>
                <a:gd name="T39" fmla="*/ 607 h 1241"/>
                <a:gd name="T40" fmla="*/ 607 w 1302"/>
                <a:gd name="T41" fmla="*/ 18 h 1241"/>
                <a:gd name="T42" fmla="*/ 627 w 1302"/>
                <a:gd name="T43" fmla="*/ 5 h 1241"/>
                <a:gd name="T44" fmla="*/ 651 w 1302"/>
                <a:gd name="T45" fmla="*/ 0 h 1241"/>
                <a:gd name="T46" fmla="*/ 651 w 1302"/>
                <a:gd name="T47" fmla="*/ 0 h 1241"/>
                <a:gd name="T48" fmla="*/ 655 w 1302"/>
                <a:gd name="T49" fmla="*/ 0 h 1241"/>
                <a:gd name="T50" fmla="*/ 655 w 1302"/>
                <a:gd name="T51" fmla="*/ 0 h 1241"/>
                <a:gd name="T52" fmla="*/ 658 w 1302"/>
                <a:gd name="T53" fmla="*/ 0 h 1241"/>
                <a:gd name="T54" fmla="*/ 658 w 1302"/>
                <a:gd name="T55" fmla="*/ 0 h 1241"/>
                <a:gd name="T56" fmla="*/ 679 w 1302"/>
                <a:gd name="T57" fmla="*/ 6 h 1241"/>
                <a:gd name="T58" fmla="*/ 696 w 1302"/>
                <a:gd name="T59" fmla="*/ 20 h 1241"/>
                <a:gd name="T60" fmla="*/ 936 w 1302"/>
                <a:gd name="T61" fmla="*/ 260 h 1241"/>
                <a:gd name="T62" fmla="*/ 936 w 1302"/>
                <a:gd name="T63" fmla="*/ 203 h 1241"/>
                <a:gd name="T64" fmla="*/ 941 w 1302"/>
                <a:gd name="T65" fmla="*/ 180 h 1241"/>
                <a:gd name="T66" fmla="*/ 955 w 1302"/>
                <a:gd name="T67" fmla="*/ 160 h 1241"/>
                <a:gd name="T68" fmla="*/ 973 w 1302"/>
                <a:gd name="T69" fmla="*/ 147 h 1241"/>
                <a:gd name="T70" fmla="*/ 997 w 1302"/>
                <a:gd name="T71" fmla="*/ 142 h 1241"/>
                <a:gd name="T72" fmla="*/ 1010 w 1302"/>
                <a:gd name="T73" fmla="*/ 143 h 1241"/>
                <a:gd name="T74" fmla="*/ 1032 w 1302"/>
                <a:gd name="T75" fmla="*/ 153 h 1241"/>
                <a:gd name="T76" fmla="*/ 1048 w 1302"/>
                <a:gd name="T77" fmla="*/ 169 h 1241"/>
                <a:gd name="T78" fmla="*/ 1057 w 1302"/>
                <a:gd name="T79" fmla="*/ 191 h 1241"/>
                <a:gd name="T80" fmla="*/ 1059 w 1302"/>
                <a:gd name="T81" fmla="*/ 382 h 1241"/>
                <a:gd name="T82" fmla="*/ 1286 w 1302"/>
                <a:gd name="T83" fmla="*/ 610 h 1241"/>
                <a:gd name="T84" fmla="*/ 1292 w 1302"/>
                <a:gd name="T85" fmla="*/ 618 h 1241"/>
                <a:gd name="T86" fmla="*/ 1301 w 1302"/>
                <a:gd name="T87" fmla="*/ 639 h 1241"/>
                <a:gd name="T88" fmla="*/ 1180 w 1302"/>
                <a:gd name="T89" fmla="*/ 753 h 1241"/>
                <a:gd name="T90" fmla="*/ 1180 w 1302"/>
                <a:gd name="T91" fmla="*/ 1017 h 1241"/>
                <a:gd name="T92" fmla="*/ 1180 w 1302"/>
                <a:gd name="T93" fmla="*/ 1180 h 1241"/>
                <a:gd name="T94" fmla="*/ 1176 w 1302"/>
                <a:gd name="T95" fmla="*/ 1205 h 1241"/>
                <a:gd name="T96" fmla="*/ 1163 w 1302"/>
                <a:gd name="T97" fmla="*/ 1223 h 1241"/>
                <a:gd name="T98" fmla="*/ 1143 w 1302"/>
                <a:gd name="T99" fmla="*/ 1236 h 1241"/>
                <a:gd name="T100" fmla="*/ 1120 w 1302"/>
                <a:gd name="T101" fmla="*/ 1241 h 1241"/>
                <a:gd name="T102" fmla="*/ 997 w 1302"/>
                <a:gd name="T103" fmla="*/ 753 h 1241"/>
                <a:gd name="T104" fmla="*/ 753 w 1302"/>
                <a:gd name="T105" fmla="*/ 1241 h 1241"/>
                <a:gd name="T106" fmla="*/ 183 w 1302"/>
                <a:gd name="T107" fmla="*/ 1241 h 1241"/>
                <a:gd name="T108" fmla="*/ 160 w 1302"/>
                <a:gd name="T109" fmla="*/ 1236 h 1241"/>
                <a:gd name="T110" fmla="*/ 141 w 1302"/>
                <a:gd name="T111" fmla="*/ 1223 h 1241"/>
                <a:gd name="T112" fmla="*/ 127 w 1302"/>
                <a:gd name="T113" fmla="*/ 1205 h 1241"/>
                <a:gd name="T114" fmla="*/ 122 w 1302"/>
                <a:gd name="T115" fmla="*/ 1180 h 1241"/>
                <a:gd name="T116" fmla="*/ 122 w 1302"/>
                <a:gd name="T117" fmla="*/ 936 h 1241"/>
                <a:gd name="T118" fmla="*/ 651 w 1302"/>
                <a:gd name="T119" fmla="*/ 224 h 1241"/>
                <a:gd name="T120" fmla="*/ 549 w 1302"/>
                <a:gd name="T121" fmla="*/ 753 h 1241"/>
                <a:gd name="T122" fmla="*/ 306 w 1302"/>
                <a:gd name="T123" fmla="*/ 998 h 1241"/>
                <a:gd name="T124" fmla="*/ 549 w 1302"/>
                <a:gd name="T125" fmla="*/ 753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02" h="1241">
                  <a:moveTo>
                    <a:pt x="1302" y="651"/>
                  </a:moveTo>
                  <a:lnTo>
                    <a:pt x="1302" y="651"/>
                  </a:lnTo>
                  <a:lnTo>
                    <a:pt x="1301" y="663"/>
                  </a:lnTo>
                  <a:lnTo>
                    <a:pt x="1297" y="675"/>
                  </a:lnTo>
                  <a:lnTo>
                    <a:pt x="1292" y="686"/>
                  </a:lnTo>
                  <a:lnTo>
                    <a:pt x="1285" y="694"/>
                  </a:lnTo>
                  <a:lnTo>
                    <a:pt x="1275" y="701"/>
                  </a:lnTo>
                  <a:lnTo>
                    <a:pt x="1266" y="708"/>
                  </a:lnTo>
                  <a:lnTo>
                    <a:pt x="1253" y="711"/>
                  </a:lnTo>
                  <a:lnTo>
                    <a:pt x="1241" y="712"/>
                  </a:lnTo>
                  <a:lnTo>
                    <a:pt x="1241" y="712"/>
                  </a:lnTo>
                  <a:lnTo>
                    <a:pt x="1230" y="711"/>
                  </a:lnTo>
                  <a:lnTo>
                    <a:pt x="1219" y="708"/>
                  </a:lnTo>
                  <a:lnTo>
                    <a:pt x="1209" y="703"/>
                  </a:lnTo>
                  <a:lnTo>
                    <a:pt x="1199" y="695"/>
                  </a:lnTo>
                  <a:lnTo>
                    <a:pt x="1199" y="695"/>
                  </a:lnTo>
                  <a:lnTo>
                    <a:pt x="653" y="149"/>
                  </a:lnTo>
                  <a:lnTo>
                    <a:pt x="653" y="149"/>
                  </a:lnTo>
                  <a:lnTo>
                    <a:pt x="651" y="147"/>
                  </a:lnTo>
                  <a:lnTo>
                    <a:pt x="104" y="694"/>
                  </a:lnTo>
                  <a:lnTo>
                    <a:pt x="104" y="694"/>
                  </a:lnTo>
                  <a:lnTo>
                    <a:pt x="104" y="694"/>
                  </a:lnTo>
                  <a:lnTo>
                    <a:pt x="95" y="701"/>
                  </a:lnTo>
                  <a:lnTo>
                    <a:pt x="84" y="708"/>
                  </a:lnTo>
                  <a:lnTo>
                    <a:pt x="73" y="711"/>
                  </a:lnTo>
                  <a:lnTo>
                    <a:pt x="61" y="712"/>
                  </a:lnTo>
                  <a:lnTo>
                    <a:pt x="61" y="712"/>
                  </a:lnTo>
                  <a:lnTo>
                    <a:pt x="49" y="711"/>
                  </a:lnTo>
                  <a:lnTo>
                    <a:pt x="38" y="708"/>
                  </a:lnTo>
                  <a:lnTo>
                    <a:pt x="27" y="701"/>
                  </a:lnTo>
                  <a:lnTo>
                    <a:pt x="18" y="694"/>
                  </a:lnTo>
                  <a:lnTo>
                    <a:pt x="11" y="686"/>
                  </a:lnTo>
                  <a:lnTo>
                    <a:pt x="5" y="675"/>
                  </a:lnTo>
                  <a:lnTo>
                    <a:pt x="1" y="663"/>
                  </a:lnTo>
                  <a:lnTo>
                    <a:pt x="0" y="651"/>
                  </a:lnTo>
                  <a:lnTo>
                    <a:pt x="0" y="651"/>
                  </a:lnTo>
                  <a:lnTo>
                    <a:pt x="1" y="639"/>
                  </a:lnTo>
                  <a:lnTo>
                    <a:pt x="5" y="627"/>
                  </a:lnTo>
                  <a:lnTo>
                    <a:pt x="11" y="616"/>
                  </a:lnTo>
                  <a:lnTo>
                    <a:pt x="19" y="607"/>
                  </a:lnTo>
                  <a:lnTo>
                    <a:pt x="607" y="18"/>
                  </a:lnTo>
                  <a:lnTo>
                    <a:pt x="607" y="18"/>
                  </a:lnTo>
                  <a:lnTo>
                    <a:pt x="617" y="11"/>
                  </a:lnTo>
                  <a:lnTo>
                    <a:pt x="627" y="5"/>
                  </a:lnTo>
                  <a:lnTo>
                    <a:pt x="639" y="1"/>
                  </a:lnTo>
                  <a:lnTo>
                    <a:pt x="651" y="0"/>
                  </a:lnTo>
                  <a:lnTo>
                    <a:pt x="651" y="0"/>
                  </a:lnTo>
                  <a:lnTo>
                    <a:pt x="651" y="0"/>
                  </a:lnTo>
                  <a:lnTo>
                    <a:pt x="655" y="0"/>
                  </a:lnTo>
                  <a:lnTo>
                    <a:pt x="655" y="0"/>
                  </a:lnTo>
                  <a:lnTo>
                    <a:pt x="655" y="0"/>
                  </a:lnTo>
                  <a:lnTo>
                    <a:pt x="655" y="0"/>
                  </a:lnTo>
                  <a:lnTo>
                    <a:pt x="658" y="0"/>
                  </a:lnTo>
                  <a:lnTo>
                    <a:pt x="658" y="0"/>
                  </a:lnTo>
                  <a:lnTo>
                    <a:pt x="658" y="0"/>
                  </a:lnTo>
                  <a:lnTo>
                    <a:pt x="658" y="0"/>
                  </a:lnTo>
                  <a:lnTo>
                    <a:pt x="669" y="2"/>
                  </a:lnTo>
                  <a:lnTo>
                    <a:pt x="679" y="6"/>
                  </a:lnTo>
                  <a:lnTo>
                    <a:pt x="688" y="12"/>
                  </a:lnTo>
                  <a:lnTo>
                    <a:pt x="696" y="20"/>
                  </a:lnTo>
                  <a:lnTo>
                    <a:pt x="696" y="20"/>
                  </a:lnTo>
                  <a:lnTo>
                    <a:pt x="936" y="260"/>
                  </a:lnTo>
                  <a:lnTo>
                    <a:pt x="936" y="203"/>
                  </a:lnTo>
                  <a:lnTo>
                    <a:pt x="936" y="203"/>
                  </a:lnTo>
                  <a:lnTo>
                    <a:pt x="937" y="191"/>
                  </a:lnTo>
                  <a:lnTo>
                    <a:pt x="941" y="180"/>
                  </a:lnTo>
                  <a:lnTo>
                    <a:pt x="946" y="169"/>
                  </a:lnTo>
                  <a:lnTo>
                    <a:pt x="955" y="160"/>
                  </a:lnTo>
                  <a:lnTo>
                    <a:pt x="963" y="153"/>
                  </a:lnTo>
                  <a:lnTo>
                    <a:pt x="973" y="147"/>
                  </a:lnTo>
                  <a:lnTo>
                    <a:pt x="985" y="143"/>
                  </a:lnTo>
                  <a:lnTo>
                    <a:pt x="997" y="142"/>
                  </a:lnTo>
                  <a:lnTo>
                    <a:pt x="997" y="142"/>
                  </a:lnTo>
                  <a:lnTo>
                    <a:pt x="1010" y="143"/>
                  </a:lnTo>
                  <a:lnTo>
                    <a:pt x="1021" y="147"/>
                  </a:lnTo>
                  <a:lnTo>
                    <a:pt x="1032" y="153"/>
                  </a:lnTo>
                  <a:lnTo>
                    <a:pt x="1040" y="160"/>
                  </a:lnTo>
                  <a:lnTo>
                    <a:pt x="1048" y="169"/>
                  </a:lnTo>
                  <a:lnTo>
                    <a:pt x="1054" y="180"/>
                  </a:lnTo>
                  <a:lnTo>
                    <a:pt x="1057" y="191"/>
                  </a:lnTo>
                  <a:lnTo>
                    <a:pt x="1059" y="203"/>
                  </a:lnTo>
                  <a:lnTo>
                    <a:pt x="1059" y="382"/>
                  </a:lnTo>
                  <a:lnTo>
                    <a:pt x="1286" y="610"/>
                  </a:lnTo>
                  <a:lnTo>
                    <a:pt x="1286" y="610"/>
                  </a:lnTo>
                  <a:lnTo>
                    <a:pt x="1286" y="610"/>
                  </a:lnTo>
                  <a:lnTo>
                    <a:pt x="1292" y="618"/>
                  </a:lnTo>
                  <a:lnTo>
                    <a:pt x="1299" y="628"/>
                  </a:lnTo>
                  <a:lnTo>
                    <a:pt x="1301" y="639"/>
                  </a:lnTo>
                  <a:lnTo>
                    <a:pt x="1302" y="651"/>
                  </a:lnTo>
                  <a:close/>
                  <a:moveTo>
                    <a:pt x="1180" y="753"/>
                  </a:moveTo>
                  <a:lnTo>
                    <a:pt x="1180" y="936"/>
                  </a:lnTo>
                  <a:lnTo>
                    <a:pt x="1180" y="1017"/>
                  </a:lnTo>
                  <a:lnTo>
                    <a:pt x="1180" y="1180"/>
                  </a:lnTo>
                  <a:lnTo>
                    <a:pt x="1180" y="1180"/>
                  </a:lnTo>
                  <a:lnTo>
                    <a:pt x="1179" y="1192"/>
                  </a:lnTo>
                  <a:lnTo>
                    <a:pt x="1176" y="1205"/>
                  </a:lnTo>
                  <a:lnTo>
                    <a:pt x="1170" y="1214"/>
                  </a:lnTo>
                  <a:lnTo>
                    <a:pt x="1163" y="1223"/>
                  </a:lnTo>
                  <a:lnTo>
                    <a:pt x="1153" y="1230"/>
                  </a:lnTo>
                  <a:lnTo>
                    <a:pt x="1143" y="1236"/>
                  </a:lnTo>
                  <a:lnTo>
                    <a:pt x="1132" y="1240"/>
                  </a:lnTo>
                  <a:lnTo>
                    <a:pt x="1120" y="1241"/>
                  </a:lnTo>
                  <a:lnTo>
                    <a:pt x="997" y="1241"/>
                  </a:lnTo>
                  <a:lnTo>
                    <a:pt x="997" y="753"/>
                  </a:lnTo>
                  <a:lnTo>
                    <a:pt x="753" y="753"/>
                  </a:lnTo>
                  <a:lnTo>
                    <a:pt x="753" y="1241"/>
                  </a:lnTo>
                  <a:lnTo>
                    <a:pt x="183" y="1241"/>
                  </a:lnTo>
                  <a:lnTo>
                    <a:pt x="183" y="1241"/>
                  </a:lnTo>
                  <a:lnTo>
                    <a:pt x="171" y="1240"/>
                  </a:lnTo>
                  <a:lnTo>
                    <a:pt x="160" y="1236"/>
                  </a:lnTo>
                  <a:lnTo>
                    <a:pt x="149" y="1230"/>
                  </a:lnTo>
                  <a:lnTo>
                    <a:pt x="141" y="1223"/>
                  </a:lnTo>
                  <a:lnTo>
                    <a:pt x="133" y="1214"/>
                  </a:lnTo>
                  <a:lnTo>
                    <a:pt x="127" y="1205"/>
                  </a:lnTo>
                  <a:lnTo>
                    <a:pt x="123" y="1192"/>
                  </a:lnTo>
                  <a:lnTo>
                    <a:pt x="122" y="1180"/>
                  </a:lnTo>
                  <a:lnTo>
                    <a:pt x="122" y="1017"/>
                  </a:lnTo>
                  <a:lnTo>
                    <a:pt x="122" y="936"/>
                  </a:lnTo>
                  <a:lnTo>
                    <a:pt x="122" y="753"/>
                  </a:lnTo>
                  <a:lnTo>
                    <a:pt x="651" y="224"/>
                  </a:lnTo>
                  <a:lnTo>
                    <a:pt x="1180" y="753"/>
                  </a:lnTo>
                  <a:close/>
                  <a:moveTo>
                    <a:pt x="549" y="753"/>
                  </a:moveTo>
                  <a:lnTo>
                    <a:pt x="306" y="753"/>
                  </a:lnTo>
                  <a:lnTo>
                    <a:pt x="306" y="998"/>
                  </a:lnTo>
                  <a:lnTo>
                    <a:pt x="549" y="998"/>
                  </a:lnTo>
                  <a:lnTo>
                    <a:pt x="549" y="753"/>
                  </a:lnTo>
                  <a:close/>
                </a:path>
              </a:pathLst>
            </a:custGeom>
            <a:solidFill>
              <a:srgbClr val="F8F8F8"/>
            </a:solidFill>
            <a:ln>
              <a:noFill/>
            </a:ln>
            <a:extLst/>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49" name="Freeform 69">
              <a:extLst>
                <a:ext uri="{FF2B5EF4-FFF2-40B4-BE49-F238E27FC236}">
                  <a16:creationId xmlns:a16="http://schemas.microsoft.com/office/drawing/2014/main" id="{44E0F58C-97D3-4755-949A-5BD562BE5790}"/>
                </a:ext>
              </a:extLst>
            </p:cNvPr>
            <p:cNvSpPr>
              <a:spLocks noEditPoints="1"/>
            </p:cNvSpPr>
            <p:nvPr/>
          </p:nvSpPr>
          <p:spPr bwMode="auto">
            <a:xfrm>
              <a:off x="4957755" y="4371951"/>
              <a:ext cx="364868" cy="364866"/>
            </a:xfrm>
            <a:custGeom>
              <a:avLst/>
              <a:gdLst>
                <a:gd name="T0" fmla="*/ 712 w 1180"/>
                <a:gd name="T1" fmla="*/ 1180 h 1180"/>
                <a:gd name="T2" fmla="*/ 678 w 1180"/>
                <a:gd name="T3" fmla="*/ 1170 h 1180"/>
                <a:gd name="T4" fmla="*/ 656 w 1180"/>
                <a:gd name="T5" fmla="*/ 1143 h 1180"/>
                <a:gd name="T6" fmla="*/ 651 w 1180"/>
                <a:gd name="T7" fmla="*/ 712 h 1180"/>
                <a:gd name="T8" fmla="*/ 656 w 1180"/>
                <a:gd name="T9" fmla="*/ 688 h 1180"/>
                <a:gd name="T10" fmla="*/ 678 w 1180"/>
                <a:gd name="T11" fmla="*/ 661 h 1180"/>
                <a:gd name="T12" fmla="*/ 712 w 1180"/>
                <a:gd name="T13" fmla="*/ 651 h 1180"/>
                <a:gd name="T14" fmla="*/ 1131 w 1180"/>
                <a:gd name="T15" fmla="*/ 652 h 1180"/>
                <a:gd name="T16" fmla="*/ 1161 w 1180"/>
                <a:gd name="T17" fmla="*/ 669 h 1180"/>
                <a:gd name="T18" fmla="*/ 1178 w 1180"/>
                <a:gd name="T19" fmla="*/ 700 h 1180"/>
                <a:gd name="T20" fmla="*/ 1180 w 1180"/>
                <a:gd name="T21" fmla="*/ 1119 h 1180"/>
                <a:gd name="T22" fmla="*/ 1169 w 1180"/>
                <a:gd name="T23" fmla="*/ 1153 h 1180"/>
                <a:gd name="T24" fmla="*/ 1142 w 1180"/>
                <a:gd name="T25" fmla="*/ 1175 h 1180"/>
                <a:gd name="T26" fmla="*/ 1119 w 1180"/>
                <a:gd name="T27" fmla="*/ 529 h 1180"/>
                <a:gd name="T28" fmla="*/ 700 w 1180"/>
                <a:gd name="T29" fmla="*/ 527 h 1180"/>
                <a:gd name="T30" fmla="*/ 668 w 1180"/>
                <a:gd name="T31" fmla="*/ 511 h 1180"/>
                <a:gd name="T32" fmla="*/ 652 w 1180"/>
                <a:gd name="T33" fmla="*/ 480 h 1180"/>
                <a:gd name="T34" fmla="*/ 651 w 1180"/>
                <a:gd name="T35" fmla="*/ 61 h 1180"/>
                <a:gd name="T36" fmla="*/ 661 w 1180"/>
                <a:gd name="T37" fmla="*/ 27 h 1180"/>
                <a:gd name="T38" fmla="*/ 688 w 1180"/>
                <a:gd name="T39" fmla="*/ 5 h 1180"/>
                <a:gd name="T40" fmla="*/ 1119 w 1180"/>
                <a:gd name="T41" fmla="*/ 0 h 1180"/>
                <a:gd name="T42" fmla="*/ 1142 w 1180"/>
                <a:gd name="T43" fmla="*/ 5 h 1180"/>
                <a:gd name="T44" fmla="*/ 1169 w 1180"/>
                <a:gd name="T45" fmla="*/ 27 h 1180"/>
                <a:gd name="T46" fmla="*/ 1180 w 1180"/>
                <a:gd name="T47" fmla="*/ 61 h 1180"/>
                <a:gd name="T48" fmla="*/ 1178 w 1180"/>
                <a:gd name="T49" fmla="*/ 480 h 1180"/>
                <a:gd name="T50" fmla="*/ 1161 w 1180"/>
                <a:gd name="T51" fmla="*/ 511 h 1180"/>
                <a:gd name="T52" fmla="*/ 1131 w 1180"/>
                <a:gd name="T53" fmla="*/ 527 h 1180"/>
                <a:gd name="T54" fmla="*/ 61 w 1180"/>
                <a:gd name="T55" fmla="*/ 1180 h 1180"/>
                <a:gd name="T56" fmla="*/ 36 w 1180"/>
                <a:gd name="T57" fmla="*/ 1175 h 1180"/>
                <a:gd name="T58" fmla="*/ 9 w 1180"/>
                <a:gd name="T59" fmla="*/ 1153 h 1180"/>
                <a:gd name="T60" fmla="*/ 0 w 1180"/>
                <a:gd name="T61" fmla="*/ 1119 h 1180"/>
                <a:gd name="T62" fmla="*/ 1 w 1180"/>
                <a:gd name="T63" fmla="*/ 700 h 1180"/>
                <a:gd name="T64" fmla="*/ 17 w 1180"/>
                <a:gd name="T65" fmla="*/ 669 h 1180"/>
                <a:gd name="T66" fmla="*/ 49 w 1180"/>
                <a:gd name="T67" fmla="*/ 652 h 1180"/>
                <a:gd name="T68" fmla="*/ 467 w 1180"/>
                <a:gd name="T69" fmla="*/ 651 h 1180"/>
                <a:gd name="T70" fmla="*/ 502 w 1180"/>
                <a:gd name="T71" fmla="*/ 661 h 1180"/>
                <a:gd name="T72" fmla="*/ 524 w 1180"/>
                <a:gd name="T73" fmla="*/ 688 h 1180"/>
                <a:gd name="T74" fmla="*/ 528 w 1180"/>
                <a:gd name="T75" fmla="*/ 1119 h 1180"/>
                <a:gd name="T76" fmla="*/ 524 w 1180"/>
                <a:gd name="T77" fmla="*/ 1143 h 1180"/>
                <a:gd name="T78" fmla="*/ 502 w 1180"/>
                <a:gd name="T79" fmla="*/ 1170 h 1180"/>
                <a:gd name="T80" fmla="*/ 467 w 1180"/>
                <a:gd name="T81" fmla="*/ 1180 h 1180"/>
                <a:gd name="T82" fmla="*/ 61 w 1180"/>
                <a:gd name="T83" fmla="*/ 529 h 1180"/>
                <a:gd name="T84" fmla="*/ 27 w 1180"/>
                <a:gd name="T85" fmla="*/ 519 h 1180"/>
                <a:gd name="T86" fmla="*/ 5 w 1180"/>
                <a:gd name="T87" fmla="*/ 492 h 1180"/>
                <a:gd name="T88" fmla="*/ 0 w 1180"/>
                <a:gd name="T89" fmla="*/ 61 h 1180"/>
                <a:gd name="T90" fmla="*/ 5 w 1180"/>
                <a:gd name="T91" fmla="*/ 36 h 1180"/>
                <a:gd name="T92" fmla="*/ 27 w 1180"/>
                <a:gd name="T93" fmla="*/ 11 h 1180"/>
                <a:gd name="T94" fmla="*/ 61 w 1180"/>
                <a:gd name="T95" fmla="*/ 0 h 1180"/>
                <a:gd name="T96" fmla="*/ 480 w 1180"/>
                <a:gd name="T97" fmla="*/ 1 h 1180"/>
                <a:gd name="T98" fmla="*/ 510 w 1180"/>
                <a:gd name="T99" fmla="*/ 18 h 1180"/>
                <a:gd name="T100" fmla="*/ 527 w 1180"/>
                <a:gd name="T101" fmla="*/ 49 h 1180"/>
                <a:gd name="T102" fmla="*/ 528 w 1180"/>
                <a:gd name="T103" fmla="*/ 467 h 1180"/>
                <a:gd name="T104" fmla="*/ 517 w 1180"/>
                <a:gd name="T105" fmla="*/ 502 h 1180"/>
                <a:gd name="T106" fmla="*/ 492 w 1180"/>
                <a:gd name="T107" fmla="*/ 524 h 1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80" h="1180">
                  <a:moveTo>
                    <a:pt x="1119" y="1180"/>
                  </a:moveTo>
                  <a:lnTo>
                    <a:pt x="712" y="1180"/>
                  </a:lnTo>
                  <a:lnTo>
                    <a:pt x="712" y="1180"/>
                  </a:lnTo>
                  <a:lnTo>
                    <a:pt x="700" y="1179"/>
                  </a:lnTo>
                  <a:lnTo>
                    <a:pt x="688" y="1175"/>
                  </a:lnTo>
                  <a:lnTo>
                    <a:pt x="678" y="1170"/>
                  </a:lnTo>
                  <a:lnTo>
                    <a:pt x="668" y="1161"/>
                  </a:lnTo>
                  <a:lnTo>
                    <a:pt x="661" y="1153"/>
                  </a:lnTo>
                  <a:lnTo>
                    <a:pt x="656" y="1143"/>
                  </a:lnTo>
                  <a:lnTo>
                    <a:pt x="652" y="1131"/>
                  </a:lnTo>
                  <a:lnTo>
                    <a:pt x="651" y="1119"/>
                  </a:lnTo>
                  <a:lnTo>
                    <a:pt x="651" y="712"/>
                  </a:lnTo>
                  <a:lnTo>
                    <a:pt x="651" y="712"/>
                  </a:lnTo>
                  <a:lnTo>
                    <a:pt x="652" y="700"/>
                  </a:lnTo>
                  <a:lnTo>
                    <a:pt x="656" y="688"/>
                  </a:lnTo>
                  <a:lnTo>
                    <a:pt x="661" y="678"/>
                  </a:lnTo>
                  <a:lnTo>
                    <a:pt x="668" y="669"/>
                  </a:lnTo>
                  <a:lnTo>
                    <a:pt x="678" y="661"/>
                  </a:lnTo>
                  <a:lnTo>
                    <a:pt x="688" y="656"/>
                  </a:lnTo>
                  <a:lnTo>
                    <a:pt x="700" y="652"/>
                  </a:lnTo>
                  <a:lnTo>
                    <a:pt x="712" y="651"/>
                  </a:lnTo>
                  <a:lnTo>
                    <a:pt x="1119" y="651"/>
                  </a:lnTo>
                  <a:lnTo>
                    <a:pt x="1119" y="651"/>
                  </a:lnTo>
                  <a:lnTo>
                    <a:pt x="1131" y="652"/>
                  </a:lnTo>
                  <a:lnTo>
                    <a:pt x="1142" y="656"/>
                  </a:lnTo>
                  <a:lnTo>
                    <a:pt x="1153" y="661"/>
                  </a:lnTo>
                  <a:lnTo>
                    <a:pt x="1161" y="669"/>
                  </a:lnTo>
                  <a:lnTo>
                    <a:pt x="1169" y="678"/>
                  </a:lnTo>
                  <a:lnTo>
                    <a:pt x="1175" y="688"/>
                  </a:lnTo>
                  <a:lnTo>
                    <a:pt x="1178" y="700"/>
                  </a:lnTo>
                  <a:lnTo>
                    <a:pt x="1180" y="712"/>
                  </a:lnTo>
                  <a:lnTo>
                    <a:pt x="1180" y="1119"/>
                  </a:lnTo>
                  <a:lnTo>
                    <a:pt x="1180" y="1119"/>
                  </a:lnTo>
                  <a:lnTo>
                    <a:pt x="1178" y="1131"/>
                  </a:lnTo>
                  <a:lnTo>
                    <a:pt x="1175" y="1143"/>
                  </a:lnTo>
                  <a:lnTo>
                    <a:pt x="1169" y="1153"/>
                  </a:lnTo>
                  <a:lnTo>
                    <a:pt x="1161" y="1161"/>
                  </a:lnTo>
                  <a:lnTo>
                    <a:pt x="1153" y="1170"/>
                  </a:lnTo>
                  <a:lnTo>
                    <a:pt x="1142" y="1175"/>
                  </a:lnTo>
                  <a:lnTo>
                    <a:pt x="1131" y="1179"/>
                  </a:lnTo>
                  <a:lnTo>
                    <a:pt x="1119" y="1180"/>
                  </a:lnTo>
                  <a:close/>
                  <a:moveTo>
                    <a:pt x="1119" y="529"/>
                  </a:moveTo>
                  <a:lnTo>
                    <a:pt x="712" y="529"/>
                  </a:lnTo>
                  <a:lnTo>
                    <a:pt x="712" y="529"/>
                  </a:lnTo>
                  <a:lnTo>
                    <a:pt x="700" y="527"/>
                  </a:lnTo>
                  <a:lnTo>
                    <a:pt x="688" y="524"/>
                  </a:lnTo>
                  <a:lnTo>
                    <a:pt x="678" y="519"/>
                  </a:lnTo>
                  <a:lnTo>
                    <a:pt x="668" y="511"/>
                  </a:lnTo>
                  <a:lnTo>
                    <a:pt x="661" y="502"/>
                  </a:lnTo>
                  <a:lnTo>
                    <a:pt x="656" y="492"/>
                  </a:lnTo>
                  <a:lnTo>
                    <a:pt x="652" y="480"/>
                  </a:lnTo>
                  <a:lnTo>
                    <a:pt x="651" y="467"/>
                  </a:lnTo>
                  <a:lnTo>
                    <a:pt x="651" y="61"/>
                  </a:lnTo>
                  <a:lnTo>
                    <a:pt x="651" y="61"/>
                  </a:lnTo>
                  <a:lnTo>
                    <a:pt x="652" y="49"/>
                  </a:lnTo>
                  <a:lnTo>
                    <a:pt x="656" y="36"/>
                  </a:lnTo>
                  <a:lnTo>
                    <a:pt x="661" y="27"/>
                  </a:lnTo>
                  <a:lnTo>
                    <a:pt x="668" y="18"/>
                  </a:lnTo>
                  <a:lnTo>
                    <a:pt x="678" y="11"/>
                  </a:lnTo>
                  <a:lnTo>
                    <a:pt x="688" y="5"/>
                  </a:lnTo>
                  <a:lnTo>
                    <a:pt x="700" y="1"/>
                  </a:lnTo>
                  <a:lnTo>
                    <a:pt x="712" y="0"/>
                  </a:lnTo>
                  <a:lnTo>
                    <a:pt x="1119" y="0"/>
                  </a:lnTo>
                  <a:lnTo>
                    <a:pt x="1119" y="0"/>
                  </a:lnTo>
                  <a:lnTo>
                    <a:pt x="1131" y="1"/>
                  </a:lnTo>
                  <a:lnTo>
                    <a:pt x="1142" y="5"/>
                  </a:lnTo>
                  <a:lnTo>
                    <a:pt x="1153" y="11"/>
                  </a:lnTo>
                  <a:lnTo>
                    <a:pt x="1161" y="18"/>
                  </a:lnTo>
                  <a:lnTo>
                    <a:pt x="1169" y="27"/>
                  </a:lnTo>
                  <a:lnTo>
                    <a:pt x="1175" y="36"/>
                  </a:lnTo>
                  <a:lnTo>
                    <a:pt x="1178" y="49"/>
                  </a:lnTo>
                  <a:lnTo>
                    <a:pt x="1180" y="61"/>
                  </a:lnTo>
                  <a:lnTo>
                    <a:pt x="1180" y="467"/>
                  </a:lnTo>
                  <a:lnTo>
                    <a:pt x="1180" y="467"/>
                  </a:lnTo>
                  <a:lnTo>
                    <a:pt x="1178" y="480"/>
                  </a:lnTo>
                  <a:lnTo>
                    <a:pt x="1175" y="492"/>
                  </a:lnTo>
                  <a:lnTo>
                    <a:pt x="1169" y="502"/>
                  </a:lnTo>
                  <a:lnTo>
                    <a:pt x="1161" y="511"/>
                  </a:lnTo>
                  <a:lnTo>
                    <a:pt x="1153" y="519"/>
                  </a:lnTo>
                  <a:lnTo>
                    <a:pt x="1142" y="524"/>
                  </a:lnTo>
                  <a:lnTo>
                    <a:pt x="1131" y="527"/>
                  </a:lnTo>
                  <a:lnTo>
                    <a:pt x="1119" y="529"/>
                  </a:lnTo>
                  <a:close/>
                  <a:moveTo>
                    <a:pt x="467" y="1180"/>
                  </a:moveTo>
                  <a:lnTo>
                    <a:pt x="61" y="1180"/>
                  </a:lnTo>
                  <a:lnTo>
                    <a:pt x="61" y="1180"/>
                  </a:lnTo>
                  <a:lnTo>
                    <a:pt x="49" y="1179"/>
                  </a:lnTo>
                  <a:lnTo>
                    <a:pt x="36" y="1175"/>
                  </a:lnTo>
                  <a:lnTo>
                    <a:pt x="27" y="1170"/>
                  </a:lnTo>
                  <a:lnTo>
                    <a:pt x="17" y="1161"/>
                  </a:lnTo>
                  <a:lnTo>
                    <a:pt x="9" y="1153"/>
                  </a:lnTo>
                  <a:lnTo>
                    <a:pt x="5" y="1143"/>
                  </a:lnTo>
                  <a:lnTo>
                    <a:pt x="1" y="1131"/>
                  </a:lnTo>
                  <a:lnTo>
                    <a:pt x="0" y="1119"/>
                  </a:lnTo>
                  <a:lnTo>
                    <a:pt x="0" y="712"/>
                  </a:lnTo>
                  <a:lnTo>
                    <a:pt x="0" y="712"/>
                  </a:lnTo>
                  <a:lnTo>
                    <a:pt x="1" y="700"/>
                  </a:lnTo>
                  <a:lnTo>
                    <a:pt x="5" y="688"/>
                  </a:lnTo>
                  <a:lnTo>
                    <a:pt x="9" y="678"/>
                  </a:lnTo>
                  <a:lnTo>
                    <a:pt x="17" y="669"/>
                  </a:lnTo>
                  <a:lnTo>
                    <a:pt x="27" y="661"/>
                  </a:lnTo>
                  <a:lnTo>
                    <a:pt x="36" y="656"/>
                  </a:lnTo>
                  <a:lnTo>
                    <a:pt x="49" y="652"/>
                  </a:lnTo>
                  <a:lnTo>
                    <a:pt x="61" y="651"/>
                  </a:lnTo>
                  <a:lnTo>
                    <a:pt x="467" y="651"/>
                  </a:lnTo>
                  <a:lnTo>
                    <a:pt x="467" y="651"/>
                  </a:lnTo>
                  <a:lnTo>
                    <a:pt x="480" y="652"/>
                  </a:lnTo>
                  <a:lnTo>
                    <a:pt x="492" y="656"/>
                  </a:lnTo>
                  <a:lnTo>
                    <a:pt x="502" y="661"/>
                  </a:lnTo>
                  <a:lnTo>
                    <a:pt x="510" y="669"/>
                  </a:lnTo>
                  <a:lnTo>
                    <a:pt x="517" y="678"/>
                  </a:lnTo>
                  <a:lnTo>
                    <a:pt x="524" y="688"/>
                  </a:lnTo>
                  <a:lnTo>
                    <a:pt x="527" y="700"/>
                  </a:lnTo>
                  <a:lnTo>
                    <a:pt x="528" y="712"/>
                  </a:lnTo>
                  <a:lnTo>
                    <a:pt x="528" y="1119"/>
                  </a:lnTo>
                  <a:lnTo>
                    <a:pt x="528" y="1119"/>
                  </a:lnTo>
                  <a:lnTo>
                    <a:pt x="527" y="1131"/>
                  </a:lnTo>
                  <a:lnTo>
                    <a:pt x="524" y="1143"/>
                  </a:lnTo>
                  <a:lnTo>
                    <a:pt x="517" y="1153"/>
                  </a:lnTo>
                  <a:lnTo>
                    <a:pt x="510" y="1161"/>
                  </a:lnTo>
                  <a:lnTo>
                    <a:pt x="502" y="1170"/>
                  </a:lnTo>
                  <a:lnTo>
                    <a:pt x="492" y="1175"/>
                  </a:lnTo>
                  <a:lnTo>
                    <a:pt x="480" y="1179"/>
                  </a:lnTo>
                  <a:lnTo>
                    <a:pt x="467" y="1180"/>
                  </a:lnTo>
                  <a:close/>
                  <a:moveTo>
                    <a:pt x="467" y="529"/>
                  </a:moveTo>
                  <a:lnTo>
                    <a:pt x="61" y="529"/>
                  </a:lnTo>
                  <a:lnTo>
                    <a:pt x="61" y="529"/>
                  </a:lnTo>
                  <a:lnTo>
                    <a:pt x="49" y="527"/>
                  </a:lnTo>
                  <a:lnTo>
                    <a:pt x="36" y="524"/>
                  </a:lnTo>
                  <a:lnTo>
                    <a:pt x="27" y="519"/>
                  </a:lnTo>
                  <a:lnTo>
                    <a:pt x="17" y="511"/>
                  </a:lnTo>
                  <a:lnTo>
                    <a:pt x="9" y="502"/>
                  </a:lnTo>
                  <a:lnTo>
                    <a:pt x="5" y="492"/>
                  </a:lnTo>
                  <a:lnTo>
                    <a:pt x="1" y="480"/>
                  </a:lnTo>
                  <a:lnTo>
                    <a:pt x="0" y="467"/>
                  </a:lnTo>
                  <a:lnTo>
                    <a:pt x="0" y="61"/>
                  </a:lnTo>
                  <a:lnTo>
                    <a:pt x="0" y="61"/>
                  </a:lnTo>
                  <a:lnTo>
                    <a:pt x="1" y="49"/>
                  </a:lnTo>
                  <a:lnTo>
                    <a:pt x="5" y="36"/>
                  </a:lnTo>
                  <a:lnTo>
                    <a:pt x="9" y="27"/>
                  </a:lnTo>
                  <a:lnTo>
                    <a:pt x="17" y="18"/>
                  </a:lnTo>
                  <a:lnTo>
                    <a:pt x="27" y="11"/>
                  </a:lnTo>
                  <a:lnTo>
                    <a:pt x="36" y="5"/>
                  </a:lnTo>
                  <a:lnTo>
                    <a:pt x="49" y="1"/>
                  </a:lnTo>
                  <a:lnTo>
                    <a:pt x="61" y="0"/>
                  </a:lnTo>
                  <a:lnTo>
                    <a:pt x="467" y="0"/>
                  </a:lnTo>
                  <a:lnTo>
                    <a:pt x="467" y="0"/>
                  </a:lnTo>
                  <a:lnTo>
                    <a:pt x="480" y="1"/>
                  </a:lnTo>
                  <a:lnTo>
                    <a:pt x="492" y="5"/>
                  </a:lnTo>
                  <a:lnTo>
                    <a:pt x="502" y="11"/>
                  </a:lnTo>
                  <a:lnTo>
                    <a:pt x="510" y="18"/>
                  </a:lnTo>
                  <a:lnTo>
                    <a:pt x="517" y="27"/>
                  </a:lnTo>
                  <a:lnTo>
                    <a:pt x="524" y="36"/>
                  </a:lnTo>
                  <a:lnTo>
                    <a:pt x="527" y="49"/>
                  </a:lnTo>
                  <a:lnTo>
                    <a:pt x="528" y="61"/>
                  </a:lnTo>
                  <a:lnTo>
                    <a:pt x="528" y="467"/>
                  </a:lnTo>
                  <a:lnTo>
                    <a:pt x="528" y="467"/>
                  </a:lnTo>
                  <a:lnTo>
                    <a:pt x="527" y="480"/>
                  </a:lnTo>
                  <a:lnTo>
                    <a:pt x="524" y="492"/>
                  </a:lnTo>
                  <a:lnTo>
                    <a:pt x="517" y="502"/>
                  </a:lnTo>
                  <a:lnTo>
                    <a:pt x="510" y="511"/>
                  </a:lnTo>
                  <a:lnTo>
                    <a:pt x="502" y="519"/>
                  </a:lnTo>
                  <a:lnTo>
                    <a:pt x="492" y="524"/>
                  </a:lnTo>
                  <a:lnTo>
                    <a:pt x="480" y="527"/>
                  </a:lnTo>
                  <a:lnTo>
                    <a:pt x="467" y="529"/>
                  </a:lnTo>
                  <a:close/>
                </a:path>
              </a:pathLst>
            </a:custGeom>
            <a:solidFill>
              <a:srgbClr val="F8F8F8"/>
            </a:solidFill>
            <a:ln>
              <a:noFill/>
            </a:ln>
            <a:extLst/>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50" name="Freeform 90">
              <a:extLst>
                <a:ext uri="{FF2B5EF4-FFF2-40B4-BE49-F238E27FC236}">
                  <a16:creationId xmlns:a16="http://schemas.microsoft.com/office/drawing/2014/main" id="{3D92C048-04C8-4AE1-9F8B-6E95B7F7BAD7}"/>
                </a:ext>
              </a:extLst>
            </p:cNvPr>
            <p:cNvSpPr>
              <a:spLocks noEditPoints="1"/>
            </p:cNvSpPr>
            <p:nvPr/>
          </p:nvSpPr>
          <p:spPr bwMode="auto">
            <a:xfrm>
              <a:off x="4181958" y="3242605"/>
              <a:ext cx="698948" cy="698946"/>
            </a:xfrm>
            <a:custGeom>
              <a:avLst/>
              <a:gdLst>
                <a:gd name="T0" fmla="*/ 0 w 125"/>
                <a:gd name="T1" fmla="*/ 63 h 125"/>
                <a:gd name="T2" fmla="*/ 125 w 125"/>
                <a:gd name="T3" fmla="*/ 63 h 125"/>
                <a:gd name="T4" fmla="*/ 98 w 125"/>
                <a:gd name="T5" fmla="*/ 83 h 125"/>
                <a:gd name="T6" fmla="*/ 117 w 125"/>
                <a:gd name="T7" fmla="*/ 67 h 125"/>
                <a:gd name="T8" fmla="*/ 98 w 125"/>
                <a:gd name="T9" fmla="*/ 83 h 125"/>
                <a:gd name="T10" fmla="*/ 25 w 125"/>
                <a:gd name="T11" fmla="*/ 59 h 125"/>
                <a:gd name="T12" fmla="*/ 13 w 125"/>
                <a:gd name="T13" fmla="*/ 42 h 125"/>
                <a:gd name="T14" fmla="*/ 90 w 125"/>
                <a:gd name="T15" fmla="*/ 42 h 125"/>
                <a:gd name="T16" fmla="*/ 67 w 125"/>
                <a:gd name="T17" fmla="*/ 59 h 125"/>
                <a:gd name="T18" fmla="*/ 90 w 125"/>
                <a:gd name="T19" fmla="*/ 42 h 125"/>
                <a:gd name="T20" fmla="*/ 67 w 125"/>
                <a:gd name="T21" fmla="*/ 9 h 125"/>
                <a:gd name="T22" fmla="*/ 82 w 125"/>
                <a:gd name="T23" fmla="*/ 23 h 125"/>
                <a:gd name="T24" fmla="*/ 67 w 125"/>
                <a:gd name="T25" fmla="*/ 34 h 125"/>
                <a:gd name="T26" fmla="*/ 53 w 125"/>
                <a:gd name="T27" fmla="*/ 12 h 125"/>
                <a:gd name="T28" fmla="*/ 59 w 125"/>
                <a:gd name="T29" fmla="*/ 34 h 125"/>
                <a:gd name="T30" fmla="*/ 43 w 125"/>
                <a:gd name="T31" fmla="*/ 23 h 125"/>
                <a:gd name="T32" fmla="*/ 59 w 125"/>
                <a:gd name="T33" fmla="*/ 59 h 125"/>
                <a:gd name="T34" fmla="*/ 36 w 125"/>
                <a:gd name="T35" fmla="*/ 42 h 125"/>
                <a:gd name="T36" fmla="*/ 13 w 125"/>
                <a:gd name="T37" fmla="*/ 83 h 125"/>
                <a:gd name="T38" fmla="*/ 25 w 125"/>
                <a:gd name="T39" fmla="*/ 67 h 125"/>
                <a:gd name="T40" fmla="*/ 13 w 125"/>
                <a:gd name="T41" fmla="*/ 83 h 125"/>
                <a:gd name="T42" fmla="*/ 59 w 125"/>
                <a:gd name="T43" fmla="*/ 67 h 125"/>
                <a:gd name="T44" fmla="*/ 36 w 125"/>
                <a:gd name="T45" fmla="*/ 83 h 125"/>
                <a:gd name="T46" fmla="*/ 59 w 125"/>
                <a:gd name="T47" fmla="*/ 92 h 125"/>
                <a:gd name="T48" fmla="*/ 53 w 125"/>
                <a:gd name="T49" fmla="*/ 113 h 125"/>
                <a:gd name="T50" fmla="*/ 38 w 125"/>
                <a:gd name="T51" fmla="*/ 92 h 125"/>
                <a:gd name="T52" fmla="*/ 82 w 125"/>
                <a:gd name="T53" fmla="*/ 102 h 125"/>
                <a:gd name="T54" fmla="*/ 67 w 125"/>
                <a:gd name="T55" fmla="*/ 116 h 125"/>
                <a:gd name="T56" fmla="*/ 87 w 125"/>
                <a:gd name="T57" fmla="*/ 92 h 125"/>
                <a:gd name="T58" fmla="*/ 67 w 125"/>
                <a:gd name="T59" fmla="*/ 83 h 125"/>
                <a:gd name="T60" fmla="*/ 92 w 125"/>
                <a:gd name="T61" fmla="*/ 67 h 125"/>
                <a:gd name="T62" fmla="*/ 67 w 125"/>
                <a:gd name="T63" fmla="*/ 83 h 125"/>
                <a:gd name="T64" fmla="*/ 98 w 125"/>
                <a:gd name="T65" fmla="*/ 42 h 125"/>
                <a:gd name="T66" fmla="*/ 117 w 125"/>
                <a:gd name="T67" fmla="*/ 59 h 125"/>
                <a:gd name="T68" fmla="*/ 108 w 125"/>
                <a:gd name="T69" fmla="*/ 34 h 125"/>
                <a:gd name="T70" fmla="*/ 86 w 125"/>
                <a:gd name="T71" fmla="*/ 14 h 125"/>
                <a:gd name="T72" fmla="*/ 108 w 125"/>
                <a:gd name="T73" fmla="*/ 34 h 125"/>
                <a:gd name="T74" fmla="*/ 39 w 125"/>
                <a:gd name="T75" fmla="*/ 14 h 125"/>
                <a:gd name="T76" fmla="*/ 17 w 125"/>
                <a:gd name="T77" fmla="*/ 34 h 125"/>
                <a:gd name="T78" fmla="*/ 17 w 125"/>
                <a:gd name="T79" fmla="*/ 92 h 125"/>
                <a:gd name="T80" fmla="*/ 39 w 125"/>
                <a:gd name="T81" fmla="*/ 111 h 125"/>
                <a:gd name="T82" fmla="*/ 17 w 125"/>
                <a:gd name="T83" fmla="*/ 92 h 125"/>
                <a:gd name="T84" fmla="*/ 86 w 125"/>
                <a:gd name="T85" fmla="*/ 111 h 125"/>
                <a:gd name="T86" fmla="*/ 108 w 125"/>
                <a:gd name="T87" fmla="*/ 9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5" h="125">
                  <a:moveTo>
                    <a:pt x="63" y="0"/>
                  </a:moveTo>
                  <a:cubicBezTo>
                    <a:pt x="28" y="0"/>
                    <a:pt x="0" y="28"/>
                    <a:pt x="0" y="63"/>
                  </a:cubicBezTo>
                  <a:cubicBezTo>
                    <a:pt x="0" y="97"/>
                    <a:pt x="28" y="125"/>
                    <a:pt x="63" y="125"/>
                  </a:cubicBezTo>
                  <a:cubicBezTo>
                    <a:pt x="97" y="125"/>
                    <a:pt x="125" y="97"/>
                    <a:pt x="125" y="63"/>
                  </a:cubicBezTo>
                  <a:cubicBezTo>
                    <a:pt x="125" y="28"/>
                    <a:pt x="97" y="0"/>
                    <a:pt x="63" y="0"/>
                  </a:cubicBezTo>
                  <a:close/>
                  <a:moveTo>
                    <a:pt x="98" y="83"/>
                  </a:moveTo>
                  <a:cubicBezTo>
                    <a:pt x="99" y="78"/>
                    <a:pt x="100" y="73"/>
                    <a:pt x="100" y="67"/>
                  </a:cubicBezTo>
                  <a:cubicBezTo>
                    <a:pt x="117" y="67"/>
                    <a:pt x="117" y="67"/>
                    <a:pt x="117" y="67"/>
                  </a:cubicBezTo>
                  <a:cubicBezTo>
                    <a:pt x="116" y="73"/>
                    <a:pt x="115" y="78"/>
                    <a:pt x="113" y="83"/>
                  </a:cubicBezTo>
                  <a:lnTo>
                    <a:pt x="98" y="83"/>
                  </a:lnTo>
                  <a:close/>
                  <a:moveTo>
                    <a:pt x="27" y="42"/>
                  </a:moveTo>
                  <a:cubicBezTo>
                    <a:pt x="26" y="47"/>
                    <a:pt x="26" y="53"/>
                    <a:pt x="25" y="59"/>
                  </a:cubicBezTo>
                  <a:cubicBezTo>
                    <a:pt x="9" y="59"/>
                    <a:pt x="9" y="59"/>
                    <a:pt x="9" y="59"/>
                  </a:cubicBezTo>
                  <a:cubicBezTo>
                    <a:pt x="9" y="53"/>
                    <a:pt x="11" y="47"/>
                    <a:pt x="13" y="42"/>
                  </a:cubicBezTo>
                  <a:lnTo>
                    <a:pt x="27" y="42"/>
                  </a:lnTo>
                  <a:close/>
                  <a:moveTo>
                    <a:pt x="90" y="42"/>
                  </a:moveTo>
                  <a:cubicBezTo>
                    <a:pt x="91" y="47"/>
                    <a:pt x="92" y="53"/>
                    <a:pt x="92" y="59"/>
                  </a:cubicBezTo>
                  <a:cubicBezTo>
                    <a:pt x="67" y="59"/>
                    <a:pt x="67" y="59"/>
                    <a:pt x="67" y="59"/>
                  </a:cubicBezTo>
                  <a:cubicBezTo>
                    <a:pt x="67" y="42"/>
                    <a:pt x="67" y="42"/>
                    <a:pt x="67" y="42"/>
                  </a:cubicBezTo>
                  <a:lnTo>
                    <a:pt x="90" y="42"/>
                  </a:lnTo>
                  <a:close/>
                  <a:moveTo>
                    <a:pt x="67" y="34"/>
                  </a:moveTo>
                  <a:cubicBezTo>
                    <a:pt x="67" y="9"/>
                    <a:pt x="67" y="9"/>
                    <a:pt x="67" y="9"/>
                  </a:cubicBezTo>
                  <a:cubicBezTo>
                    <a:pt x="69" y="10"/>
                    <a:pt x="71" y="11"/>
                    <a:pt x="73" y="12"/>
                  </a:cubicBezTo>
                  <a:cubicBezTo>
                    <a:pt x="76" y="14"/>
                    <a:pt x="79" y="18"/>
                    <a:pt x="82" y="23"/>
                  </a:cubicBezTo>
                  <a:cubicBezTo>
                    <a:pt x="84" y="26"/>
                    <a:pt x="86" y="30"/>
                    <a:pt x="87" y="34"/>
                  </a:cubicBezTo>
                  <a:cubicBezTo>
                    <a:pt x="67" y="34"/>
                    <a:pt x="67" y="34"/>
                    <a:pt x="67" y="34"/>
                  </a:cubicBezTo>
                  <a:close/>
                  <a:moveTo>
                    <a:pt x="43" y="23"/>
                  </a:moveTo>
                  <a:cubicBezTo>
                    <a:pt x="46" y="18"/>
                    <a:pt x="50" y="14"/>
                    <a:pt x="53" y="12"/>
                  </a:cubicBezTo>
                  <a:cubicBezTo>
                    <a:pt x="55" y="11"/>
                    <a:pt x="57" y="10"/>
                    <a:pt x="59" y="9"/>
                  </a:cubicBezTo>
                  <a:cubicBezTo>
                    <a:pt x="59" y="34"/>
                    <a:pt x="59" y="34"/>
                    <a:pt x="59" y="34"/>
                  </a:cubicBezTo>
                  <a:cubicBezTo>
                    <a:pt x="38" y="34"/>
                    <a:pt x="38" y="34"/>
                    <a:pt x="38" y="34"/>
                  </a:cubicBezTo>
                  <a:cubicBezTo>
                    <a:pt x="40" y="30"/>
                    <a:pt x="41" y="26"/>
                    <a:pt x="43" y="23"/>
                  </a:cubicBezTo>
                  <a:close/>
                  <a:moveTo>
                    <a:pt x="59" y="42"/>
                  </a:moveTo>
                  <a:cubicBezTo>
                    <a:pt x="59" y="59"/>
                    <a:pt x="59" y="59"/>
                    <a:pt x="59" y="59"/>
                  </a:cubicBezTo>
                  <a:cubicBezTo>
                    <a:pt x="34" y="59"/>
                    <a:pt x="34" y="59"/>
                    <a:pt x="34" y="59"/>
                  </a:cubicBezTo>
                  <a:cubicBezTo>
                    <a:pt x="34" y="53"/>
                    <a:pt x="35" y="47"/>
                    <a:pt x="36" y="42"/>
                  </a:cubicBezTo>
                  <a:lnTo>
                    <a:pt x="59" y="42"/>
                  </a:lnTo>
                  <a:close/>
                  <a:moveTo>
                    <a:pt x="13" y="83"/>
                  </a:moveTo>
                  <a:cubicBezTo>
                    <a:pt x="11" y="78"/>
                    <a:pt x="9" y="73"/>
                    <a:pt x="9" y="67"/>
                  </a:cubicBezTo>
                  <a:cubicBezTo>
                    <a:pt x="25" y="67"/>
                    <a:pt x="25" y="67"/>
                    <a:pt x="25" y="67"/>
                  </a:cubicBezTo>
                  <a:cubicBezTo>
                    <a:pt x="26" y="73"/>
                    <a:pt x="26" y="78"/>
                    <a:pt x="27" y="83"/>
                  </a:cubicBezTo>
                  <a:lnTo>
                    <a:pt x="13" y="83"/>
                  </a:lnTo>
                  <a:close/>
                  <a:moveTo>
                    <a:pt x="34" y="67"/>
                  </a:moveTo>
                  <a:cubicBezTo>
                    <a:pt x="59" y="67"/>
                    <a:pt x="59" y="67"/>
                    <a:pt x="59" y="67"/>
                  </a:cubicBezTo>
                  <a:cubicBezTo>
                    <a:pt x="59" y="83"/>
                    <a:pt x="59" y="83"/>
                    <a:pt x="59" y="83"/>
                  </a:cubicBezTo>
                  <a:cubicBezTo>
                    <a:pt x="36" y="83"/>
                    <a:pt x="36" y="83"/>
                    <a:pt x="36" y="83"/>
                  </a:cubicBezTo>
                  <a:cubicBezTo>
                    <a:pt x="35" y="78"/>
                    <a:pt x="34" y="73"/>
                    <a:pt x="34" y="67"/>
                  </a:cubicBezTo>
                  <a:close/>
                  <a:moveTo>
                    <a:pt x="59" y="92"/>
                  </a:moveTo>
                  <a:cubicBezTo>
                    <a:pt x="59" y="116"/>
                    <a:pt x="59" y="116"/>
                    <a:pt x="59" y="116"/>
                  </a:cubicBezTo>
                  <a:cubicBezTo>
                    <a:pt x="57" y="116"/>
                    <a:pt x="55" y="115"/>
                    <a:pt x="53" y="113"/>
                  </a:cubicBezTo>
                  <a:cubicBezTo>
                    <a:pt x="50" y="111"/>
                    <a:pt x="46" y="107"/>
                    <a:pt x="43" y="102"/>
                  </a:cubicBezTo>
                  <a:cubicBezTo>
                    <a:pt x="41" y="99"/>
                    <a:pt x="40" y="96"/>
                    <a:pt x="38" y="92"/>
                  </a:cubicBezTo>
                  <a:cubicBezTo>
                    <a:pt x="59" y="92"/>
                    <a:pt x="59" y="92"/>
                    <a:pt x="59" y="92"/>
                  </a:cubicBezTo>
                  <a:close/>
                  <a:moveTo>
                    <a:pt x="82" y="102"/>
                  </a:moveTo>
                  <a:cubicBezTo>
                    <a:pt x="79" y="107"/>
                    <a:pt x="76" y="111"/>
                    <a:pt x="73" y="113"/>
                  </a:cubicBezTo>
                  <a:cubicBezTo>
                    <a:pt x="71" y="115"/>
                    <a:pt x="69" y="116"/>
                    <a:pt x="67" y="116"/>
                  </a:cubicBezTo>
                  <a:cubicBezTo>
                    <a:pt x="67" y="92"/>
                    <a:pt x="67" y="92"/>
                    <a:pt x="67" y="92"/>
                  </a:cubicBezTo>
                  <a:cubicBezTo>
                    <a:pt x="87" y="92"/>
                    <a:pt x="87" y="92"/>
                    <a:pt x="87" y="92"/>
                  </a:cubicBezTo>
                  <a:cubicBezTo>
                    <a:pt x="86" y="96"/>
                    <a:pt x="84" y="99"/>
                    <a:pt x="82" y="102"/>
                  </a:cubicBezTo>
                  <a:close/>
                  <a:moveTo>
                    <a:pt x="67" y="83"/>
                  </a:moveTo>
                  <a:cubicBezTo>
                    <a:pt x="67" y="67"/>
                    <a:pt x="67" y="67"/>
                    <a:pt x="67" y="67"/>
                  </a:cubicBezTo>
                  <a:cubicBezTo>
                    <a:pt x="92" y="67"/>
                    <a:pt x="92" y="67"/>
                    <a:pt x="92" y="67"/>
                  </a:cubicBezTo>
                  <a:cubicBezTo>
                    <a:pt x="92" y="73"/>
                    <a:pt x="91" y="78"/>
                    <a:pt x="90" y="83"/>
                  </a:cubicBezTo>
                  <a:lnTo>
                    <a:pt x="67" y="83"/>
                  </a:lnTo>
                  <a:close/>
                  <a:moveTo>
                    <a:pt x="100" y="59"/>
                  </a:moveTo>
                  <a:cubicBezTo>
                    <a:pt x="100" y="53"/>
                    <a:pt x="99" y="47"/>
                    <a:pt x="98" y="42"/>
                  </a:cubicBezTo>
                  <a:cubicBezTo>
                    <a:pt x="113" y="42"/>
                    <a:pt x="113" y="42"/>
                    <a:pt x="113" y="42"/>
                  </a:cubicBezTo>
                  <a:cubicBezTo>
                    <a:pt x="115" y="47"/>
                    <a:pt x="116" y="53"/>
                    <a:pt x="117" y="59"/>
                  </a:cubicBezTo>
                  <a:lnTo>
                    <a:pt x="100" y="59"/>
                  </a:lnTo>
                  <a:close/>
                  <a:moveTo>
                    <a:pt x="108" y="34"/>
                  </a:moveTo>
                  <a:cubicBezTo>
                    <a:pt x="96" y="34"/>
                    <a:pt x="96" y="34"/>
                    <a:pt x="96" y="34"/>
                  </a:cubicBezTo>
                  <a:cubicBezTo>
                    <a:pt x="93" y="26"/>
                    <a:pt x="90" y="19"/>
                    <a:pt x="86" y="14"/>
                  </a:cubicBezTo>
                  <a:cubicBezTo>
                    <a:pt x="92" y="17"/>
                    <a:pt x="97" y="20"/>
                    <a:pt x="101" y="24"/>
                  </a:cubicBezTo>
                  <a:cubicBezTo>
                    <a:pt x="104" y="27"/>
                    <a:pt x="106" y="30"/>
                    <a:pt x="108" y="34"/>
                  </a:cubicBezTo>
                  <a:close/>
                  <a:moveTo>
                    <a:pt x="25" y="24"/>
                  </a:moveTo>
                  <a:cubicBezTo>
                    <a:pt x="29" y="20"/>
                    <a:pt x="34" y="17"/>
                    <a:pt x="39" y="14"/>
                  </a:cubicBezTo>
                  <a:cubicBezTo>
                    <a:pt x="35" y="19"/>
                    <a:pt x="32" y="26"/>
                    <a:pt x="30" y="34"/>
                  </a:cubicBezTo>
                  <a:cubicBezTo>
                    <a:pt x="17" y="34"/>
                    <a:pt x="17" y="34"/>
                    <a:pt x="17" y="34"/>
                  </a:cubicBezTo>
                  <a:cubicBezTo>
                    <a:pt x="19" y="30"/>
                    <a:pt x="22" y="27"/>
                    <a:pt x="25" y="24"/>
                  </a:cubicBezTo>
                  <a:close/>
                  <a:moveTo>
                    <a:pt x="17" y="92"/>
                  </a:moveTo>
                  <a:cubicBezTo>
                    <a:pt x="30" y="92"/>
                    <a:pt x="30" y="92"/>
                    <a:pt x="30" y="92"/>
                  </a:cubicBezTo>
                  <a:cubicBezTo>
                    <a:pt x="32" y="99"/>
                    <a:pt x="35" y="106"/>
                    <a:pt x="39" y="111"/>
                  </a:cubicBezTo>
                  <a:cubicBezTo>
                    <a:pt x="34" y="109"/>
                    <a:pt x="29" y="105"/>
                    <a:pt x="25" y="101"/>
                  </a:cubicBezTo>
                  <a:cubicBezTo>
                    <a:pt x="22" y="98"/>
                    <a:pt x="19" y="95"/>
                    <a:pt x="17" y="92"/>
                  </a:cubicBezTo>
                  <a:close/>
                  <a:moveTo>
                    <a:pt x="101" y="101"/>
                  </a:moveTo>
                  <a:cubicBezTo>
                    <a:pt x="97" y="105"/>
                    <a:pt x="92" y="109"/>
                    <a:pt x="86" y="111"/>
                  </a:cubicBezTo>
                  <a:cubicBezTo>
                    <a:pt x="90" y="106"/>
                    <a:pt x="93" y="99"/>
                    <a:pt x="96" y="92"/>
                  </a:cubicBezTo>
                  <a:cubicBezTo>
                    <a:pt x="108" y="92"/>
                    <a:pt x="108" y="92"/>
                    <a:pt x="108" y="92"/>
                  </a:cubicBezTo>
                  <a:cubicBezTo>
                    <a:pt x="106" y="95"/>
                    <a:pt x="104" y="98"/>
                    <a:pt x="101" y="101"/>
                  </a:cubicBezTo>
                  <a:close/>
                </a:path>
              </a:pathLst>
            </a:custGeom>
            <a:solidFill>
              <a:srgbClr val="0991D3"/>
            </a:solidFill>
            <a:ln>
              <a:noFill/>
            </a:ln>
            <a:extLst/>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id-ID" sz="1800" b="0" i="0" u="none" strike="noStrike" kern="0" cap="none" spc="0" normalizeH="0" baseline="0" noProof="0">
                <a:ln>
                  <a:noFill/>
                </a:ln>
                <a:solidFill>
                  <a:srgbClr val="3B3E47"/>
                </a:solidFill>
                <a:effectLst/>
                <a:uLnTx/>
                <a:uFillTx/>
                <a:latin typeface="微软雅黑" panose="020B0503020204020204" pitchFamily="34" charset="-122"/>
                <a:ea typeface="微软雅黑" panose="020B0503020204020204" pitchFamily="34" charset="-122"/>
              </a:endParaRPr>
            </a:p>
          </p:txBody>
        </p:sp>
        <p:sp>
          <p:nvSpPr>
            <p:cNvPr id="51" name="文本框 71">
              <a:extLst>
                <a:ext uri="{FF2B5EF4-FFF2-40B4-BE49-F238E27FC236}">
                  <a16:creationId xmlns:a16="http://schemas.microsoft.com/office/drawing/2014/main" id="{F3D7FCA2-26C8-4FFD-88DB-FFDD0390AD41}"/>
                </a:ext>
              </a:extLst>
            </p:cNvPr>
            <p:cNvSpPr txBox="1"/>
            <p:nvPr/>
          </p:nvSpPr>
          <p:spPr>
            <a:xfrm>
              <a:off x="395823" y="3016606"/>
              <a:ext cx="2429185" cy="408317"/>
            </a:xfrm>
            <a:prstGeom prst="rect">
              <a:avLst/>
            </a:prstGeom>
            <a:noFill/>
          </p:spPr>
          <p:txBody>
            <a:bodyPr wrap="square" lIns="68580" tIns="34290" rIns="68580" bIns="34290" rtlCol="0">
              <a:spAutoFit/>
            </a:bodyPr>
            <a:lstStyle/>
            <a:p>
              <a:pPr algn="r">
                <a:spcBef>
                  <a:spcPts val="450"/>
                </a:spcBef>
              </a:pPr>
              <a:r>
                <a:rPr lang="zh-CN" altLang="en-US" sz="1800" b="1" dirty="0">
                  <a:latin typeface="微软雅黑" panose="020B0503020204020204" pitchFamily="34" charset="-122"/>
                  <a:ea typeface="微软雅黑" panose="020B0503020204020204" pitchFamily="34" charset="-122"/>
                </a:rPr>
                <a:t>异常行为检测</a:t>
              </a:r>
              <a:endParaRPr lang="en-US" altLang="zh-CN" sz="1800" b="1" dirty="0">
                <a:latin typeface="微软雅黑" panose="020B0503020204020204" pitchFamily="34" charset="-122"/>
                <a:ea typeface="微软雅黑" panose="020B0503020204020204" pitchFamily="34" charset="-122"/>
              </a:endParaRPr>
            </a:p>
          </p:txBody>
        </p:sp>
        <p:sp>
          <p:nvSpPr>
            <p:cNvPr id="52" name="文本框 71">
              <a:extLst>
                <a:ext uri="{FF2B5EF4-FFF2-40B4-BE49-F238E27FC236}">
                  <a16:creationId xmlns:a16="http://schemas.microsoft.com/office/drawing/2014/main" id="{2268262C-105D-40E7-8E69-5884A786BC55}"/>
                </a:ext>
              </a:extLst>
            </p:cNvPr>
            <p:cNvSpPr txBox="1"/>
            <p:nvPr/>
          </p:nvSpPr>
          <p:spPr>
            <a:xfrm>
              <a:off x="979390" y="4196080"/>
              <a:ext cx="2429185" cy="408317"/>
            </a:xfrm>
            <a:prstGeom prst="rect">
              <a:avLst/>
            </a:prstGeom>
            <a:noFill/>
          </p:spPr>
          <p:txBody>
            <a:bodyPr wrap="square" lIns="68580" tIns="34290" rIns="68580" bIns="34290" rtlCol="0">
              <a:spAutoFit/>
            </a:bodyPr>
            <a:lstStyle/>
            <a:p>
              <a:pPr algn="r">
                <a:spcBef>
                  <a:spcPts val="450"/>
                </a:spcBef>
              </a:pPr>
              <a:r>
                <a:rPr lang="zh-CN" altLang="en-US" sz="1800" b="1" dirty="0">
                  <a:latin typeface="微软雅黑" panose="020B0503020204020204" pitchFamily="34" charset="-122"/>
                  <a:ea typeface="微软雅黑" panose="020B0503020204020204" pitchFamily="34" charset="-122"/>
                </a:rPr>
                <a:t>越界及入侵检测</a:t>
              </a:r>
              <a:endParaRPr lang="en-US" altLang="zh-CN" sz="1800" b="1" dirty="0">
                <a:latin typeface="微软雅黑" panose="020B0503020204020204" pitchFamily="34" charset="-122"/>
                <a:ea typeface="微软雅黑" panose="020B0503020204020204" pitchFamily="34" charset="-122"/>
              </a:endParaRPr>
            </a:p>
          </p:txBody>
        </p:sp>
        <p:sp>
          <p:nvSpPr>
            <p:cNvPr id="53" name="文本框 71">
              <a:extLst>
                <a:ext uri="{FF2B5EF4-FFF2-40B4-BE49-F238E27FC236}">
                  <a16:creationId xmlns:a16="http://schemas.microsoft.com/office/drawing/2014/main" id="{39F4D13A-A93A-4187-A9D5-7CF278178572}"/>
                </a:ext>
              </a:extLst>
            </p:cNvPr>
            <p:cNvSpPr txBox="1"/>
            <p:nvPr/>
          </p:nvSpPr>
          <p:spPr>
            <a:xfrm>
              <a:off x="6284994" y="3134527"/>
              <a:ext cx="2429185" cy="408317"/>
            </a:xfrm>
            <a:prstGeom prst="rect">
              <a:avLst/>
            </a:prstGeom>
            <a:noFill/>
          </p:spPr>
          <p:txBody>
            <a:bodyPr wrap="square" lIns="68580" tIns="34290" rIns="68580" bIns="34290" rtlCol="0">
              <a:spAutoFit/>
            </a:bodyPr>
            <a:lstStyle/>
            <a:p>
              <a:pPr>
                <a:spcBef>
                  <a:spcPts val="450"/>
                </a:spcBef>
              </a:pPr>
              <a:r>
                <a:rPr lang="zh-CN" altLang="en-US" sz="1800" b="1" dirty="0">
                  <a:latin typeface="微软雅黑" panose="020B0503020204020204" pitchFamily="34" charset="-122"/>
                  <a:ea typeface="微软雅黑" panose="020B0503020204020204" pitchFamily="34" charset="-122"/>
                </a:rPr>
                <a:t>人流检测</a:t>
              </a:r>
            </a:p>
          </p:txBody>
        </p:sp>
        <p:sp>
          <p:nvSpPr>
            <p:cNvPr id="54" name="文本框 71">
              <a:extLst>
                <a:ext uri="{FF2B5EF4-FFF2-40B4-BE49-F238E27FC236}">
                  <a16:creationId xmlns:a16="http://schemas.microsoft.com/office/drawing/2014/main" id="{0C8A5F01-55B9-48D0-A380-623D29ACC33A}"/>
                </a:ext>
              </a:extLst>
            </p:cNvPr>
            <p:cNvSpPr txBox="1"/>
            <p:nvPr/>
          </p:nvSpPr>
          <p:spPr>
            <a:xfrm>
              <a:off x="5724128" y="2086068"/>
              <a:ext cx="2429185" cy="408317"/>
            </a:xfrm>
            <a:prstGeom prst="rect">
              <a:avLst/>
            </a:prstGeom>
            <a:noFill/>
          </p:spPr>
          <p:txBody>
            <a:bodyPr wrap="square" lIns="68580" tIns="34290" rIns="68580" bIns="34290" rtlCol="0">
              <a:spAutoFit/>
            </a:bodyPr>
            <a:lstStyle/>
            <a:p>
              <a:pPr>
                <a:spcBef>
                  <a:spcPts val="450"/>
                </a:spcBef>
              </a:pPr>
              <a:r>
                <a:rPr lang="zh-CN" altLang="en-US" sz="1800" b="1" dirty="0">
                  <a:latin typeface="微软雅黑" panose="020B0503020204020204" pitchFamily="34" charset="-122"/>
                  <a:ea typeface="微软雅黑" panose="020B0503020204020204" pitchFamily="34" charset="-122"/>
                </a:rPr>
                <a:t>异常物品检测</a:t>
              </a:r>
              <a:endParaRPr lang="en-US" altLang="zh-CN" sz="1800" b="1" dirty="0">
                <a:latin typeface="微软雅黑" panose="020B0503020204020204" pitchFamily="34" charset="-122"/>
                <a:ea typeface="微软雅黑" panose="020B0503020204020204" pitchFamily="34" charset="-122"/>
              </a:endParaRPr>
            </a:p>
          </p:txBody>
        </p:sp>
        <p:sp>
          <p:nvSpPr>
            <p:cNvPr id="55" name="文本框 71">
              <a:extLst>
                <a:ext uri="{FF2B5EF4-FFF2-40B4-BE49-F238E27FC236}">
                  <a16:creationId xmlns:a16="http://schemas.microsoft.com/office/drawing/2014/main" id="{98356F1E-C015-4469-A23F-7CE4B1BC8C7D}"/>
                </a:ext>
              </a:extLst>
            </p:cNvPr>
            <p:cNvSpPr txBox="1"/>
            <p:nvPr/>
          </p:nvSpPr>
          <p:spPr>
            <a:xfrm>
              <a:off x="5727048" y="4168825"/>
              <a:ext cx="2429185" cy="408317"/>
            </a:xfrm>
            <a:prstGeom prst="rect">
              <a:avLst/>
            </a:prstGeom>
            <a:noFill/>
          </p:spPr>
          <p:txBody>
            <a:bodyPr wrap="square" lIns="68580" tIns="34290" rIns="68580" bIns="34290" rtlCol="0">
              <a:spAutoFit/>
            </a:bodyPr>
            <a:lstStyle/>
            <a:p>
              <a:pPr>
                <a:spcBef>
                  <a:spcPts val="450"/>
                </a:spcBef>
              </a:pPr>
              <a:r>
                <a:rPr lang="zh-CN" altLang="en-US" sz="1800" b="1" dirty="0">
                  <a:latin typeface="微软雅黑" panose="020B0503020204020204" pitchFamily="34" charset="-122"/>
                  <a:ea typeface="微软雅黑" panose="020B0503020204020204" pitchFamily="34" charset="-122"/>
                </a:rPr>
                <a:t>敏感区域监控</a:t>
              </a:r>
              <a:endParaRPr lang="en-US" altLang="zh-CN" sz="1800" b="1" dirty="0">
                <a:latin typeface="微软雅黑" panose="020B0503020204020204" pitchFamily="34" charset="-122"/>
                <a:ea typeface="微软雅黑" panose="020B0503020204020204" pitchFamily="34" charset="-122"/>
              </a:endParaRPr>
            </a:p>
          </p:txBody>
        </p:sp>
        <p:pic>
          <p:nvPicPr>
            <p:cNvPr id="56" name="图片 55">
              <a:extLst>
                <a:ext uri="{FF2B5EF4-FFF2-40B4-BE49-F238E27FC236}">
                  <a16:creationId xmlns:a16="http://schemas.microsoft.com/office/drawing/2014/main" id="{B328A244-20E5-428A-8B66-70E59B973E6E}"/>
                </a:ext>
              </a:extLst>
            </p:cNvPr>
            <p:cNvPicPr>
              <a:picLocks noChangeAspect="1"/>
            </p:cNvPicPr>
            <p:nvPr/>
          </p:nvPicPr>
          <p:blipFill>
            <a:blip r:embed="rId2"/>
            <a:stretch>
              <a:fillRect/>
            </a:stretch>
          </p:blipFill>
          <p:spPr>
            <a:xfrm>
              <a:off x="395536" y="5373216"/>
              <a:ext cx="2333059" cy="936104"/>
            </a:xfrm>
            <a:prstGeom prst="rect">
              <a:avLst/>
            </a:prstGeom>
          </p:spPr>
        </p:pic>
        <p:pic>
          <p:nvPicPr>
            <p:cNvPr id="57" name="图片 56">
              <a:extLst>
                <a:ext uri="{FF2B5EF4-FFF2-40B4-BE49-F238E27FC236}">
                  <a16:creationId xmlns:a16="http://schemas.microsoft.com/office/drawing/2014/main" id="{4DBB59B2-AB2E-464F-B4BE-F74074319464}"/>
                </a:ext>
              </a:extLst>
            </p:cNvPr>
            <p:cNvPicPr>
              <a:picLocks noChangeAspect="1"/>
            </p:cNvPicPr>
            <p:nvPr/>
          </p:nvPicPr>
          <p:blipFill>
            <a:blip r:embed="rId3"/>
            <a:stretch>
              <a:fillRect/>
            </a:stretch>
          </p:blipFill>
          <p:spPr>
            <a:xfrm>
              <a:off x="2777949" y="5373217"/>
              <a:ext cx="1506019" cy="936104"/>
            </a:xfrm>
            <a:prstGeom prst="rect">
              <a:avLst/>
            </a:prstGeom>
          </p:spPr>
        </p:pic>
        <p:pic>
          <p:nvPicPr>
            <p:cNvPr id="58" name="图片 57">
              <a:extLst>
                <a:ext uri="{FF2B5EF4-FFF2-40B4-BE49-F238E27FC236}">
                  <a16:creationId xmlns:a16="http://schemas.microsoft.com/office/drawing/2014/main" id="{2D779A39-725A-45E5-9842-6EF226816F34}"/>
                </a:ext>
              </a:extLst>
            </p:cNvPr>
            <p:cNvPicPr>
              <a:picLocks noChangeAspect="1"/>
            </p:cNvPicPr>
            <p:nvPr/>
          </p:nvPicPr>
          <p:blipFill>
            <a:blip r:embed="rId4"/>
            <a:stretch>
              <a:fillRect/>
            </a:stretch>
          </p:blipFill>
          <p:spPr>
            <a:xfrm>
              <a:off x="4355976" y="5373216"/>
              <a:ext cx="2558029" cy="944702"/>
            </a:xfrm>
            <a:prstGeom prst="rect">
              <a:avLst/>
            </a:prstGeom>
          </p:spPr>
        </p:pic>
        <p:pic>
          <p:nvPicPr>
            <p:cNvPr id="59" name="图片 58">
              <a:extLst>
                <a:ext uri="{FF2B5EF4-FFF2-40B4-BE49-F238E27FC236}">
                  <a16:creationId xmlns:a16="http://schemas.microsoft.com/office/drawing/2014/main" id="{9765C10B-BB28-4DCC-8FF7-0C574D8DCEAF}"/>
                </a:ext>
              </a:extLst>
            </p:cNvPr>
            <p:cNvPicPr>
              <a:picLocks noChangeAspect="1"/>
            </p:cNvPicPr>
            <p:nvPr/>
          </p:nvPicPr>
          <p:blipFill>
            <a:blip r:embed="rId5"/>
            <a:stretch>
              <a:fillRect/>
            </a:stretch>
          </p:blipFill>
          <p:spPr>
            <a:xfrm>
              <a:off x="7009271" y="5373216"/>
              <a:ext cx="1651010" cy="944702"/>
            </a:xfrm>
            <a:prstGeom prst="rect">
              <a:avLst/>
            </a:prstGeom>
          </p:spPr>
        </p:pic>
        <p:sp>
          <p:nvSpPr>
            <p:cNvPr id="60" name="KSO_Shape">
              <a:extLst>
                <a:ext uri="{FF2B5EF4-FFF2-40B4-BE49-F238E27FC236}">
                  <a16:creationId xmlns:a16="http://schemas.microsoft.com/office/drawing/2014/main" id="{D095B0EC-3797-4EFA-9805-2C5A90C4D5CE}"/>
                </a:ext>
              </a:extLst>
            </p:cNvPr>
            <p:cNvSpPr>
              <a:spLocks/>
            </p:cNvSpPr>
            <p:nvPr/>
          </p:nvSpPr>
          <p:spPr bwMode="auto">
            <a:xfrm>
              <a:off x="3170448" y="3294544"/>
              <a:ext cx="506673" cy="505829"/>
            </a:xfrm>
            <a:custGeom>
              <a:avLst/>
              <a:gdLst>
                <a:gd name="T0" fmla="*/ 1435690 w 5147"/>
                <a:gd name="T1" fmla="*/ 1165934 h 5145"/>
                <a:gd name="T2" fmla="*/ 1462708 w 5147"/>
                <a:gd name="T3" fmla="*/ 1091584 h 5145"/>
                <a:gd name="T4" fmla="*/ 1474552 w 5147"/>
                <a:gd name="T5" fmla="*/ 867423 h 5145"/>
                <a:gd name="T6" fmla="*/ 1440131 w 5147"/>
                <a:gd name="T7" fmla="*/ 746834 h 5145"/>
                <a:gd name="T8" fmla="*/ 1367218 w 5147"/>
                <a:gd name="T9" fmla="*/ 623656 h 5145"/>
                <a:gd name="T10" fmla="*/ 1264325 w 5147"/>
                <a:gd name="T11" fmla="*/ 524892 h 5145"/>
                <a:gd name="T12" fmla="*/ 1138114 w 5147"/>
                <a:gd name="T13" fmla="*/ 456830 h 5145"/>
                <a:gd name="T14" fmla="*/ 867928 w 5147"/>
                <a:gd name="T15" fmla="*/ 429457 h 5145"/>
                <a:gd name="T16" fmla="*/ 801307 w 5147"/>
                <a:gd name="T17" fmla="*/ 444993 h 5145"/>
                <a:gd name="T18" fmla="*/ 727653 w 5147"/>
                <a:gd name="T19" fmla="*/ 472736 h 5145"/>
                <a:gd name="T20" fmla="*/ 483375 w 5147"/>
                <a:gd name="T21" fmla="*/ 707255 h 5145"/>
                <a:gd name="T22" fmla="*/ 452285 w 5147"/>
                <a:gd name="T23" fmla="*/ 779016 h 5145"/>
                <a:gd name="T24" fmla="*/ 432298 w 5147"/>
                <a:gd name="T25" fmla="*/ 855956 h 5145"/>
                <a:gd name="T26" fmla="*/ 443772 w 5147"/>
                <a:gd name="T27" fmla="*/ 1097502 h 5145"/>
                <a:gd name="T28" fmla="*/ 502251 w 5147"/>
                <a:gd name="T29" fmla="*/ 1229558 h 5145"/>
                <a:gd name="T30" fmla="*/ 593300 w 5147"/>
                <a:gd name="T31" fmla="*/ 1339419 h 5145"/>
                <a:gd name="T32" fmla="*/ 709887 w 5147"/>
                <a:gd name="T33" fmla="*/ 1421167 h 5145"/>
                <a:gd name="T34" fmla="*/ 847201 w 5147"/>
                <a:gd name="T35" fmla="*/ 1469625 h 5145"/>
                <a:gd name="T36" fmla="*/ 1070383 w 5147"/>
                <a:gd name="T37" fmla="*/ 1466665 h 5145"/>
                <a:gd name="T38" fmla="*/ 1146257 w 5147"/>
                <a:gd name="T39" fmla="*/ 1443362 h 5145"/>
                <a:gd name="T40" fmla="*/ 1846521 w 5147"/>
                <a:gd name="T41" fmla="*/ 1844706 h 5145"/>
                <a:gd name="T42" fmla="*/ 1006722 w 5147"/>
                <a:gd name="T43" fmla="*/ 527112 h 5145"/>
                <a:gd name="T44" fmla="*/ 1079636 w 5147"/>
                <a:gd name="T45" fmla="*/ 543018 h 5145"/>
                <a:gd name="T46" fmla="*/ 1146997 w 5147"/>
                <a:gd name="T47" fmla="*/ 570390 h 5145"/>
                <a:gd name="T48" fmla="*/ 1208437 w 5147"/>
                <a:gd name="T49" fmla="*/ 608860 h 5145"/>
                <a:gd name="T50" fmla="*/ 1262104 w 5147"/>
                <a:gd name="T51" fmla="*/ 656208 h 5145"/>
                <a:gd name="T52" fmla="*/ 1307259 w 5147"/>
                <a:gd name="T53" fmla="*/ 712433 h 5145"/>
                <a:gd name="T54" fmla="*/ 1342790 w 5147"/>
                <a:gd name="T55" fmla="*/ 775317 h 5145"/>
                <a:gd name="T56" fmla="*/ 1367218 w 5147"/>
                <a:gd name="T57" fmla="*/ 844858 h 5145"/>
                <a:gd name="T58" fmla="*/ 1379432 w 5147"/>
                <a:gd name="T59" fmla="*/ 918469 h 5145"/>
                <a:gd name="T60" fmla="*/ 1379432 w 5147"/>
                <a:gd name="T61" fmla="*/ 982092 h 5145"/>
                <a:gd name="T62" fmla="*/ 1368698 w 5147"/>
                <a:gd name="T63" fmla="*/ 1052004 h 5145"/>
                <a:gd name="T64" fmla="*/ 1065201 w 5147"/>
                <a:gd name="T65" fmla="*/ 734627 h 5145"/>
                <a:gd name="T66" fmla="*/ 851643 w 5147"/>
                <a:gd name="T67" fmla="*/ 535620 h 5145"/>
                <a:gd name="T68" fmla="*/ 921595 w 5147"/>
                <a:gd name="T69" fmla="*/ 524892 h 5145"/>
                <a:gd name="T70" fmla="*/ 1034851 w 5147"/>
                <a:gd name="T71" fmla="*/ 959898 h 5145"/>
                <a:gd name="T72" fmla="*/ 1010794 w 5147"/>
                <a:gd name="T73" fmla="*/ 1010205 h 5145"/>
                <a:gd name="T74" fmla="*/ 960828 w 5147"/>
                <a:gd name="T75" fmla="*/ 1033879 h 5145"/>
                <a:gd name="T76" fmla="*/ 912712 w 5147"/>
                <a:gd name="T77" fmla="*/ 1024631 h 5145"/>
                <a:gd name="T78" fmla="*/ 876071 w 5147"/>
                <a:gd name="T79" fmla="*/ 983942 h 5145"/>
                <a:gd name="T80" fmla="*/ 870889 w 5147"/>
                <a:gd name="T81" fmla="*/ 934745 h 5145"/>
                <a:gd name="T82" fmla="*/ 899758 w 5147"/>
                <a:gd name="T83" fmla="*/ 887397 h 5145"/>
                <a:gd name="T84" fmla="*/ 952315 w 5147"/>
                <a:gd name="T85" fmla="*/ 868532 h 5145"/>
                <a:gd name="T86" fmla="*/ 998950 w 5147"/>
                <a:gd name="T87" fmla="*/ 882958 h 5145"/>
                <a:gd name="T88" fmla="*/ 1031520 w 5147"/>
                <a:gd name="T89" fmla="*/ 926977 h 5145"/>
                <a:gd name="T90" fmla="*/ 941582 w 5147"/>
                <a:gd name="T91" fmla="*/ 1379368 h 5145"/>
                <a:gd name="T92" fmla="*/ 866077 w 5147"/>
                <a:gd name="T93" fmla="*/ 1370861 h 5145"/>
                <a:gd name="T94" fmla="*/ 795755 w 5147"/>
                <a:gd name="T95" fmla="*/ 1349776 h 5145"/>
                <a:gd name="T96" fmla="*/ 730244 w 5147"/>
                <a:gd name="T97" fmla="*/ 1317225 h 5145"/>
                <a:gd name="T98" fmla="*/ 672135 w 5147"/>
                <a:gd name="T99" fmla="*/ 1275056 h 5145"/>
                <a:gd name="T100" fmla="*/ 622169 w 5147"/>
                <a:gd name="T101" fmla="*/ 1223269 h 5145"/>
                <a:gd name="T102" fmla="*/ 581086 w 5147"/>
                <a:gd name="T103" fmla="*/ 1164085 h 5145"/>
                <a:gd name="T104" fmla="*/ 549996 w 5147"/>
                <a:gd name="T105" fmla="*/ 1098242 h 5145"/>
                <a:gd name="T106" fmla="*/ 530750 w 5147"/>
                <a:gd name="T107" fmla="*/ 1027221 h 5145"/>
                <a:gd name="T108" fmla="*/ 524088 w 5147"/>
                <a:gd name="T109" fmla="*/ 951391 h 5145"/>
                <a:gd name="T110" fmla="*/ 528529 w 5147"/>
                <a:gd name="T111" fmla="*/ 890357 h 5145"/>
                <a:gd name="T112" fmla="*/ 544074 w 5147"/>
                <a:gd name="T113" fmla="*/ 822664 h 5145"/>
                <a:gd name="T114" fmla="*/ 1090739 w 5147"/>
                <a:gd name="T115" fmla="*/ 1356434 h 5145"/>
                <a:gd name="T116" fmla="*/ 1023378 w 5147"/>
                <a:gd name="T117" fmla="*/ 1373450 h 5145"/>
                <a:gd name="T118" fmla="*/ 952315 w 5147"/>
                <a:gd name="T119" fmla="*/ 1379368 h 514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147" h="5145">
                  <a:moveTo>
                    <a:pt x="4989" y="4987"/>
                  </a:moveTo>
                  <a:lnTo>
                    <a:pt x="3826" y="3260"/>
                  </a:lnTo>
                  <a:lnTo>
                    <a:pt x="3841" y="3233"/>
                  </a:lnTo>
                  <a:lnTo>
                    <a:pt x="3854" y="3207"/>
                  </a:lnTo>
                  <a:lnTo>
                    <a:pt x="3867" y="3179"/>
                  </a:lnTo>
                  <a:lnTo>
                    <a:pt x="3879" y="3152"/>
                  </a:lnTo>
                  <a:lnTo>
                    <a:pt x="3892" y="3124"/>
                  </a:lnTo>
                  <a:lnTo>
                    <a:pt x="3903" y="3096"/>
                  </a:lnTo>
                  <a:lnTo>
                    <a:pt x="3914" y="3067"/>
                  </a:lnTo>
                  <a:lnTo>
                    <a:pt x="3924" y="3038"/>
                  </a:lnTo>
                  <a:lnTo>
                    <a:pt x="3934" y="3010"/>
                  </a:lnTo>
                  <a:lnTo>
                    <a:pt x="3944" y="2980"/>
                  </a:lnTo>
                  <a:lnTo>
                    <a:pt x="3952" y="2951"/>
                  </a:lnTo>
                  <a:lnTo>
                    <a:pt x="3959" y="2921"/>
                  </a:lnTo>
                  <a:lnTo>
                    <a:pt x="3967" y="2891"/>
                  </a:lnTo>
                  <a:lnTo>
                    <a:pt x="3973" y="2861"/>
                  </a:lnTo>
                  <a:lnTo>
                    <a:pt x="3979" y="2831"/>
                  </a:lnTo>
                  <a:lnTo>
                    <a:pt x="3984" y="2800"/>
                  </a:lnTo>
                  <a:lnTo>
                    <a:pt x="5147" y="2572"/>
                  </a:lnTo>
                  <a:lnTo>
                    <a:pt x="3984" y="2345"/>
                  </a:lnTo>
                  <a:lnTo>
                    <a:pt x="3974" y="2289"/>
                  </a:lnTo>
                  <a:lnTo>
                    <a:pt x="3962" y="2233"/>
                  </a:lnTo>
                  <a:lnTo>
                    <a:pt x="3947" y="2178"/>
                  </a:lnTo>
                  <a:lnTo>
                    <a:pt x="3930" y="2124"/>
                  </a:lnTo>
                  <a:lnTo>
                    <a:pt x="3912" y="2071"/>
                  </a:lnTo>
                  <a:lnTo>
                    <a:pt x="3891" y="2019"/>
                  </a:lnTo>
                  <a:lnTo>
                    <a:pt x="3868" y="1968"/>
                  </a:lnTo>
                  <a:lnTo>
                    <a:pt x="3844" y="1918"/>
                  </a:lnTo>
                  <a:lnTo>
                    <a:pt x="3817" y="1869"/>
                  </a:lnTo>
                  <a:lnTo>
                    <a:pt x="3789" y="1821"/>
                  </a:lnTo>
                  <a:lnTo>
                    <a:pt x="3759" y="1774"/>
                  </a:lnTo>
                  <a:lnTo>
                    <a:pt x="3728" y="1730"/>
                  </a:lnTo>
                  <a:lnTo>
                    <a:pt x="3694" y="1686"/>
                  </a:lnTo>
                  <a:lnTo>
                    <a:pt x="3658" y="1643"/>
                  </a:lnTo>
                  <a:lnTo>
                    <a:pt x="3622" y="1601"/>
                  </a:lnTo>
                  <a:lnTo>
                    <a:pt x="3584" y="1562"/>
                  </a:lnTo>
                  <a:lnTo>
                    <a:pt x="3544" y="1524"/>
                  </a:lnTo>
                  <a:lnTo>
                    <a:pt x="3502" y="1487"/>
                  </a:lnTo>
                  <a:lnTo>
                    <a:pt x="3461" y="1452"/>
                  </a:lnTo>
                  <a:lnTo>
                    <a:pt x="3416" y="1419"/>
                  </a:lnTo>
                  <a:lnTo>
                    <a:pt x="3371" y="1386"/>
                  </a:lnTo>
                  <a:lnTo>
                    <a:pt x="3324" y="1357"/>
                  </a:lnTo>
                  <a:lnTo>
                    <a:pt x="3277" y="1328"/>
                  </a:lnTo>
                  <a:lnTo>
                    <a:pt x="3228" y="1302"/>
                  </a:lnTo>
                  <a:lnTo>
                    <a:pt x="3178" y="1277"/>
                  </a:lnTo>
                  <a:lnTo>
                    <a:pt x="3127" y="1255"/>
                  </a:lnTo>
                  <a:lnTo>
                    <a:pt x="3075" y="1235"/>
                  </a:lnTo>
                  <a:lnTo>
                    <a:pt x="3022" y="1215"/>
                  </a:lnTo>
                  <a:lnTo>
                    <a:pt x="2968" y="1199"/>
                  </a:lnTo>
                  <a:lnTo>
                    <a:pt x="2913" y="1185"/>
                  </a:lnTo>
                  <a:lnTo>
                    <a:pt x="2858" y="1171"/>
                  </a:lnTo>
                  <a:lnTo>
                    <a:pt x="2801" y="1161"/>
                  </a:lnTo>
                  <a:lnTo>
                    <a:pt x="2573" y="0"/>
                  </a:lnTo>
                  <a:lnTo>
                    <a:pt x="2345" y="1161"/>
                  </a:lnTo>
                  <a:lnTo>
                    <a:pt x="2315" y="1166"/>
                  </a:lnTo>
                  <a:lnTo>
                    <a:pt x="2284" y="1172"/>
                  </a:lnTo>
                  <a:lnTo>
                    <a:pt x="2255" y="1180"/>
                  </a:lnTo>
                  <a:lnTo>
                    <a:pt x="2224" y="1187"/>
                  </a:lnTo>
                  <a:lnTo>
                    <a:pt x="2194" y="1194"/>
                  </a:lnTo>
                  <a:lnTo>
                    <a:pt x="2165" y="1203"/>
                  </a:lnTo>
                  <a:lnTo>
                    <a:pt x="2135" y="1212"/>
                  </a:lnTo>
                  <a:lnTo>
                    <a:pt x="2107" y="1221"/>
                  </a:lnTo>
                  <a:lnTo>
                    <a:pt x="2078" y="1232"/>
                  </a:lnTo>
                  <a:lnTo>
                    <a:pt x="2050" y="1243"/>
                  </a:lnTo>
                  <a:lnTo>
                    <a:pt x="2021" y="1254"/>
                  </a:lnTo>
                  <a:lnTo>
                    <a:pt x="1994" y="1266"/>
                  </a:lnTo>
                  <a:lnTo>
                    <a:pt x="1966" y="1278"/>
                  </a:lnTo>
                  <a:lnTo>
                    <a:pt x="1939" y="1292"/>
                  </a:lnTo>
                  <a:lnTo>
                    <a:pt x="1912" y="1305"/>
                  </a:lnTo>
                  <a:lnTo>
                    <a:pt x="1886" y="1319"/>
                  </a:lnTo>
                  <a:lnTo>
                    <a:pt x="158" y="157"/>
                  </a:lnTo>
                  <a:lnTo>
                    <a:pt x="1320" y="1885"/>
                  </a:lnTo>
                  <a:lnTo>
                    <a:pt x="1306" y="1912"/>
                  </a:lnTo>
                  <a:lnTo>
                    <a:pt x="1292" y="1938"/>
                  </a:lnTo>
                  <a:lnTo>
                    <a:pt x="1279" y="1966"/>
                  </a:lnTo>
                  <a:lnTo>
                    <a:pt x="1266" y="1993"/>
                  </a:lnTo>
                  <a:lnTo>
                    <a:pt x="1254" y="2021"/>
                  </a:lnTo>
                  <a:lnTo>
                    <a:pt x="1243" y="2049"/>
                  </a:lnTo>
                  <a:lnTo>
                    <a:pt x="1232" y="2077"/>
                  </a:lnTo>
                  <a:lnTo>
                    <a:pt x="1222" y="2106"/>
                  </a:lnTo>
                  <a:lnTo>
                    <a:pt x="1212" y="2135"/>
                  </a:lnTo>
                  <a:lnTo>
                    <a:pt x="1203" y="2165"/>
                  </a:lnTo>
                  <a:lnTo>
                    <a:pt x="1195" y="2194"/>
                  </a:lnTo>
                  <a:lnTo>
                    <a:pt x="1187" y="2224"/>
                  </a:lnTo>
                  <a:lnTo>
                    <a:pt x="1180" y="2253"/>
                  </a:lnTo>
                  <a:lnTo>
                    <a:pt x="1174" y="2284"/>
                  </a:lnTo>
                  <a:lnTo>
                    <a:pt x="1168" y="2314"/>
                  </a:lnTo>
                  <a:lnTo>
                    <a:pt x="1162" y="2345"/>
                  </a:lnTo>
                  <a:lnTo>
                    <a:pt x="0" y="2572"/>
                  </a:lnTo>
                  <a:lnTo>
                    <a:pt x="1162" y="2800"/>
                  </a:lnTo>
                  <a:lnTo>
                    <a:pt x="1173" y="2856"/>
                  </a:lnTo>
                  <a:lnTo>
                    <a:pt x="1185" y="2912"/>
                  </a:lnTo>
                  <a:lnTo>
                    <a:pt x="1199" y="2967"/>
                  </a:lnTo>
                  <a:lnTo>
                    <a:pt x="1216" y="3021"/>
                  </a:lnTo>
                  <a:lnTo>
                    <a:pt x="1235" y="3074"/>
                  </a:lnTo>
                  <a:lnTo>
                    <a:pt x="1255" y="3126"/>
                  </a:lnTo>
                  <a:lnTo>
                    <a:pt x="1278" y="3177"/>
                  </a:lnTo>
                  <a:lnTo>
                    <a:pt x="1303" y="3227"/>
                  </a:lnTo>
                  <a:lnTo>
                    <a:pt x="1330" y="3276"/>
                  </a:lnTo>
                  <a:lnTo>
                    <a:pt x="1357" y="3324"/>
                  </a:lnTo>
                  <a:lnTo>
                    <a:pt x="1388" y="3371"/>
                  </a:lnTo>
                  <a:lnTo>
                    <a:pt x="1419" y="3415"/>
                  </a:lnTo>
                  <a:lnTo>
                    <a:pt x="1453" y="3459"/>
                  </a:lnTo>
                  <a:lnTo>
                    <a:pt x="1487" y="3502"/>
                  </a:lnTo>
                  <a:lnTo>
                    <a:pt x="1524" y="3543"/>
                  </a:lnTo>
                  <a:lnTo>
                    <a:pt x="1563" y="3582"/>
                  </a:lnTo>
                  <a:lnTo>
                    <a:pt x="1603" y="3621"/>
                  </a:lnTo>
                  <a:lnTo>
                    <a:pt x="1643" y="3658"/>
                  </a:lnTo>
                  <a:lnTo>
                    <a:pt x="1686" y="3692"/>
                  </a:lnTo>
                  <a:lnTo>
                    <a:pt x="1730" y="3726"/>
                  </a:lnTo>
                  <a:lnTo>
                    <a:pt x="1775" y="3758"/>
                  </a:lnTo>
                  <a:lnTo>
                    <a:pt x="1822" y="3788"/>
                  </a:lnTo>
                  <a:lnTo>
                    <a:pt x="1869" y="3816"/>
                  </a:lnTo>
                  <a:lnTo>
                    <a:pt x="1918" y="3842"/>
                  </a:lnTo>
                  <a:lnTo>
                    <a:pt x="1968" y="3868"/>
                  </a:lnTo>
                  <a:lnTo>
                    <a:pt x="2019" y="3890"/>
                  </a:lnTo>
                  <a:lnTo>
                    <a:pt x="2071" y="3910"/>
                  </a:lnTo>
                  <a:lnTo>
                    <a:pt x="2124" y="3930"/>
                  </a:lnTo>
                  <a:lnTo>
                    <a:pt x="2178" y="3946"/>
                  </a:lnTo>
                  <a:lnTo>
                    <a:pt x="2233" y="3960"/>
                  </a:lnTo>
                  <a:lnTo>
                    <a:pt x="2289" y="3973"/>
                  </a:lnTo>
                  <a:lnTo>
                    <a:pt x="2345" y="3983"/>
                  </a:lnTo>
                  <a:lnTo>
                    <a:pt x="2573" y="5145"/>
                  </a:lnTo>
                  <a:lnTo>
                    <a:pt x="2801" y="3983"/>
                  </a:lnTo>
                  <a:lnTo>
                    <a:pt x="2831" y="3978"/>
                  </a:lnTo>
                  <a:lnTo>
                    <a:pt x="2862" y="3972"/>
                  </a:lnTo>
                  <a:lnTo>
                    <a:pt x="2892" y="3965"/>
                  </a:lnTo>
                  <a:lnTo>
                    <a:pt x="2922" y="3958"/>
                  </a:lnTo>
                  <a:lnTo>
                    <a:pt x="2951" y="3950"/>
                  </a:lnTo>
                  <a:lnTo>
                    <a:pt x="2981" y="3942"/>
                  </a:lnTo>
                  <a:lnTo>
                    <a:pt x="3010" y="3933"/>
                  </a:lnTo>
                  <a:lnTo>
                    <a:pt x="3039" y="3924"/>
                  </a:lnTo>
                  <a:lnTo>
                    <a:pt x="3068" y="3913"/>
                  </a:lnTo>
                  <a:lnTo>
                    <a:pt x="3097" y="3902"/>
                  </a:lnTo>
                  <a:lnTo>
                    <a:pt x="3124" y="3891"/>
                  </a:lnTo>
                  <a:lnTo>
                    <a:pt x="3152" y="3879"/>
                  </a:lnTo>
                  <a:lnTo>
                    <a:pt x="3180" y="3867"/>
                  </a:lnTo>
                  <a:lnTo>
                    <a:pt x="3207" y="3853"/>
                  </a:lnTo>
                  <a:lnTo>
                    <a:pt x="3233" y="3839"/>
                  </a:lnTo>
                  <a:lnTo>
                    <a:pt x="3260" y="3826"/>
                  </a:lnTo>
                  <a:lnTo>
                    <a:pt x="4989" y="4987"/>
                  </a:lnTo>
                  <a:close/>
                  <a:moveTo>
                    <a:pt x="2573" y="1416"/>
                  </a:moveTo>
                  <a:lnTo>
                    <a:pt x="2573" y="1416"/>
                  </a:lnTo>
                  <a:lnTo>
                    <a:pt x="2603" y="1416"/>
                  </a:lnTo>
                  <a:lnTo>
                    <a:pt x="2632" y="1417"/>
                  </a:lnTo>
                  <a:lnTo>
                    <a:pt x="2662" y="1419"/>
                  </a:lnTo>
                  <a:lnTo>
                    <a:pt x="2692" y="1422"/>
                  </a:lnTo>
                  <a:lnTo>
                    <a:pt x="2720" y="1425"/>
                  </a:lnTo>
                  <a:lnTo>
                    <a:pt x="2750" y="1429"/>
                  </a:lnTo>
                  <a:lnTo>
                    <a:pt x="2778" y="1433"/>
                  </a:lnTo>
                  <a:lnTo>
                    <a:pt x="2806" y="1439"/>
                  </a:lnTo>
                  <a:lnTo>
                    <a:pt x="2834" y="1445"/>
                  </a:lnTo>
                  <a:lnTo>
                    <a:pt x="2862" y="1452"/>
                  </a:lnTo>
                  <a:lnTo>
                    <a:pt x="2889" y="1460"/>
                  </a:lnTo>
                  <a:lnTo>
                    <a:pt x="2917" y="1468"/>
                  </a:lnTo>
                  <a:lnTo>
                    <a:pt x="2944" y="1476"/>
                  </a:lnTo>
                  <a:lnTo>
                    <a:pt x="2971" y="1486"/>
                  </a:lnTo>
                  <a:lnTo>
                    <a:pt x="2997" y="1496"/>
                  </a:lnTo>
                  <a:lnTo>
                    <a:pt x="3023" y="1507"/>
                  </a:lnTo>
                  <a:lnTo>
                    <a:pt x="3049" y="1518"/>
                  </a:lnTo>
                  <a:lnTo>
                    <a:pt x="3075" y="1530"/>
                  </a:lnTo>
                  <a:lnTo>
                    <a:pt x="3099" y="1542"/>
                  </a:lnTo>
                  <a:lnTo>
                    <a:pt x="3124" y="1555"/>
                  </a:lnTo>
                  <a:lnTo>
                    <a:pt x="3149" y="1569"/>
                  </a:lnTo>
                  <a:lnTo>
                    <a:pt x="3172" y="1583"/>
                  </a:lnTo>
                  <a:lnTo>
                    <a:pt x="3196" y="1598"/>
                  </a:lnTo>
                  <a:lnTo>
                    <a:pt x="3219" y="1613"/>
                  </a:lnTo>
                  <a:lnTo>
                    <a:pt x="3243" y="1629"/>
                  </a:lnTo>
                  <a:lnTo>
                    <a:pt x="3265" y="1646"/>
                  </a:lnTo>
                  <a:lnTo>
                    <a:pt x="3287" y="1662"/>
                  </a:lnTo>
                  <a:lnTo>
                    <a:pt x="3309" y="1680"/>
                  </a:lnTo>
                  <a:lnTo>
                    <a:pt x="3330" y="1698"/>
                  </a:lnTo>
                  <a:lnTo>
                    <a:pt x="3351" y="1716"/>
                  </a:lnTo>
                  <a:lnTo>
                    <a:pt x="3371" y="1736"/>
                  </a:lnTo>
                  <a:lnTo>
                    <a:pt x="3390" y="1755"/>
                  </a:lnTo>
                  <a:lnTo>
                    <a:pt x="3410" y="1774"/>
                  </a:lnTo>
                  <a:lnTo>
                    <a:pt x="3429" y="1795"/>
                  </a:lnTo>
                  <a:lnTo>
                    <a:pt x="3447" y="1816"/>
                  </a:lnTo>
                  <a:lnTo>
                    <a:pt x="3466" y="1837"/>
                  </a:lnTo>
                  <a:lnTo>
                    <a:pt x="3483" y="1859"/>
                  </a:lnTo>
                  <a:lnTo>
                    <a:pt x="3500" y="1880"/>
                  </a:lnTo>
                  <a:lnTo>
                    <a:pt x="3517" y="1903"/>
                  </a:lnTo>
                  <a:lnTo>
                    <a:pt x="3532" y="1926"/>
                  </a:lnTo>
                  <a:lnTo>
                    <a:pt x="3547" y="1950"/>
                  </a:lnTo>
                  <a:lnTo>
                    <a:pt x="3563" y="1973"/>
                  </a:lnTo>
                  <a:lnTo>
                    <a:pt x="3577" y="1996"/>
                  </a:lnTo>
                  <a:lnTo>
                    <a:pt x="3590" y="2021"/>
                  </a:lnTo>
                  <a:lnTo>
                    <a:pt x="3603" y="2046"/>
                  </a:lnTo>
                  <a:lnTo>
                    <a:pt x="3616" y="2071"/>
                  </a:lnTo>
                  <a:lnTo>
                    <a:pt x="3628" y="2096"/>
                  </a:lnTo>
                  <a:lnTo>
                    <a:pt x="3639" y="2123"/>
                  </a:lnTo>
                  <a:lnTo>
                    <a:pt x="3650" y="2148"/>
                  </a:lnTo>
                  <a:lnTo>
                    <a:pt x="3659" y="2175"/>
                  </a:lnTo>
                  <a:lnTo>
                    <a:pt x="3669" y="2201"/>
                  </a:lnTo>
                  <a:lnTo>
                    <a:pt x="3678" y="2229"/>
                  </a:lnTo>
                  <a:lnTo>
                    <a:pt x="3686" y="2256"/>
                  </a:lnTo>
                  <a:lnTo>
                    <a:pt x="3694" y="2284"/>
                  </a:lnTo>
                  <a:lnTo>
                    <a:pt x="3700" y="2311"/>
                  </a:lnTo>
                  <a:lnTo>
                    <a:pt x="3706" y="2340"/>
                  </a:lnTo>
                  <a:lnTo>
                    <a:pt x="3712" y="2368"/>
                  </a:lnTo>
                  <a:lnTo>
                    <a:pt x="3716" y="2397"/>
                  </a:lnTo>
                  <a:lnTo>
                    <a:pt x="3720" y="2425"/>
                  </a:lnTo>
                  <a:lnTo>
                    <a:pt x="3725" y="2454"/>
                  </a:lnTo>
                  <a:lnTo>
                    <a:pt x="3727" y="2483"/>
                  </a:lnTo>
                  <a:lnTo>
                    <a:pt x="3729" y="2513"/>
                  </a:lnTo>
                  <a:lnTo>
                    <a:pt x="3730" y="2542"/>
                  </a:lnTo>
                  <a:lnTo>
                    <a:pt x="3730" y="2572"/>
                  </a:lnTo>
                  <a:lnTo>
                    <a:pt x="3730" y="2600"/>
                  </a:lnTo>
                  <a:lnTo>
                    <a:pt x="3729" y="2628"/>
                  </a:lnTo>
                  <a:lnTo>
                    <a:pt x="3727" y="2655"/>
                  </a:lnTo>
                  <a:lnTo>
                    <a:pt x="3725" y="2683"/>
                  </a:lnTo>
                  <a:lnTo>
                    <a:pt x="3721" y="2711"/>
                  </a:lnTo>
                  <a:lnTo>
                    <a:pt x="3718" y="2738"/>
                  </a:lnTo>
                  <a:lnTo>
                    <a:pt x="3714" y="2764"/>
                  </a:lnTo>
                  <a:lnTo>
                    <a:pt x="3709" y="2791"/>
                  </a:lnTo>
                  <a:lnTo>
                    <a:pt x="3704" y="2817"/>
                  </a:lnTo>
                  <a:lnTo>
                    <a:pt x="3698" y="2844"/>
                  </a:lnTo>
                  <a:lnTo>
                    <a:pt x="3691" y="2870"/>
                  </a:lnTo>
                  <a:lnTo>
                    <a:pt x="3684" y="2896"/>
                  </a:lnTo>
                  <a:lnTo>
                    <a:pt x="3676" y="2921"/>
                  </a:lnTo>
                  <a:lnTo>
                    <a:pt x="3667" y="2947"/>
                  </a:lnTo>
                  <a:lnTo>
                    <a:pt x="3649" y="2997"/>
                  </a:lnTo>
                  <a:lnTo>
                    <a:pt x="3159" y="2268"/>
                  </a:lnTo>
                  <a:lnTo>
                    <a:pt x="2878" y="1986"/>
                  </a:lnTo>
                  <a:lnTo>
                    <a:pt x="2149" y="1496"/>
                  </a:lnTo>
                  <a:lnTo>
                    <a:pt x="2198" y="1478"/>
                  </a:lnTo>
                  <a:lnTo>
                    <a:pt x="2224" y="1470"/>
                  </a:lnTo>
                  <a:lnTo>
                    <a:pt x="2249" y="1462"/>
                  </a:lnTo>
                  <a:lnTo>
                    <a:pt x="2276" y="1455"/>
                  </a:lnTo>
                  <a:lnTo>
                    <a:pt x="2301" y="1448"/>
                  </a:lnTo>
                  <a:lnTo>
                    <a:pt x="2328" y="1442"/>
                  </a:lnTo>
                  <a:lnTo>
                    <a:pt x="2354" y="1436"/>
                  </a:lnTo>
                  <a:lnTo>
                    <a:pt x="2381" y="1431"/>
                  </a:lnTo>
                  <a:lnTo>
                    <a:pt x="2407" y="1427"/>
                  </a:lnTo>
                  <a:lnTo>
                    <a:pt x="2435" y="1424"/>
                  </a:lnTo>
                  <a:lnTo>
                    <a:pt x="2462" y="1421"/>
                  </a:lnTo>
                  <a:lnTo>
                    <a:pt x="2490" y="1419"/>
                  </a:lnTo>
                  <a:lnTo>
                    <a:pt x="2517" y="1417"/>
                  </a:lnTo>
                  <a:lnTo>
                    <a:pt x="2545" y="1416"/>
                  </a:lnTo>
                  <a:lnTo>
                    <a:pt x="2573" y="1416"/>
                  </a:lnTo>
                  <a:close/>
                  <a:moveTo>
                    <a:pt x="2797" y="2572"/>
                  </a:moveTo>
                  <a:lnTo>
                    <a:pt x="2797" y="2572"/>
                  </a:lnTo>
                  <a:lnTo>
                    <a:pt x="2796" y="2595"/>
                  </a:lnTo>
                  <a:lnTo>
                    <a:pt x="2792" y="2618"/>
                  </a:lnTo>
                  <a:lnTo>
                    <a:pt x="2787" y="2639"/>
                  </a:lnTo>
                  <a:lnTo>
                    <a:pt x="2780" y="2660"/>
                  </a:lnTo>
                  <a:lnTo>
                    <a:pt x="2770" y="2679"/>
                  </a:lnTo>
                  <a:lnTo>
                    <a:pt x="2759" y="2698"/>
                  </a:lnTo>
                  <a:lnTo>
                    <a:pt x="2747" y="2715"/>
                  </a:lnTo>
                  <a:lnTo>
                    <a:pt x="2731" y="2731"/>
                  </a:lnTo>
                  <a:lnTo>
                    <a:pt x="2716" y="2745"/>
                  </a:lnTo>
                  <a:lnTo>
                    <a:pt x="2699" y="2758"/>
                  </a:lnTo>
                  <a:lnTo>
                    <a:pt x="2680" y="2770"/>
                  </a:lnTo>
                  <a:lnTo>
                    <a:pt x="2660" y="2779"/>
                  </a:lnTo>
                  <a:lnTo>
                    <a:pt x="2640" y="2787"/>
                  </a:lnTo>
                  <a:lnTo>
                    <a:pt x="2618" y="2792"/>
                  </a:lnTo>
                  <a:lnTo>
                    <a:pt x="2596" y="2795"/>
                  </a:lnTo>
                  <a:lnTo>
                    <a:pt x="2573" y="2797"/>
                  </a:lnTo>
                  <a:lnTo>
                    <a:pt x="2550" y="2795"/>
                  </a:lnTo>
                  <a:lnTo>
                    <a:pt x="2528" y="2792"/>
                  </a:lnTo>
                  <a:lnTo>
                    <a:pt x="2506" y="2787"/>
                  </a:lnTo>
                  <a:lnTo>
                    <a:pt x="2486" y="2779"/>
                  </a:lnTo>
                  <a:lnTo>
                    <a:pt x="2466" y="2770"/>
                  </a:lnTo>
                  <a:lnTo>
                    <a:pt x="2448" y="2758"/>
                  </a:lnTo>
                  <a:lnTo>
                    <a:pt x="2431" y="2745"/>
                  </a:lnTo>
                  <a:lnTo>
                    <a:pt x="2414" y="2731"/>
                  </a:lnTo>
                  <a:lnTo>
                    <a:pt x="2400" y="2715"/>
                  </a:lnTo>
                  <a:lnTo>
                    <a:pt x="2387" y="2698"/>
                  </a:lnTo>
                  <a:lnTo>
                    <a:pt x="2376" y="2679"/>
                  </a:lnTo>
                  <a:lnTo>
                    <a:pt x="2367" y="2660"/>
                  </a:lnTo>
                  <a:lnTo>
                    <a:pt x="2358" y="2639"/>
                  </a:lnTo>
                  <a:lnTo>
                    <a:pt x="2353" y="2618"/>
                  </a:lnTo>
                  <a:lnTo>
                    <a:pt x="2350" y="2595"/>
                  </a:lnTo>
                  <a:lnTo>
                    <a:pt x="2348" y="2572"/>
                  </a:lnTo>
                  <a:lnTo>
                    <a:pt x="2350" y="2550"/>
                  </a:lnTo>
                  <a:lnTo>
                    <a:pt x="2353" y="2527"/>
                  </a:lnTo>
                  <a:lnTo>
                    <a:pt x="2358" y="2506"/>
                  </a:lnTo>
                  <a:lnTo>
                    <a:pt x="2367" y="2485"/>
                  </a:lnTo>
                  <a:lnTo>
                    <a:pt x="2376" y="2465"/>
                  </a:lnTo>
                  <a:lnTo>
                    <a:pt x="2387" y="2447"/>
                  </a:lnTo>
                  <a:lnTo>
                    <a:pt x="2400" y="2429"/>
                  </a:lnTo>
                  <a:lnTo>
                    <a:pt x="2414" y="2414"/>
                  </a:lnTo>
                  <a:lnTo>
                    <a:pt x="2431" y="2399"/>
                  </a:lnTo>
                  <a:lnTo>
                    <a:pt x="2448" y="2387"/>
                  </a:lnTo>
                  <a:lnTo>
                    <a:pt x="2466" y="2375"/>
                  </a:lnTo>
                  <a:lnTo>
                    <a:pt x="2486" y="2365"/>
                  </a:lnTo>
                  <a:lnTo>
                    <a:pt x="2506" y="2358"/>
                  </a:lnTo>
                  <a:lnTo>
                    <a:pt x="2528" y="2353"/>
                  </a:lnTo>
                  <a:lnTo>
                    <a:pt x="2550" y="2349"/>
                  </a:lnTo>
                  <a:lnTo>
                    <a:pt x="2573" y="2348"/>
                  </a:lnTo>
                  <a:lnTo>
                    <a:pt x="2596" y="2349"/>
                  </a:lnTo>
                  <a:lnTo>
                    <a:pt x="2618" y="2353"/>
                  </a:lnTo>
                  <a:lnTo>
                    <a:pt x="2640" y="2358"/>
                  </a:lnTo>
                  <a:lnTo>
                    <a:pt x="2660" y="2365"/>
                  </a:lnTo>
                  <a:lnTo>
                    <a:pt x="2680" y="2375"/>
                  </a:lnTo>
                  <a:lnTo>
                    <a:pt x="2699" y="2387"/>
                  </a:lnTo>
                  <a:lnTo>
                    <a:pt x="2716" y="2399"/>
                  </a:lnTo>
                  <a:lnTo>
                    <a:pt x="2731" y="2414"/>
                  </a:lnTo>
                  <a:lnTo>
                    <a:pt x="2747" y="2429"/>
                  </a:lnTo>
                  <a:lnTo>
                    <a:pt x="2759" y="2447"/>
                  </a:lnTo>
                  <a:lnTo>
                    <a:pt x="2770" y="2465"/>
                  </a:lnTo>
                  <a:lnTo>
                    <a:pt x="2780" y="2485"/>
                  </a:lnTo>
                  <a:lnTo>
                    <a:pt x="2787" y="2506"/>
                  </a:lnTo>
                  <a:lnTo>
                    <a:pt x="2792" y="2527"/>
                  </a:lnTo>
                  <a:lnTo>
                    <a:pt x="2796" y="2550"/>
                  </a:lnTo>
                  <a:lnTo>
                    <a:pt x="2797" y="2572"/>
                  </a:lnTo>
                  <a:close/>
                  <a:moveTo>
                    <a:pt x="2573" y="3729"/>
                  </a:moveTo>
                  <a:lnTo>
                    <a:pt x="2573" y="3729"/>
                  </a:lnTo>
                  <a:lnTo>
                    <a:pt x="2544" y="3729"/>
                  </a:lnTo>
                  <a:lnTo>
                    <a:pt x="2513" y="3728"/>
                  </a:lnTo>
                  <a:lnTo>
                    <a:pt x="2485" y="3726"/>
                  </a:lnTo>
                  <a:lnTo>
                    <a:pt x="2455" y="3723"/>
                  </a:lnTo>
                  <a:lnTo>
                    <a:pt x="2426" y="3720"/>
                  </a:lnTo>
                  <a:lnTo>
                    <a:pt x="2397" y="3716"/>
                  </a:lnTo>
                  <a:lnTo>
                    <a:pt x="2369" y="3711"/>
                  </a:lnTo>
                  <a:lnTo>
                    <a:pt x="2340" y="3706"/>
                  </a:lnTo>
                  <a:lnTo>
                    <a:pt x="2313" y="3700"/>
                  </a:lnTo>
                  <a:lnTo>
                    <a:pt x="2284" y="3692"/>
                  </a:lnTo>
                  <a:lnTo>
                    <a:pt x="2257" y="3685"/>
                  </a:lnTo>
                  <a:lnTo>
                    <a:pt x="2229" y="3677"/>
                  </a:lnTo>
                  <a:lnTo>
                    <a:pt x="2203" y="3668"/>
                  </a:lnTo>
                  <a:lnTo>
                    <a:pt x="2176" y="3659"/>
                  </a:lnTo>
                  <a:lnTo>
                    <a:pt x="2150" y="3649"/>
                  </a:lnTo>
                  <a:lnTo>
                    <a:pt x="2123" y="3638"/>
                  </a:lnTo>
                  <a:lnTo>
                    <a:pt x="2098" y="3627"/>
                  </a:lnTo>
                  <a:lnTo>
                    <a:pt x="2072" y="3615"/>
                  </a:lnTo>
                  <a:lnTo>
                    <a:pt x="2047" y="3603"/>
                  </a:lnTo>
                  <a:lnTo>
                    <a:pt x="2022" y="3590"/>
                  </a:lnTo>
                  <a:lnTo>
                    <a:pt x="1998" y="3575"/>
                  </a:lnTo>
                  <a:lnTo>
                    <a:pt x="1973" y="3561"/>
                  </a:lnTo>
                  <a:lnTo>
                    <a:pt x="1950" y="3547"/>
                  </a:lnTo>
                  <a:lnTo>
                    <a:pt x="1926" y="3531"/>
                  </a:lnTo>
                  <a:lnTo>
                    <a:pt x="1904" y="3515"/>
                  </a:lnTo>
                  <a:lnTo>
                    <a:pt x="1882" y="3499"/>
                  </a:lnTo>
                  <a:lnTo>
                    <a:pt x="1859" y="3482"/>
                  </a:lnTo>
                  <a:lnTo>
                    <a:pt x="1838" y="3464"/>
                  </a:lnTo>
                  <a:lnTo>
                    <a:pt x="1816" y="3447"/>
                  </a:lnTo>
                  <a:lnTo>
                    <a:pt x="1796" y="3429"/>
                  </a:lnTo>
                  <a:lnTo>
                    <a:pt x="1776" y="3409"/>
                  </a:lnTo>
                  <a:lnTo>
                    <a:pt x="1755" y="3390"/>
                  </a:lnTo>
                  <a:lnTo>
                    <a:pt x="1736" y="3370"/>
                  </a:lnTo>
                  <a:lnTo>
                    <a:pt x="1717" y="3350"/>
                  </a:lnTo>
                  <a:lnTo>
                    <a:pt x="1698" y="3329"/>
                  </a:lnTo>
                  <a:lnTo>
                    <a:pt x="1681" y="3307"/>
                  </a:lnTo>
                  <a:lnTo>
                    <a:pt x="1664" y="3286"/>
                  </a:lnTo>
                  <a:lnTo>
                    <a:pt x="1646" y="3264"/>
                  </a:lnTo>
                  <a:lnTo>
                    <a:pt x="1630" y="3241"/>
                  </a:lnTo>
                  <a:lnTo>
                    <a:pt x="1614" y="3219"/>
                  </a:lnTo>
                  <a:lnTo>
                    <a:pt x="1598" y="3195"/>
                  </a:lnTo>
                  <a:lnTo>
                    <a:pt x="1584" y="3172"/>
                  </a:lnTo>
                  <a:lnTo>
                    <a:pt x="1570" y="3147"/>
                  </a:lnTo>
                  <a:lnTo>
                    <a:pt x="1556" y="3123"/>
                  </a:lnTo>
                  <a:lnTo>
                    <a:pt x="1543" y="3099"/>
                  </a:lnTo>
                  <a:lnTo>
                    <a:pt x="1530" y="3073"/>
                  </a:lnTo>
                  <a:lnTo>
                    <a:pt x="1519" y="3048"/>
                  </a:lnTo>
                  <a:lnTo>
                    <a:pt x="1507" y="3022"/>
                  </a:lnTo>
                  <a:lnTo>
                    <a:pt x="1497" y="2996"/>
                  </a:lnTo>
                  <a:lnTo>
                    <a:pt x="1486" y="2969"/>
                  </a:lnTo>
                  <a:lnTo>
                    <a:pt x="1477" y="2943"/>
                  </a:lnTo>
                  <a:lnTo>
                    <a:pt x="1468" y="2916"/>
                  </a:lnTo>
                  <a:lnTo>
                    <a:pt x="1460" y="2889"/>
                  </a:lnTo>
                  <a:lnTo>
                    <a:pt x="1453" y="2861"/>
                  </a:lnTo>
                  <a:lnTo>
                    <a:pt x="1446" y="2833"/>
                  </a:lnTo>
                  <a:lnTo>
                    <a:pt x="1440" y="2805"/>
                  </a:lnTo>
                  <a:lnTo>
                    <a:pt x="1434" y="2777"/>
                  </a:lnTo>
                  <a:lnTo>
                    <a:pt x="1429" y="2748"/>
                  </a:lnTo>
                  <a:lnTo>
                    <a:pt x="1425" y="2720"/>
                  </a:lnTo>
                  <a:lnTo>
                    <a:pt x="1422" y="2690"/>
                  </a:lnTo>
                  <a:lnTo>
                    <a:pt x="1419" y="2662"/>
                  </a:lnTo>
                  <a:lnTo>
                    <a:pt x="1418" y="2632"/>
                  </a:lnTo>
                  <a:lnTo>
                    <a:pt x="1416" y="2603"/>
                  </a:lnTo>
                  <a:lnTo>
                    <a:pt x="1416" y="2572"/>
                  </a:lnTo>
                  <a:lnTo>
                    <a:pt x="1416" y="2544"/>
                  </a:lnTo>
                  <a:lnTo>
                    <a:pt x="1417" y="2517"/>
                  </a:lnTo>
                  <a:lnTo>
                    <a:pt x="1419" y="2488"/>
                  </a:lnTo>
                  <a:lnTo>
                    <a:pt x="1421" y="2461"/>
                  </a:lnTo>
                  <a:lnTo>
                    <a:pt x="1424" y="2434"/>
                  </a:lnTo>
                  <a:lnTo>
                    <a:pt x="1428" y="2407"/>
                  </a:lnTo>
                  <a:lnTo>
                    <a:pt x="1432" y="2380"/>
                  </a:lnTo>
                  <a:lnTo>
                    <a:pt x="1438" y="2354"/>
                  </a:lnTo>
                  <a:lnTo>
                    <a:pt x="1443" y="2328"/>
                  </a:lnTo>
                  <a:lnTo>
                    <a:pt x="1449" y="2301"/>
                  </a:lnTo>
                  <a:lnTo>
                    <a:pt x="1455" y="2275"/>
                  </a:lnTo>
                  <a:lnTo>
                    <a:pt x="1462" y="2249"/>
                  </a:lnTo>
                  <a:lnTo>
                    <a:pt x="1470" y="2224"/>
                  </a:lnTo>
                  <a:lnTo>
                    <a:pt x="1478" y="2198"/>
                  </a:lnTo>
                  <a:lnTo>
                    <a:pt x="1497" y="2148"/>
                  </a:lnTo>
                  <a:lnTo>
                    <a:pt x="1987" y="2877"/>
                  </a:lnTo>
                  <a:lnTo>
                    <a:pt x="2269" y="3159"/>
                  </a:lnTo>
                  <a:lnTo>
                    <a:pt x="2997" y="3649"/>
                  </a:lnTo>
                  <a:lnTo>
                    <a:pt x="2947" y="3667"/>
                  </a:lnTo>
                  <a:lnTo>
                    <a:pt x="2922" y="3675"/>
                  </a:lnTo>
                  <a:lnTo>
                    <a:pt x="2896" y="3683"/>
                  </a:lnTo>
                  <a:lnTo>
                    <a:pt x="2871" y="3690"/>
                  </a:lnTo>
                  <a:lnTo>
                    <a:pt x="2844" y="3696"/>
                  </a:lnTo>
                  <a:lnTo>
                    <a:pt x="2819" y="3703"/>
                  </a:lnTo>
                  <a:lnTo>
                    <a:pt x="2792" y="3708"/>
                  </a:lnTo>
                  <a:lnTo>
                    <a:pt x="2765" y="3713"/>
                  </a:lnTo>
                  <a:lnTo>
                    <a:pt x="2738" y="3717"/>
                  </a:lnTo>
                  <a:lnTo>
                    <a:pt x="2711" y="3721"/>
                  </a:lnTo>
                  <a:lnTo>
                    <a:pt x="2684" y="3724"/>
                  </a:lnTo>
                  <a:lnTo>
                    <a:pt x="2657" y="3726"/>
                  </a:lnTo>
                  <a:lnTo>
                    <a:pt x="2629" y="3728"/>
                  </a:lnTo>
                  <a:lnTo>
                    <a:pt x="2601" y="3729"/>
                  </a:lnTo>
                  <a:lnTo>
                    <a:pt x="2573" y="3729"/>
                  </a:lnTo>
                  <a:close/>
                </a:path>
              </a:pathLst>
            </a:custGeom>
            <a:solidFill>
              <a:schemeClr val="bg1"/>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800">
                <a:solidFill>
                  <a:srgbClr val="FFFFFF"/>
                </a:solidFill>
                <a:latin typeface="微软雅黑" panose="020B0503020204020204" pitchFamily="34" charset="-122"/>
                <a:ea typeface="微软雅黑" panose="020B0503020204020204" pitchFamily="34" charset="-122"/>
              </a:endParaRPr>
            </a:p>
          </p:txBody>
        </p:sp>
        <p:pic>
          <p:nvPicPr>
            <p:cNvPr id="61" name="图片 60">
              <a:extLst>
                <a:ext uri="{FF2B5EF4-FFF2-40B4-BE49-F238E27FC236}">
                  <a16:creationId xmlns:a16="http://schemas.microsoft.com/office/drawing/2014/main" id="{5539B6E3-27E8-4D60-9963-140B2B8675C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1896" y="3252148"/>
              <a:ext cx="494184" cy="494184"/>
            </a:xfrm>
            <a:prstGeom prst="rect">
              <a:avLst/>
            </a:prstGeom>
          </p:spPr>
        </p:pic>
        <p:pic>
          <p:nvPicPr>
            <p:cNvPr id="62" name="图片 61">
              <a:extLst>
                <a:ext uri="{FF2B5EF4-FFF2-40B4-BE49-F238E27FC236}">
                  <a16:creationId xmlns:a16="http://schemas.microsoft.com/office/drawing/2014/main" id="{9D37E233-AAEC-4BD3-9C6F-C42955AE79C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22902" y="4275133"/>
              <a:ext cx="572257" cy="572257"/>
            </a:xfrm>
            <a:prstGeom prst="rect">
              <a:avLst/>
            </a:prstGeom>
          </p:spPr>
        </p:pic>
        <p:pic>
          <p:nvPicPr>
            <p:cNvPr id="63" name="图片 62">
              <a:extLst>
                <a:ext uri="{FF2B5EF4-FFF2-40B4-BE49-F238E27FC236}">
                  <a16:creationId xmlns:a16="http://schemas.microsoft.com/office/drawing/2014/main" id="{E7346F77-40DA-43CF-B583-EE2A3D690C6E}"/>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71346" y="2234312"/>
              <a:ext cx="507776" cy="507776"/>
            </a:xfrm>
            <a:prstGeom prst="rect">
              <a:avLst/>
            </a:prstGeom>
          </p:spPr>
        </p:pic>
      </p:grpSp>
      <p:sp>
        <p:nvSpPr>
          <p:cNvPr id="5" name="文本占位符 4">
            <a:extLst>
              <a:ext uri="{FF2B5EF4-FFF2-40B4-BE49-F238E27FC236}">
                <a16:creationId xmlns:a16="http://schemas.microsoft.com/office/drawing/2014/main" id="{F84E5659-9F26-4BE2-B5BB-EADCDB7A2F3E}"/>
              </a:ext>
            </a:extLst>
          </p:cNvPr>
          <p:cNvSpPr>
            <a:spLocks noGrp="1"/>
          </p:cNvSpPr>
          <p:nvPr>
            <p:ph type="body" sz="quarter" idx="13"/>
          </p:nvPr>
        </p:nvSpPr>
        <p:spPr/>
        <p:txBody>
          <a:bodyPr/>
          <a:lstStyle/>
          <a:p>
            <a:r>
              <a:rPr lang="zh-CN" altLang="en-US" dirty="0"/>
              <a:t>智能预警</a:t>
            </a:r>
          </a:p>
        </p:txBody>
      </p:sp>
    </p:spTree>
    <p:extLst>
      <p:ext uri="{BB962C8B-B14F-4D97-AF65-F5344CB8AC3E}">
        <p14:creationId xmlns:p14="http://schemas.microsoft.com/office/powerpoint/2010/main" val="1911532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517994" y="2492280"/>
            <a:ext cx="1757366" cy="1090298"/>
            <a:chOff x="4447023" y="2148110"/>
            <a:chExt cx="4589473" cy="3072214"/>
          </a:xfrm>
          <a:solidFill>
            <a:srgbClr val="00B0F0"/>
          </a:solidFill>
        </p:grpSpPr>
        <p:sp>
          <p:nvSpPr>
            <p:cNvPr id="9" name="五边形 6"/>
            <p:cNvSpPr/>
            <p:nvPr/>
          </p:nvSpPr>
          <p:spPr>
            <a:xfrm>
              <a:off x="4707059" y="3453090"/>
              <a:ext cx="4329437" cy="1327147"/>
            </a:xfrm>
            <a:custGeom>
              <a:avLst/>
              <a:gdLst/>
              <a:ahLst/>
              <a:cxnLst/>
              <a:rect l="l" t="t" r="r" b="b"/>
              <a:pathLst>
                <a:path w="4329437" h="1327147">
                  <a:moveTo>
                    <a:pt x="0" y="0"/>
                  </a:moveTo>
                  <a:lnTo>
                    <a:pt x="3063884" y="0"/>
                  </a:lnTo>
                  <a:lnTo>
                    <a:pt x="4329437" y="320674"/>
                  </a:lnTo>
                  <a:lnTo>
                    <a:pt x="3216284" y="1327147"/>
                  </a:lnTo>
                  <a:lnTo>
                    <a:pt x="1017114" y="1132621"/>
                  </a:lnTo>
                  <a:close/>
                </a:path>
              </a:pathLst>
            </a:custGeom>
            <a:grpFill/>
            <a:ln w="25400" cap="flat" cmpd="sng" algn="ctr">
              <a:noFill/>
              <a:prstDash val="solid"/>
            </a:ln>
            <a:effectLst>
              <a:softEdge rad="317500"/>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sp>
          <p:nvSpPr>
            <p:cNvPr id="10" name="五边形 3"/>
            <p:cNvSpPr/>
            <p:nvPr/>
          </p:nvSpPr>
          <p:spPr>
            <a:xfrm>
              <a:off x="4447023" y="3155277"/>
              <a:ext cx="3888432" cy="1129027"/>
            </a:xfrm>
            <a:custGeom>
              <a:avLst/>
              <a:gdLst/>
              <a:ahLst/>
              <a:cxnLst/>
              <a:rect l="l" t="t" r="r" b="b"/>
              <a:pathLst>
                <a:path w="3888432" h="1129027">
                  <a:moveTo>
                    <a:pt x="0" y="0"/>
                  </a:moveTo>
                  <a:lnTo>
                    <a:pt x="3323919" y="0"/>
                  </a:lnTo>
                  <a:lnTo>
                    <a:pt x="3888432" y="564514"/>
                  </a:lnTo>
                  <a:lnTo>
                    <a:pt x="3323919" y="1129027"/>
                  </a:lnTo>
                  <a:lnTo>
                    <a:pt x="1006480" y="1129027"/>
                  </a:lnTo>
                  <a:lnTo>
                    <a:pt x="0" y="8248"/>
                  </a:lnTo>
                  <a:close/>
                </a:path>
              </a:pathLst>
            </a:custGeom>
            <a:grpFill/>
            <a:ln w="25400" cap="flat" cmpd="sng" algn="ctr">
              <a:noFill/>
              <a:prstDash val="solid"/>
            </a:ln>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pic>
          <p:nvPicPr>
            <p:cNvPr id="11"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rot="2943353">
              <a:off x="3554181" y="3503666"/>
              <a:ext cx="3072214" cy="36110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2" name="组合 11"/>
          <p:cNvGrpSpPr/>
          <p:nvPr/>
        </p:nvGrpSpPr>
        <p:grpSpPr>
          <a:xfrm flipH="1" flipV="1">
            <a:off x="2394892" y="1726507"/>
            <a:ext cx="1757366" cy="1090298"/>
            <a:chOff x="4447023" y="2126443"/>
            <a:chExt cx="4589473" cy="3072214"/>
          </a:xfrm>
          <a:solidFill>
            <a:srgbClr val="00B0F0"/>
          </a:solidFill>
        </p:grpSpPr>
        <p:sp>
          <p:nvSpPr>
            <p:cNvPr id="14" name="五边形 6"/>
            <p:cNvSpPr/>
            <p:nvPr/>
          </p:nvSpPr>
          <p:spPr>
            <a:xfrm>
              <a:off x="4707059" y="3453090"/>
              <a:ext cx="4329437" cy="1327147"/>
            </a:xfrm>
            <a:custGeom>
              <a:avLst/>
              <a:gdLst/>
              <a:ahLst/>
              <a:cxnLst/>
              <a:rect l="l" t="t" r="r" b="b"/>
              <a:pathLst>
                <a:path w="4329437" h="1327147">
                  <a:moveTo>
                    <a:pt x="0" y="0"/>
                  </a:moveTo>
                  <a:lnTo>
                    <a:pt x="3063884" y="0"/>
                  </a:lnTo>
                  <a:lnTo>
                    <a:pt x="4329437" y="320674"/>
                  </a:lnTo>
                  <a:lnTo>
                    <a:pt x="3216284" y="1327147"/>
                  </a:lnTo>
                  <a:lnTo>
                    <a:pt x="1017114" y="1132621"/>
                  </a:lnTo>
                  <a:close/>
                </a:path>
              </a:pathLst>
            </a:custGeom>
            <a:grpFill/>
            <a:ln w="25400" cap="flat" cmpd="sng" algn="ctr">
              <a:noFill/>
              <a:prstDash val="solid"/>
            </a:ln>
            <a:effectLst>
              <a:softEdge rad="317500"/>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sp>
          <p:nvSpPr>
            <p:cNvPr id="15" name="五边形 3"/>
            <p:cNvSpPr/>
            <p:nvPr/>
          </p:nvSpPr>
          <p:spPr>
            <a:xfrm>
              <a:off x="4447023" y="3155277"/>
              <a:ext cx="3888432" cy="1129027"/>
            </a:xfrm>
            <a:custGeom>
              <a:avLst/>
              <a:gdLst/>
              <a:ahLst/>
              <a:cxnLst/>
              <a:rect l="l" t="t" r="r" b="b"/>
              <a:pathLst>
                <a:path w="3888432" h="1129027">
                  <a:moveTo>
                    <a:pt x="0" y="0"/>
                  </a:moveTo>
                  <a:lnTo>
                    <a:pt x="3323919" y="0"/>
                  </a:lnTo>
                  <a:lnTo>
                    <a:pt x="3888432" y="564514"/>
                  </a:lnTo>
                  <a:lnTo>
                    <a:pt x="3323919" y="1129027"/>
                  </a:lnTo>
                  <a:lnTo>
                    <a:pt x="1006480" y="1129027"/>
                  </a:lnTo>
                  <a:lnTo>
                    <a:pt x="0" y="8248"/>
                  </a:lnTo>
                  <a:close/>
                </a:path>
              </a:pathLst>
            </a:custGeom>
            <a:grpFill/>
            <a:ln w="25400" cap="flat" cmpd="sng" algn="ctr">
              <a:noFill/>
              <a:prstDash val="solid"/>
            </a:ln>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pic>
          <p:nvPicPr>
            <p:cNvPr id="1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rot="2943353">
              <a:off x="3554181" y="3481999"/>
              <a:ext cx="3072214" cy="36110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7" name="组合 16"/>
          <p:cNvGrpSpPr/>
          <p:nvPr/>
        </p:nvGrpSpPr>
        <p:grpSpPr>
          <a:xfrm rot="5400000" flipH="1" flipV="1">
            <a:off x="3910074" y="1164208"/>
            <a:ext cx="1628758" cy="1176389"/>
            <a:chOff x="4447022" y="2126444"/>
            <a:chExt cx="4589474" cy="3072214"/>
          </a:xfrm>
        </p:grpSpPr>
        <p:sp>
          <p:nvSpPr>
            <p:cNvPr id="18" name="五边形 6"/>
            <p:cNvSpPr/>
            <p:nvPr/>
          </p:nvSpPr>
          <p:spPr>
            <a:xfrm>
              <a:off x="4707059" y="3453090"/>
              <a:ext cx="4329437" cy="1327147"/>
            </a:xfrm>
            <a:custGeom>
              <a:avLst/>
              <a:gdLst/>
              <a:ahLst/>
              <a:cxnLst/>
              <a:rect l="l" t="t" r="r" b="b"/>
              <a:pathLst>
                <a:path w="4329437" h="1327147">
                  <a:moveTo>
                    <a:pt x="0" y="0"/>
                  </a:moveTo>
                  <a:lnTo>
                    <a:pt x="3063884" y="0"/>
                  </a:lnTo>
                  <a:lnTo>
                    <a:pt x="4329437" y="320674"/>
                  </a:lnTo>
                  <a:lnTo>
                    <a:pt x="3216284" y="1327147"/>
                  </a:lnTo>
                  <a:lnTo>
                    <a:pt x="1017114" y="1132621"/>
                  </a:lnTo>
                  <a:close/>
                </a:path>
              </a:pathLst>
            </a:custGeom>
            <a:solidFill>
              <a:sysClr val="windowText" lastClr="000000">
                <a:lumMod val="50000"/>
                <a:lumOff val="50000"/>
              </a:sysClr>
            </a:solidFill>
            <a:ln w="25400" cap="flat" cmpd="sng" algn="ctr">
              <a:noFill/>
              <a:prstDash val="solid"/>
            </a:ln>
            <a:effectLst>
              <a:softEdge rad="317500"/>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sp>
          <p:nvSpPr>
            <p:cNvPr id="19" name="五边形 3"/>
            <p:cNvSpPr/>
            <p:nvPr/>
          </p:nvSpPr>
          <p:spPr>
            <a:xfrm>
              <a:off x="4447022" y="3155278"/>
              <a:ext cx="3888431" cy="1129026"/>
            </a:xfrm>
            <a:custGeom>
              <a:avLst/>
              <a:gdLst/>
              <a:ahLst/>
              <a:cxnLst/>
              <a:rect l="l" t="t" r="r" b="b"/>
              <a:pathLst>
                <a:path w="3888432" h="1129027">
                  <a:moveTo>
                    <a:pt x="0" y="0"/>
                  </a:moveTo>
                  <a:lnTo>
                    <a:pt x="3323919" y="0"/>
                  </a:lnTo>
                  <a:lnTo>
                    <a:pt x="3888432" y="564514"/>
                  </a:lnTo>
                  <a:lnTo>
                    <a:pt x="3323919" y="1129027"/>
                  </a:lnTo>
                  <a:lnTo>
                    <a:pt x="1006480" y="1129027"/>
                  </a:lnTo>
                  <a:lnTo>
                    <a:pt x="0" y="8248"/>
                  </a:lnTo>
                  <a:close/>
                </a:path>
              </a:pathLst>
            </a:custGeom>
            <a:solidFill>
              <a:srgbClr val="428BCE"/>
            </a:solidFill>
            <a:ln w="25400" cap="flat" cmpd="sng" algn="ctr">
              <a:noFill/>
              <a:prstDash val="solid"/>
            </a:ln>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pic>
          <p:nvPicPr>
            <p:cNvPr id="2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rot="2943353">
              <a:off x="3574260" y="3482000"/>
              <a:ext cx="3072214" cy="361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 name="组合 20"/>
          <p:cNvGrpSpPr/>
          <p:nvPr/>
        </p:nvGrpSpPr>
        <p:grpSpPr>
          <a:xfrm rot="5400000">
            <a:off x="3125096" y="3078300"/>
            <a:ext cx="1628758" cy="1176389"/>
            <a:chOff x="4447022" y="2126444"/>
            <a:chExt cx="4589474" cy="3072214"/>
          </a:xfrm>
        </p:grpSpPr>
        <p:sp>
          <p:nvSpPr>
            <p:cNvPr id="22" name="五边形 6"/>
            <p:cNvSpPr/>
            <p:nvPr/>
          </p:nvSpPr>
          <p:spPr>
            <a:xfrm>
              <a:off x="4707059" y="3453090"/>
              <a:ext cx="4329437" cy="1327147"/>
            </a:xfrm>
            <a:custGeom>
              <a:avLst/>
              <a:gdLst/>
              <a:ahLst/>
              <a:cxnLst/>
              <a:rect l="l" t="t" r="r" b="b"/>
              <a:pathLst>
                <a:path w="4329437" h="1327147">
                  <a:moveTo>
                    <a:pt x="0" y="0"/>
                  </a:moveTo>
                  <a:lnTo>
                    <a:pt x="3063884" y="0"/>
                  </a:lnTo>
                  <a:lnTo>
                    <a:pt x="4329437" y="320674"/>
                  </a:lnTo>
                  <a:lnTo>
                    <a:pt x="3216284" y="1327147"/>
                  </a:lnTo>
                  <a:lnTo>
                    <a:pt x="1017114" y="1132621"/>
                  </a:lnTo>
                  <a:close/>
                </a:path>
              </a:pathLst>
            </a:custGeom>
            <a:solidFill>
              <a:sysClr val="windowText" lastClr="000000">
                <a:lumMod val="50000"/>
                <a:lumOff val="50000"/>
              </a:sysClr>
            </a:solidFill>
            <a:ln w="25400" cap="flat" cmpd="sng" algn="ctr">
              <a:noFill/>
              <a:prstDash val="solid"/>
            </a:ln>
            <a:effectLst>
              <a:softEdge rad="317500"/>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sp>
          <p:nvSpPr>
            <p:cNvPr id="23" name="五边形 3"/>
            <p:cNvSpPr/>
            <p:nvPr/>
          </p:nvSpPr>
          <p:spPr>
            <a:xfrm>
              <a:off x="4447022" y="3155278"/>
              <a:ext cx="3888432" cy="1129027"/>
            </a:xfrm>
            <a:custGeom>
              <a:avLst/>
              <a:gdLst/>
              <a:ahLst/>
              <a:cxnLst/>
              <a:rect l="l" t="t" r="r" b="b"/>
              <a:pathLst>
                <a:path w="3888432" h="1129027">
                  <a:moveTo>
                    <a:pt x="0" y="0"/>
                  </a:moveTo>
                  <a:lnTo>
                    <a:pt x="3323919" y="0"/>
                  </a:lnTo>
                  <a:lnTo>
                    <a:pt x="3888432" y="564514"/>
                  </a:lnTo>
                  <a:lnTo>
                    <a:pt x="3323919" y="1129027"/>
                  </a:lnTo>
                  <a:lnTo>
                    <a:pt x="1006480" y="1129027"/>
                  </a:lnTo>
                  <a:lnTo>
                    <a:pt x="0" y="8248"/>
                  </a:lnTo>
                  <a:close/>
                </a:path>
              </a:pathLst>
            </a:custGeom>
            <a:solidFill>
              <a:srgbClr val="428BCE"/>
            </a:solidFill>
            <a:ln w="25400" cap="flat" cmpd="sng" algn="ctr">
              <a:noFill/>
              <a:prstDash val="solid"/>
            </a:ln>
            <a:effectLst/>
          </p:spPr>
          <p:txBody>
            <a:bodyPr rtlCol="0" anchor="ctr"/>
            <a:lstStyle/>
            <a:p>
              <a:pPr algn="ctr" defTabSz="685800">
                <a:defRPr/>
              </a:pPr>
              <a:endParaRPr lang="en-US" sz="1600" kern="0" dirty="0">
                <a:latin typeface="微软雅黑" panose="020B0503020204020204" pitchFamily="34" charset="-122"/>
                <a:ea typeface="微软雅黑" panose="020B0503020204020204" pitchFamily="34" charset="-122"/>
              </a:endParaRPr>
            </a:p>
          </p:txBody>
        </p:sp>
        <p:pic>
          <p:nvPicPr>
            <p:cNvPr id="2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rot="2943353">
              <a:off x="3574260" y="3482000"/>
              <a:ext cx="3072214" cy="361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 name="TextBox 6"/>
          <p:cNvSpPr txBox="1"/>
          <p:nvPr/>
        </p:nvSpPr>
        <p:spPr>
          <a:xfrm flipH="1">
            <a:off x="4489718" y="1436347"/>
            <a:ext cx="520846" cy="289310"/>
          </a:xfrm>
          <a:prstGeom prst="rect">
            <a:avLst/>
          </a:prstGeom>
          <a:noFill/>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4000" b="1" i="0" u="none" strike="noStrike" kern="0" cap="none" spc="0" normalizeH="0" baseline="0">
                <a:ln w="18415" cmpd="sng">
                  <a:noFill/>
                  <a:prstDash val="solid"/>
                </a:ln>
                <a:solidFill>
                  <a:schemeClr val="bg1"/>
                </a:solidFill>
                <a:uLnTx/>
                <a:uFillTx/>
                <a:latin typeface="Agency FB" pitchFamily="34" charset="0"/>
                <a:ea typeface="微软雅黑" pitchFamily="34" charset="-122"/>
              </a:defRPr>
            </a:lvl1pPr>
          </a:lstStyle>
          <a:p>
            <a:pPr defTabSz="685800">
              <a:defRPr/>
            </a:pPr>
            <a:r>
              <a:rPr lang="en-US" altLang="zh-CN" sz="1600" b="0" dirty="0">
                <a:solidFill>
                  <a:schemeClr val="tx1"/>
                </a:solidFill>
                <a:latin typeface="微软雅黑" panose="020B0503020204020204" pitchFamily="34" charset="-122"/>
                <a:cs typeface="Segoe UI Light" panose="020B0502040204020203" pitchFamily="34" charset="0"/>
              </a:rPr>
              <a:t>01</a:t>
            </a:r>
            <a:endParaRPr lang="zh-CN" altLang="en-US" sz="1600" b="0" dirty="0">
              <a:solidFill>
                <a:schemeClr val="tx1"/>
              </a:solidFill>
              <a:latin typeface="微软雅黑" panose="020B0503020204020204" pitchFamily="34" charset="-122"/>
              <a:cs typeface="Segoe UI Light" panose="020B0502040204020203" pitchFamily="34" charset="0"/>
            </a:endParaRPr>
          </a:p>
        </p:txBody>
      </p:sp>
      <p:sp>
        <p:nvSpPr>
          <p:cNvPr id="26" name="TextBox 7"/>
          <p:cNvSpPr txBox="1"/>
          <p:nvPr/>
        </p:nvSpPr>
        <p:spPr>
          <a:xfrm flipH="1">
            <a:off x="5252622" y="2925826"/>
            <a:ext cx="520846" cy="289310"/>
          </a:xfrm>
          <a:prstGeom prst="rect">
            <a:avLst/>
          </a:prstGeom>
          <a:noFill/>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4000" b="1" i="0" u="none" strike="noStrike" kern="0" cap="none" spc="0" normalizeH="0" baseline="0">
                <a:ln w="18415" cmpd="sng">
                  <a:noFill/>
                  <a:prstDash val="solid"/>
                </a:ln>
                <a:solidFill>
                  <a:schemeClr val="bg1"/>
                </a:solidFill>
                <a:uLnTx/>
                <a:uFillTx/>
                <a:latin typeface="Agency FB" pitchFamily="34" charset="0"/>
                <a:ea typeface="微软雅黑" pitchFamily="34" charset="-122"/>
              </a:defRPr>
            </a:lvl1pPr>
          </a:lstStyle>
          <a:p>
            <a:pPr defTabSz="685800">
              <a:defRPr/>
            </a:pPr>
            <a:r>
              <a:rPr lang="en-US" altLang="zh-CN" sz="1600" b="0" dirty="0">
                <a:solidFill>
                  <a:schemeClr val="tx1"/>
                </a:solidFill>
                <a:latin typeface="微软雅黑" panose="020B0503020204020204" pitchFamily="34" charset="-122"/>
                <a:cs typeface="Segoe UI Light" panose="020B0502040204020203" pitchFamily="34" charset="0"/>
              </a:rPr>
              <a:t>02</a:t>
            </a:r>
            <a:endParaRPr lang="zh-CN" altLang="en-US" sz="1600" b="0" dirty="0">
              <a:solidFill>
                <a:schemeClr val="tx1"/>
              </a:solidFill>
              <a:latin typeface="微软雅黑" panose="020B0503020204020204" pitchFamily="34" charset="-122"/>
              <a:cs typeface="Segoe UI Light" panose="020B0502040204020203" pitchFamily="34" charset="0"/>
            </a:endParaRPr>
          </a:p>
        </p:txBody>
      </p:sp>
      <p:sp>
        <p:nvSpPr>
          <p:cNvPr id="27" name="TextBox 8"/>
          <p:cNvSpPr txBox="1"/>
          <p:nvPr/>
        </p:nvSpPr>
        <p:spPr>
          <a:xfrm flipH="1">
            <a:off x="3654156" y="3725059"/>
            <a:ext cx="520846" cy="289310"/>
          </a:xfrm>
          <a:prstGeom prst="rect">
            <a:avLst/>
          </a:prstGeom>
          <a:noFill/>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4000" b="1" i="0" u="none" strike="noStrike" kern="0" cap="none" spc="0" normalizeH="0" baseline="0">
                <a:ln w="18415" cmpd="sng">
                  <a:noFill/>
                  <a:prstDash val="solid"/>
                </a:ln>
                <a:solidFill>
                  <a:schemeClr val="bg1"/>
                </a:solidFill>
                <a:uLnTx/>
                <a:uFillTx/>
                <a:latin typeface="Agency FB" pitchFamily="34" charset="0"/>
                <a:ea typeface="微软雅黑" pitchFamily="34" charset="-122"/>
              </a:defRPr>
            </a:lvl1pPr>
          </a:lstStyle>
          <a:p>
            <a:pPr defTabSz="685800">
              <a:defRPr/>
            </a:pPr>
            <a:r>
              <a:rPr lang="en-US" altLang="zh-CN" sz="1600" b="0" dirty="0">
                <a:solidFill>
                  <a:schemeClr val="tx1"/>
                </a:solidFill>
                <a:latin typeface="微软雅黑" panose="020B0503020204020204" pitchFamily="34" charset="-122"/>
                <a:cs typeface="Segoe UI Light" panose="020B0502040204020203" pitchFamily="34" charset="0"/>
              </a:rPr>
              <a:t>03</a:t>
            </a:r>
            <a:endParaRPr lang="zh-CN" altLang="en-US" sz="1600" b="0" dirty="0">
              <a:solidFill>
                <a:schemeClr val="tx1"/>
              </a:solidFill>
              <a:latin typeface="微软雅黑" panose="020B0503020204020204" pitchFamily="34" charset="-122"/>
              <a:cs typeface="Segoe UI Light" panose="020B0502040204020203" pitchFamily="34" charset="0"/>
            </a:endParaRPr>
          </a:p>
        </p:txBody>
      </p:sp>
      <p:sp>
        <p:nvSpPr>
          <p:cNvPr id="28" name="TextBox 9"/>
          <p:cNvSpPr txBox="1"/>
          <p:nvPr/>
        </p:nvSpPr>
        <p:spPr>
          <a:xfrm flipH="1">
            <a:off x="2758180" y="2126594"/>
            <a:ext cx="520846" cy="289310"/>
          </a:xfrm>
          <a:prstGeom prst="rect">
            <a:avLst/>
          </a:prstGeom>
          <a:noFill/>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4000" b="1" i="0" u="none" strike="noStrike" kern="0" cap="none" spc="0" normalizeH="0" baseline="0">
                <a:ln w="18415" cmpd="sng">
                  <a:noFill/>
                  <a:prstDash val="solid"/>
                </a:ln>
                <a:solidFill>
                  <a:schemeClr val="bg1"/>
                </a:solidFill>
                <a:uLnTx/>
                <a:uFillTx/>
                <a:latin typeface="Agency FB" pitchFamily="34" charset="0"/>
                <a:ea typeface="微软雅黑" pitchFamily="34" charset="-122"/>
              </a:defRPr>
            </a:lvl1pPr>
          </a:lstStyle>
          <a:p>
            <a:pPr defTabSz="685800">
              <a:defRPr/>
            </a:pPr>
            <a:r>
              <a:rPr lang="en-US" altLang="zh-CN" sz="1600" b="0" dirty="0">
                <a:solidFill>
                  <a:schemeClr val="tx1"/>
                </a:solidFill>
                <a:latin typeface="微软雅黑" panose="020B0503020204020204" pitchFamily="34" charset="-122"/>
                <a:cs typeface="Segoe UI Light" panose="020B0502040204020203" pitchFamily="34" charset="0"/>
              </a:rPr>
              <a:t>04</a:t>
            </a:r>
            <a:endParaRPr lang="zh-CN" altLang="en-US" sz="1600" b="0" dirty="0">
              <a:solidFill>
                <a:schemeClr val="tx1"/>
              </a:solidFill>
              <a:latin typeface="微软雅黑" panose="020B0503020204020204" pitchFamily="34" charset="-122"/>
              <a:cs typeface="Segoe UI Light" panose="020B0502040204020203" pitchFamily="34" charset="0"/>
            </a:endParaRPr>
          </a:p>
        </p:txBody>
      </p:sp>
      <p:sp>
        <p:nvSpPr>
          <p:cNvPr id="29" name="TextBox 12"/>
          <p:cNvSpPr txBox="1"/>
          <p:nvPr/>
        </p:nvSpPr>
        <p:spPr>
          <a:xfrm flipH="1">
            <a:off x="6061541" y="2588673"/>
            <a:ext cx="2650658" cy="1077218"/>
          </a:xfrm>
          <a:prstGeom prst="rect">
            <a:avLst/>
          </a:prstGeom>
          <a:noFill/>
        </p:spPr>
        <p:txBody>
          <a:bodyPr wrap="square" rtlCol="0">
            <a:spAutoFit/>
          </a:bodyPr>
          <a:lstStyle/>
          <a:p>
            <a:pPr defTabSz="685800">
              <a:defRPr/>
            </a:pPr>
            <a:r>
              <a:rPr lang="zh-CN" altLang="en-US" sz="1600" kern="0" dirty="0">
                <a:latin typeface="微软雅黑" panose="020B0503020204020204" pitchFamily="34" charset="-122"/>
                <a:ea typeface="微软雅黑" panose="020B0503020204020204" pitchFamily="34" charset="-122"/>
              </a:rPr>
              <a:t>基于深度学习系统提取的对象特征，针对输入图像进行全库检索，基于距离相似度对结果进行排行</a:t>
            </a:r>
          </a:p>
        </p:txBody>
      </p:sp>
      <p:sp>
        <p:nvSpPr>
          <p:cNvPr id="30" name="TextBox 13"/>
          <p:cNvSpPr txBox="1"/>
          <p:nvPr/>
        </p:nvSpPr>
        <p:spPr>
          <a:xfrm flipH="1">
            <a:off x="3059584" y="978565"/>
            <a:ext cx="1593522" cy="338554"/>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r"/>
            <a:r>
              <a:rPr lang="zh-CN" altLang="en-US" sz="2000" b="0" dirty="0">
                <a:solidFill>
                  <a:schemeClr val="tx1"/>
                </a:solidFill>
                <a:latin typeface="微软雅黑" panose="020B0503020204020204" pitchFamily="34" charset="-122"/>
              </a:rPr>
              <a:t>语义检索</a:t>
            </a:r>
          </a:p>
        </p:txBody>
      </p:sp>
      <p:sp>
        <p:nvSpPr>
          <p:cNvPr id="31" name="TextBox 15"/>
          <p:cNvSpPr txBox="1"/>
          <p:nvPr/>
        </p:nvSpPr>
        <p:spPr>
          <a:xfrm flipH="1">
            <a:off x="570537" y="2861914"/>
            <a:ext cx="2794005" cy="1077218"/>
          </a:xfrm>
          <a:prstGeom prst="rect">
            <a:avLst/>
          </a:prstGeom>
          <a:noFill/>
        </p:spPr>
        <p:txBody>
          <a:bodyPr wrap="square" rtlCol="0">
            <a:spAutoFit/>
          </a:bodyPr>
          <a:lstStyle/>
          <a:p>
            <a:pPr defTabSz="685800">
              <a:defRPr/>
            </a:pPr>
            <a:r>
              <a:rPr lang="zh-CN" altLang="en-US" sz="1600" kern="0" dirty="0">
                <a:latin typeface="微软雅黑" panose="020B0503020204020204" pitchFamily="34" charset="-122"/>
                <a:ea typeface="微软雅黑" panose="020B0503020204020204" pitchFamily="34" charset="-122"/>
              </a:rPr>
              <a:t>针对特定对象，对其行为模式进行分析，提取落脚点、出行规律、行为轨迹、接触人群、关系车辆等信息</a:t>
            </a:r>
          </a:p>
        </p:txBody>
      </p:sp>
      <p:sp>
        <p:nvSpPr>
          <p:cNvPr id="32" name="TextBox 16"/>
          <p:cNvSpPr txBox="1"/>
          <p:nvPr/>
        </p:nvSpPr>
        <p:spPr>
          <a:xfrm flipH="1">
            <a:off x="4339558" y="3999379"/>
            <a:ext cx="2835941" cy="830997"/>
          </a:xfrm>
          <a:prstGeom prst="rect">
            <a:avLst/>
          </a:prstGeom>
          <a:noFill/>
        </p:spPr>
        <p:txBody>
          <a:bodyPr wrap="square" rtlCol="0">
            <a:spAutoFit/>
          </a:bodyPr>
          <a:lstStyle/>
          <a:p>
            <a:pPr defTabSz="685800">
              <a:defRPr/>
            </a:pPr>
            <a:r>
              <a:rPr lang="zh-CN" altLang="en-US" sz="1600" kern="0" dirty="0">
                <a:latin typeface="微软雅黑" panose="020B0503020204020204" pitchFamily="34" charset="-122"/>
                <a:ea typeface="微软雅黑" panose="020B0503020204020204" pitchFamily="34" charset="-122"/>
              </a:rPr>
              <a:t>针对实时视频流，提取人、车对象特征，针对对象在区域的行为模式，进行预警</a:t>
            </a:r>
          </a:p>
        </p:txBody>
      </p:sp>
      <p:sp>
        <p:nvSpPr>
          <p:cNvPr id="33" name="TextBox 17"/>
          <p:cNvSpPr txBox="1"/>
          <p:nvPr/>
        </p:nvSpPr>
        <p:spPr>
          <a:xfrm flipH="1">
            <a:off x="818118" y="1006207"/>
            <a:ext cx="2693381" cy="830997"/>
          </a:xfrm>
          <a:prstGeom prst="rect">
            <a:avLst/>
          </a:prstGeom>
          <a:noFill/>
        </p:spPr>
        <p:txBody>
          <a:bodyPr wrap="square" rtlCol="0">
            <a:spAutoFit/>
          </a:bodyPr>
          <a:lstStyle/>
          <a:p>
            <a:pPr defTabSz="685800">
              <a:defRPr/>
            </a:pPr>
            <a:r>
              <a:rPr lang="zh-CN" altLang="en-US" sz="1600" kern="0" dirty="0">
                <a:latin typeface="微软雅黑" panose="020B0503020204020204" pitchFamily="34" charset="-122"/>
                <a:ea typeface="微软雅黑" panose="020B0503020204020204" pitchFamily="34" charset="-122"/>
              </a:rPr>
              <a:t>基于深度学习系统提取的视频图像语义信息，实现对千亿规模图像的实时检索</a:t>
            </a:r>
          </a:p>
        </p:txBody>
      </p:sp>
      <p:sp>
        <p:nvSpPr>
          <p:cNvPr id="34" name="TextBox 13"/>
          <p:cNvSpPr txBox="1"/>
          <p:nvPr/>
        </p:nvSpPr>
        <p:spPr>
          <a:xfrm flipH="1">
            <a:off x="4724453" y="2480248"/>
            <a:ext cx="1593522" cy="338554"/>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r>
              <a:rPr lang="zh-CN" altLang="en-US" sz="2000" b="0" dirty="0">
                <a:solidFill>
                  <a:schemeClr val="tx1"/>
                </a:solidFill>
                <a:latin typeface="微软雅黑" panose="020B0503020204020204" pitchFamily="34" charset="-122"/>
              </a:rPr>
              <a:t>以图搜图</a:t>
            </a:r>
          </a:p>
        </p:txBody>
      </p:sp>
      <p:sp>
        <p:nvSpPr>
          <p:cNvPr id="36" name="TextBox 13"/>
          <p:cNvSpPr txBox="1"/>
          <p:nvPr/>
        </p:nvSpPr>
        <p:spPr>
          <a:xfrm flipH="1">
            <a:off x="4133716" y="3695469"/>
            <a:ext cx="2088528" cy="338554"/>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r>
              <a:rPr lang="zh-CN" altLang="en-US" sz="2000" b="0" dirty="0">
                <a:solidFill>
                  <a:schemeClr val="tx1"/>
                </a:solidFill>
                <a:latin typeface="微软雅黑" panose="020B0503020204020204" pitchFamily="34" charset="-122"/>
              </a:rPr>
              <a:t>实时行为预警</a:t>
            </a:r>
          </a:p>
        </p:txBody>
      </p:sp>
      <p:sp>
        <p:nvSpPr>
          <p:cNvPr id="37" name="TextBox 13"/>
          <p:cNvSpPr txBox="1"/>
          <p:nvPr/>
        </p:nvSpPr>
        <p:spPr>
          <a:xfrm flipH="1">
            <a:off x="2140271" y="2552578"/>
            <a:ext cx="1593522" cy="338554"/>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algn="r"/>
            <a:r>
              <a:rPr lang="zh-CN" altLang="en-US" sz="2000" b="0" dirty="0">
                <a:solidFill>
                  <a:schemeClr val="tx1"/>
                </a:solidFill>
                <a:latin typeface="微软雅黑" panose="020B0503020204020204" pitchFamily="34" charset="-122"/>
              </a:rPr>
              <a:t>情报研判</a:t>
            </a:r>
          </a:p>
        </p:txBody>
      </p:sp>
      <p:sp>
        <p:nvSpPr>
          <p:cNvPr id="3" name="文本占位符 2">
            <a:extLst>
              <a:ext uri="{FF2B5EF4-FFF2-40B4-BE49-F238E27FC236}">
                <a16:creationId xmlns:a16="http://schemas.microsoft.com/office/drawing/2014/main" id="{59D018BD-D968-470E-AD04-7FCD3FF17A18}"/>
              </a:ext>
            </a:extLst>
          </p:cNvPr>
          <p:cNvSpPr>
            <a:spLocks noGrp="1"/>
          </p:cNvSpPr>
          <p:nvPr>
            <p:ph type="body" sz="quarter" idx="13"/>
          </p:nvPr>
        </p:nvSpPr>
        <p:spPr/>
        <p:txBody>
          <a:bodyPr/>
          <a:lstStyle/>
          <a:p>
            <a:r>
              <a:rPr lang="zh-CN" altLang="en-US" dirty="0"/>
              <a:t>曙光视频大数据特色</a:t>
            </a:r>
          </a:p>
        </p:txBody>
      </p:sp>
    </p:spTree>
    <p:extLst>
      <p:ext uri="{BB962C8B-B14F-4D97-AF65-F5344CB8AC3E}">
        <p14:creationId xmlns:p14="http://schemas.microsoft.com/office/powerpoint/2010/main" val="32194006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919FB2E3-1703-424D-8E45-CC0AA62811D5}"/>
              </a:ext>
            </a:extLst>
          </p:cNvPr>
          <p:cNvGrpSpPr/>
          <p:nvPr/>
        </p:nvGrpSpPr>
        <p:grpSpPr>
          <a:xfrm>
            <a:off x="2249743" y="1437624"/>
            <a:ext cx="4946549" cy="2376264"/>
            <a:chOff x="3725068" y="1916834"/>
            <a:chExt cx="5038722" cy="2327381"/>
          </a:xfrm>
        </p:grpSpPr>
        <p:sp>
          <p:nvSpPr>
            <p:cNvPr id="5" name="MH_Others_1"/>
            <p:cNvSpPr/>
            <p:nvPr>
              <p:custDataLst>
                <p:tags r:id="rId1"/>
              </p:custDataLst>
            </p:nvPr>
          </p:nvSpPr>
          <p:spPr>
            <a:xfrm>
              <a:off x="3725068" y="196892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6" name="MH_Others_2"/>
            <p:cNvSpPr/>
            <p:nvPr>
              <p:custDataLst>
                <p:tags r:id="rId2"/>
              </p:custDataLst>
            </p:nvPr>
          </p:nvSpPr>
          <p:spPr>
            <a:xfrm>
              <a:off x="3725068" y="282124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7" name="MH_Entry_1">
              <a:hlinkClick r:id="rId11" action="ppaction://hlinksldjump"/>
            </p:cNvPr>
            <p:cNvSpPr/>
            <p:nvPr>
              <p:custDataLst>
                <p:tags r:id="rId3"/>
              </p:custDataLst>
            </p:nvPr>
          </p:nvSpPr>
          <p:spPr>
            <a:xfrm>
              <a:off x="3791742" y="1916834"/>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发展趋势</a:t>
              </a:r>
            </a:p>
          </p:txBody>
        </p:sp>
        <p:sp>
          <p:nvSpPr>
            <p:cNvPr id="8" name="MH_Number_1">
              <a:hlinkClick r:id="rId11" action="ppaction://hlinksldjump"/>
            </p:cNvPr>
            <p:cNvSpPr/>
            <p:nvPr>
              <p:custDataLst>
                <p:tags r:id="rId4"/>
              </p:custDataLst>
            </p:nvPr>
          </p:nvSpPr>
          <p:spPr>
            <a:xfrm>
              <a:off x="3963194" y="1916834"/>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1</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9" name="MH_Entry_2">
              <a:hlinkClick r:id="rId11" action="ppaction://hlinksldjump"/>
            </p:cNvPr>
            <p:cNvSpPr/>
            <p:nvPr>
              <p:custDataLst>
                <p:tags r:id="rId5"/>
              </p:custDataLst>
            </p:nvPr>
          </p:nvSpPr>
          <p:spPr>
            <a:xfrm>
              <a:off x="3791742" y="2808217"/>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曙光大数据产品</a:t>
              </a:r>
            </a:p>
          </p:txBody>
        </p:sp>
        <p:sp>
          <p:nvSpPr>
            <p:cNvPr id="10" name="MH_Number_2">
              <a:hlinkClick r:id="rId11" action="ppaction://hlinksldjump"/>
            </p:cNvPr>
            <p:cNvSpPr/>
            <p:nvPr>
              <p:custDataLst>
                <p:tags r:id="rId6"/>
              </p:custDataLst>
            </p:nvPr>
          </p:nvSpPr>
          <p:spPr>
            <a:xfrm>
              <a:off x="3963194" y="2769156"/>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2</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11" name="MH_Others_2"/>
            <p:cNvSpPr/>
            <p:nvPr>
              <p:custDataLst>
                <p:tags r:id="rId7"/>
              </p:custDataLst>
            </p:nvPr>
          </p:nvSpPr>
          <p:spPr>
            <a:xfrm>
              <a:off x="3725068" y="3725645"/>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12" name="MH_Entry_2">
              <a:hlinkClick r:id="rId11" action="ppaction://hlinksldjump"/>
            </p:cNvPr>
            <p:cNvSpPr/>
            <p:nvPr>
              <p:custDataLst>
                <p:tags r:id="rId8"/>
              </p:custDataLst>
            </p:nvPr>
          </p:nvSpPr>
          <p:spPr>
            <a:xfrm>
              <a:off x="3791742" y="3699601"/>
              <a:ext cx="4972048" cy="544614"/>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项目案例</a:t>
              </a:r>
            </a:p>
          </p:txBody>
        </p:sp>
        <p:sp>
          <p:nvSpPr>
            <p:cNvPr id="13" name="MH_Number_2">
              <a:hlinkClick r:id="rId11" action="ppaction://hlinksldjump"/>
            </p:cNvPr>
            <p:cNvSpPr/>
            <p:nvPr>
              <p:custDataLst>
                <p:tags r:id="rId9"/>
              </p:custDataLst>
            </p:nvPr>
          </p:nvSpPr>
          <p:spPr>
            <a:xfrm>
              <a:off x="3963196" y="3673558"/>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3</a:t>
              </a:r>
              <a:endParaRPr lang="zh-CN" altLang="en-US" sz="2400" dirty="0">
                <a:solidFill>
                  <a:schemeClr val="tx1">
                    <a:lumMod val="75000"/>
                    <a:lumOff val="25000"/>
                  </a:schemeClr>
                </a:solidFill>
                <a:latin typeface="+mn-ea"/>
                <a:cs typeface="Times New Roman" panose="02020603050405020304" pitchFamily="18" charset="0"/>
              </a:endParaRPr>
            </a:p>
          </p:txBody>
        </p:sp>
      </p:grpSp>
      <p:sp>
        <p:nvSpPr>
          <p:cNvPr id="2" name="文本占位符 1"/>
          <p:cNvSpPr>
            <a:spLocks noGrp="1"/>
          </p:cNvSpPr>
          <p:nvPr>
            <p:ph type="body" sz="quarter" idx="13"/>
          </p:nvPr>
        </p:nvSpPr>
        <p:spPr>
          <a:prstGeom prst="rect">
            <a:avLst/>
          </a:prstGeom>
        </p:spPr>
        <p:txBody>
          <a:bodyPr/>
          <a:lstStyle/>
          <a:p>
            <a:pPr marL="0" indent="0"/>
            <a:r>
              <a:rPr lang="zh-CN" altLang="en-US" dirty="0"/>
              <a:t>目录</a:t>
            </a:r>
          </a:p>
        </p:txBody>
      </p:sp>
    </p:spTree>
    <p:extLst>
      <p:ext uri="{BB962C8B-B14F-4D97-AF65-F5344CB8AC3E}">
        <p14:creationId xmlns:p14="http://schemas.microsoft.com/office/powerpoint/2010/main" val="23120856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3E4E604-6281-4FF6-85B8-B653AA4AC7FC}"/>
              </a:ext>
            </a:extLst>
          </p:cNvPr>
          <p:cNvSpPr>
            <a:spLocks noGrp="1"/>
          </p:cNvSpPr>
          <p:nvPr>
            <p:ph type="body" sz="quarter" idx="13"/>
          </p:nvPr>
        </p:nvSpPr>
        <p:spPr/>
        <p:txBody>
          <a:bodyPr/>
          <a:lstStyle/>
          <a:p>
            <a:r>
              <a:rPr lang="zh-CN" altLang="en-US" dirty="0"/>
              <a:t>某气象项目</a:t>
            </a:r>
          </a:p>
        </p:txBody>
      </p:sp>
      <p:grpSp>
        <p:nvGrpSpPr>
          <p:cNvPr id="189" name="Group 17">
            <a:extLst>
              <a:ext uri="{FF2B5EF4-FFF2-40B4-BE49-F238E27FC236}">
                <a16:creationId xmlns:a16="http://schemas.microsoft.com/office/drawing/2014/main" id="{0CEC21C5-21B1-453E-92A0-7B56FAB37CD0}"/>
              </a:ext>
            </a:extLst>
          </p:cNvPr>
          <p:cNvGrpSpPr/>
          <p:nvPr/>
        </p:nvGrpSpPr>
        <p:grpSpPr>
          <a:xfrm>
            <a:off x="62038" y="545478"/>
            <a:ext cx="9081962" cy="4291046"/>
            <a:chOff x="-764521" y="538008"/>
            <a:chExt cx="11749076" cy="6701559"/>
          </a:xfrm>
        </p:grpSpPr>
        <p:sp>
          <p:nvSpPr>
            <p:cNvPr id="190" name="矩形 2">
              <a:extLst>
                <a:ext uri="{FF2B5EF4-FFF2-40B4-BE49-F238E27FC236}">
                  <a16:creationId xmlns:a16="http://schemas.microsoft.com/office/drawing/2014/main" id="{AAF96152-B757-446B-B194-B0630374FE55}"/>
                </a:ext>
              </a:extLst>
            </p:cNvPr>
            <p:cNvSpPr/>
            <p:nvPr/>
          </p:nvSpPr>
          <p:spPr>
            <a:xfrm>
              <a:off x="-636698" y="1152165"/>
              <a:ext cx="9272892" cy="647815"/>
            </a:xfrm>
            <a:prstGeom prst="rect">
              <a:avLst/>
            </a:prstGeom>
          </p:spPr>
          <p:txBody>
            <a:bodyPr>
              <a:spAutoFit/>
            </a:bodyPr>
            <a:lstStyle/>
            <a:p>
              <a:pPr>
                <a:lnSpc>
                  <a:spcPct val="150000"/>
                </a:lnSpc>
                <a:defRPr/>
              </a:pPr>
              <a:r>
                <a:rPr lang="en-US" altLang="zh-CN" dirty="0">
                  <a:solidFill>
                    <a:srgbClr val="00B0F0"/>
                  </a:solidFill>
                  <a:latin typeface="微软雅黑" pitchFamily="34" charset="-122"/>
                  <a:ea typeface="微软雅黑" pitchFamily="34" charset="-122"/>
                </a:rPr>
                <a:t> </a:t>
              </a:r>
              <a:endParaRPr lang="zh-CN" altLang="en-US" dirty="0">
                <a:solidFill>
                  <a:srgbClr val="00B0F0"/>
                </a:solidFill>
                <a:latin typeface="微软雅黑" pitchFamily="34" charset="-122"/>
                <a:ea typeface="微软雅黑" pitchFamily="34" charset="-122"/>
              </a:endParaRPr>
            </a:p>
          </p:txBody>
        </p:sp>
        <p:grpSp>
          <p:nvGrpSpPr>
            <p:cNvPr id="191" name="Group 4">
              <a:extLst>
                <a:ext uri="{FF2B5EF4-FFF2-40B4-BE49-F238E27FC236}">
                  <a16:creationId xmlns:a16="http://schemas.microsoft.com/office/drawing/2014/main" id="{6281DC7A-73C8-47F1-8ABD-5762F9F38767}"/>
                </a:ext>
              </a:extLst>
            </p:cNvPr>
            <p:cNvGrpSpPr/>
            <p:nvPr/>
          </p:nvGrpSpPr>
          <p:grpSpPr>
            <a:xfrm>
              <a:off x="3894301" y="1860553"/>
              <a:ext cx="7031322" cy="845609"/>
              <a:chOff x="5226399" y="2012059"/>
              <a:chExt cx="7031322" cy="845609"/>
            </a:xfrm>
          </p:grpSpPr>
          <p:sp>
            <p:nvSpPr>
              <p:cNvPr id="202" name="矩形 14">
                <a:extLst>
                  <a:ext uri="{FF2B5EF4-FFF2-40B4-BE49-F238E27FC236}">
                    <a16:creationId xmlns:a16="http://schemas.microsoft.com/office/drawing/2014/main" id="{DB449E02-94EE-47FF-BC1D-ADC0FF0B78F7}"/>
                  </a:ext>
                </a:extLst>
              </p:cNvPr>
              <p:cNvSpPr/>
              <p:nvPr/>
            </p:nvSpPr>
            <p:spPr>
              <a:xfrm flipV="1">
                <a:off x="5385505" y="2800712"/>
                <a:ext cx="6872216" cy="5695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a:defRPr/>
                </a:pPr>
                <a:endParaRPr lang="zh-CN" altLang="en-US"/>
              </a:p>
            </p:txBody>
          </p:sp>
          <p:sp>
            <p:nvSpPr>
              <p:cNvPr id="203" name="矩形 16">
                <a:extLst>
                  <a:ext uri="{FF2B5EF4-FFF2-40B4-BE49-F238E27FC236}">
                    <a16:creationId xmlns:a16="http://schemas.microsoft.com/office/drawing/2014/main" id="{6DE0E7A7-3FA2-463D-BD3D-229C198FA39A}"/>
                  </a:ext>
                </a:extLst>
              </p:cNvPr>
              <p:cNvSpPr/>
              <p:nvPr/>
            </p:nvSpPr>
            <p:spPr>
              <a:xfrm>
                <a:off x="5226399" y="2012059"/>
                <a:ext cx="3595214" cy="667446"/>
              </a:xfrm>
              <a:prstGeom prst="rect">
                <a:avLst/>
              </a:prstGeom>
            </p:spPr>
            <p:txBody>
              <a:bodyPr wrap="none">
                <a:spAutoFit/>
              </a:bodyPr>
              <a:lstStyle/>
              <a:p>
                <a:pPr>
                  <a:spcBef>
                    <a:spcPct val="50000"/>
                  </a:spcBef>
                  <a:defRPr/>
                </a:pPr>
                <a:r>
                  <a:rPr lang="zh-CN" altLang="en-US" sz="2800" b="1" dirty="0">
                    <a:solidFill>
                      <a:srgbClr val="00B0F0"/>
                    </a:solidFill>
                    <a:latin typeface="微软雅黑" pitchFamily="34" charset="-122"/>
                    <a:ea typeface="微软雅黑" pitchFamily="34" charset="-122"/>
                  </a:rPr>
                  <a:t>测试背景及内容</a:t>
                </a:r>
                <a:endParaRPr lang="zh-CN" altLang="en-US" sz="2800" b="1" dirty="0">
                  <a:solidFill>
                    <a:schemeClr val="tx1">
                      <a:lumMod val="50000"/>
                      <a:lumOff val="50000"/>
                    </a:schemeClr>
                  </a:solidFill>
                  <a:latin typeface="微软雅黑" pitchFamily="34" charset="-122"/>
                  <a:ea typeface="微软雅黑" pitchFamily="34" charset="-122"/>
                </a:endParaRPr>
              </a:p>
            </p:txBody>
          </p:sp>
        </p:grpSp>
        <p:grpSp>
          <p:nvGrpSpPr>
            <p:cNvPr id="192" name="Group 7">
              <a:extLst>
                <a:ext uri="{FF2B5EF4-FFF2-40B4-BE49-F238E27FC236}">
                  <a16:creationId xmlns:a16="http://schemas.microsoft.com/office/drawing/2014/main" id="{ECDBA648-FA95-4881-BF30-A7AE2F82AF57}"/>
                </a:ext>
              </a:extLst>
            </p:cNvPr>
            <p:cNvGrpSpPr/>
            <p:nvPr/>
          </p:nvGrpSpPr>
          <p:grpSpPr>
            <a:xfrm>
              <a:off x="-764521" y="2659890"/>
              <a:ext cx="3644907" cy="4579677"/>
              <a:chOff x="986186" y="2822857"/>
              <a:chExt cx="3644907" cy="4579677"/>
            </a:xfrm>
          </p:grpSpPr>
          <p:sp>
            <p:nvSpPr>
              <p:cNvPr id="200" name="矩形 3">
                <a:extLst>
                  <a:ext uri="{FF2B5EF4-FFF2-40B4-BE49-F238E27FC236}">
                    <a16:creationId xmlns:a16="http://schemas.microsoft.com/office/drawing/2014/main" id="{C644FC1F-5E32-4C2C-A96B-F1F200869090}"/>
                  </a:ext>
                </a:extLst>
              </p:cNvPr>
              <p:cNvSpPr/>
              <p:nvPr/>
            </p:nvSpPr>
            <p:spPr>
              <a:xfrm>
                <a:off x="986186" y="3364896"/>
                <a:ext cx="3644907" cy="4037638"/>
              </a:xfrm>
              <a:prstGeom prst="rect">
                <a:avLst/>
              </a:prstGeom>
            </p:spPr>
            <p:txBody>
              <a:bodyPr wrap="square">
                <a:spAutoFit/>
              </a:bodyPr>
              <a:lstStyle/>
              <a:p>
                <a:pPr marL="285750" indent="-285750">
                  <a:lnSpc>
                    <a:spcPct val="150000"/>
                  </a:lnSpc>
                  <a:buFont typeface="Arial" pitchFamily="34" charset="0"/>
                  <a:buChar char="•"/>
                </a:pPr>
                <a:r>
                  <a:rPr lang="zh-CN" altLang="en-US" sz="1800" dirty="0">
                    <a:latin typeface="微软雅黑" pitchFamily="34" charset="-122"/>
                    <a:ea typeface="微软雅黑" pitchFamily="34" charset="-122"/>
                  </a:rPr>
                  <a:t>中国地面逐小时资料，</a:t>
                </a:r>
                <a:r>
                  <a:rPr lang="en-US" altLang="zh-CN" sz="1800" dirty="0">
                    <a:latin typeface="微软雅黑" pitchFamily="34" charset="-122"/>
                    <a:ea typeface="微软雅黑" pitchFamily="34" charset="-122"/>
                  </a:rPr>
                  <a:t>txt</a:t>
                </a:r>
                <a:r>
                  <a:rPr lang="zh-CN" altLang="en-US" sz="1800" dirty="0">
                    <a:latin typeface="微软雅黑" pitchFamily="34" charset="-122"/>
                    <a:ea typeface="微软雅黑" pitchFamily="34" charset="-122"/>
                  </a:rPr>
                  <a:t>格式</a:t>
                </a:r>
                <a:endParaRPr lang="en-US" altLang="zh-CN" sz="1800" dirty="0">
                  <a:latin typeface="微软雅黑" pitchFamily="34" charset="-122"/>
                  <a:ea typeface="微软雅黑" pitchFamily="34" charset="-122"/>
                </a:endParaRPr>
              </a:p>
              <a:p>
                <a:pPr marL="285750" indent="-285750">
                  <a:lnSpc>
                    <a:spcPct val="150000"/>
                  </a:lnSpc>
                  <a:buFont typeface="Arial" pitchFamily="34" charset="0"/>
                  <a:buChar char="•"/>
                </a:pPr>
                <a:r>
                  <a:rPr lang="zh-CN" altLang="en-US" sz="1800" dirty="0">
                    <a:latin typeface="微软雅黑" panose="020B0503020204020204" pitchFamily="34" charset="-122"/>
                    <a:ea typeface="微软雅黑" panose="020B0503020204020204" pitchFamily="34" charset="-122"/>
                    <a:cs typeface="Microsoft YaHei" charset="-122"/>
                  </a:rPr>
                  <a:t>每条记录</a:t>
                </a:r>
                <a:r>
                  <a:rPr lang="en-US" altLang="zh-CN" sz="1800" dirty="0">
                    <a:latin typeface="微软雅黑" panose="020B0503020204020204" pitchFamily="34" charset="-122"/>
                    <a:ea typeface="微软雅黑" panose="020B0503020204020204" pitchFamily="34" charset="-122"/>
                    <a:cs typeface="Microsoft YaHei" charset="-122"/>
                  </a:rPr>
                  <a:t>95</a:t>
                </a:r>
                <a:r>
                  <a:rPr lang="zh-CN" altLang="en-US" sz="1800" dirty="0">
                    <a:latin typeface="微软雅黑" panose="020B0503020204020204" pitchFamily="34" charset="-122"/>
                    <a:ea typeface="微软雅黑" panose="020B0503020204020204" pitchFamily="34" charset="-122"/>
                    <a:cs typeface="Microsoft YaHei" charset="-122"/>
                  </a:rPr>
                  <a:t>个字段，包括风、降水量、温度、湿度、气压、云等要素信息</a:t>
                </a:r>
                <a:endParaRPr lang="en-US" altLang="zh-CN" sz="1800" dirty="0">
                  <a:latin typeface="微软雅黑" panose="020B0503020204020204" pitchFamily="34" charset="-122"/>
                  <a:ea typeface="微软雅黑" panose="020B0503020204020204" pitchFamily="34" charset="-122"/>
                  <a:cs typeface="Microsoft YaHei" charset="-122"/>
                </a:endParaRPr>
              </a:p>
            </p:txBody>
          </p:sp>
          <p:sp>
            <p:nvSpPr>
              <p:cNvPr id="201" name="TextBox 9">
                <a:extLst>
                  <a:ext uri="{FF2B5EF4-FFF2-40B4-BE49-F238E27FC236}">
                    <a16:creationId xmlns:a16="http://schemas.microsoft.com/office/drawing/2014/main" id="{BADB95BF-B441-443E-B2BE-0721B949EB25}"/>
                  </a:ext>
                </a:extLst>
              </p:cNvPr>
              <p:cNvSpPr txBox="1"/>
              <p:nvPr/>
            </p:nvSpPr>
            <p:spPr>
              <a:xfrm>
                <a:off x="1147457" y="2822857"/>
                <a:ext cx="612173" cy="576806"/>
              </a:xfrm>
              <a:prstGeom prst="rect">
                <a:avLst/>
              </a:prstGeom>
              <a:noFill/>
            </p:spPr>
            <p:txBody>
              <a:bodyPr wrap="none">
                <a:spAutoFit/>
              </a:bodyPr>
              <a:lstStyle/>
              <a:p>
                <a:pPr>
                  <a:defRPr/>
                </a:pPr>
                <a:r>
                  <a:rPr lang="en-US" altLang="zh-CN" sz="1800" dirty="0">
                    <a:solidFill>
                      <a:schemeClr val="tx1">
                        <a:lumMod val="50000"/>
                        <a:lumOff val="50000"/>
                      </a:schemeClr>
                    </a:solidFill>
                    <a:latin typeface="微软雅黑" panose="020B0503020204020204" pitchFamily="34" charset="-122"/>
                    <a:ea typeface="微软雅黑" panose="020B0503020204020204" pitchFamily="34" charset="-122"/>
                  </a:rPr>
                  <a:t>[1]</a:t>
                </a:r>
                <a:endPar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sp>
          <p:nvSpPr>
            <p:cNvPr id="193" name="Text Box 4">
              <a:extLst>
                <a:ext uri="{FF2B5EF4-FFF2-40B4-BE49-F238E27FC236}">
                  <a16:creationId xmlns:a16="http://schemas.microsoft.com/office/drawing/2014/main" id="{1C5BE813-4961-42AB-8492-A7F08C1CDF9A}"/>
                </a:ext>
              </a:extLst>
            </p:cNvPr>
            <p:cNvSpPr txBox="1">
              <a:spLocks noChangeArrowheads="1"/>
            </p:cNvSpPr>
            <p:nvPr/>
          </p:nvSpPr>
          <p:spPr bwMode="auto">
            <a:xfrm>
              <a:off x="-424393" y="538008"/>
              <a:ext cx="10587468" cy="1586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Calibri" pitchFamily="34" charset="0"/>
                  <a:ea typeface="宋体" charset="-122"/>
                </a:defRPr>
              </a:lvl1pPr>
              <a:lvl2pPr marL="742950" indent="-285750" eaLnBrk="0" hangingPunct="0">
                <a:defRPr sz="2000">
                  <a:solidFill>
                    <a:schemeClr val="tx1"/>
                  </a:solidFill>
                  <a:latin typeface="Calibri" pitchFamily="34" charset="0"/>
                  <a:ea typeface="宋体" charset="-122"/>
                </a:defRPr>
              </a:lvl2pPr>
              <a:lvl3pPr marL="1143000" indent="-228600" eaLnBrk="0" hangingPunct="0">
                <a:defRPr sz="2000">
                  <a:solidFill>
                    <a:schemeClr val="tx1"/>
                  </a:solidFill>
                  <a:latin typeface="Calibri" pitchFamily="34" charset="0"/>
                  <a:ea typeface="宋体" charset="-122"/>
                </a:defRPr>
              </a:lvl3pPr>
              <a:lvl4pPr marL="1600200" indent="-228600" eaLnBrk="0" hangingPunct="0">
                <a:defRPr sz="2000">
                  <a:solidFill>
                    <a:schemeClr val="tx1"/>
                  </a:solidFill>
                  <a:latin typeface="Calibri" pitchFamily="34" charset="0"/>
                  <a:ea typeface="宋体" charset="-122"/>
                </a:defRPr>
              </a:lvl4pPr>
              <a:lvl5pPr eaLnBrk="0" hangingPunct="0">
                <a:defRPr sz="2000">
                  <a:solidFill>
                    <a:schemeClr val="tx1"/>
                  </a:solidFill>
                  <a:latin typeface="Calibri" pitchFamily="34" charset="0"/>
                  <a:ea typeface="宋体" charset="-122"/>
                </a:defRPr>
              </a:lvl5pPr>
              <a:lvl6pPr marL="2514600" indent="-228600" defTabSz="1028700" eaLnBrk="0" fontAlgn="base" hangingPunct="0">
                <a:spcBef>
                  <a:spcPct val="0"/>
                </a:spcBef>
                <a:spcAft>
                  <a:spcPct val="0"/>
                </a:spcAft>
                <a:defRPr sz="2000">
                  <a:solidFill>
                    <a:schemeClr val="tx1"/>
                  </a:solidFill>
                  <a:latin typeface="Calibri" pitchFamily="34" charset="0"/>
                  <a:ea typeface="宋体" charset="-122"/>
                </a:defRPr>
              </a:lvl6pPr>
              <a:lvl7pPr marL="2971800" indent="-228600" defTabSz="1028700" eaLnBrk="0" fontAlgn="base" hangingPunct="0">
                <a:spcBef>
                  <a:spcPct val="0"/>
                </a:spcBef>
                <a:spcAft>
                  <a:spcPct val="0"/>
                </a:spcAft>
                <a:defRPr sz="2000">
                  <a:solidFill>
                    <a:schemeClr val="tx1"/>
                  </a:solidFill>
                  <a:latin typeface="Calibri" pitchFamily="34" charset="0"/>
                  <a:ea typeface="宋体" charset="-122"/>
                </a:defRPr>
              </a:lvl7pPr>
              <a:lvl8pPr marL="3429000" indent="-228600" defTabSz="1028700" eaLnBrk="0" fontAlgn="base" hangingPunct="0">
                <a:spcBef>
                  <a:spcPct val="0"/>
                </a:spcBef>
                <a:spcAft>
                  <a:spcPct val="0"/>
                </a:spcAft>
                <a:defRPr sz="2000">
                  <a:solidFill>
                    <a:schemeClr val="tx1"/>
                  </a:solidFill>
                  <a:latin typeface="Calibri" pitchFamily="34" charset="0"/>
                  <a:ea typeface="宋体" charset="-122"/>
                </a:defRPr>
              </a:lvl8pPr>
              <a:lvl9pPr marL="3886200" indent="-228600" defTabSz="1028700" eaLnBrk="0" fontAlgn="base" hangingPunct="0">
                <a:spcBef>
                  <a:spcPct val="0"/>
                </a:spcBef>
                <a:spcAft>
                  <a:spcPct val="0"/>
                </a:spcAft>
                <a:defRPr sz="2000">
                  <a:solidFill>
                    <a:schemeClr val="tx1"/>
                  </a:solidFill>
                  <a:latin typeface="Calibri" pitchFamily="34" charset="0"/>
                  <a:ea typeface="宋体" charset="-122"/>
                </a:defRPr>
              </a:lvl9pPr>
            </a:lstStyle>
            <a:p>
              <a:pPr>
                <a:lnSpc>
                  <a:spcPct val="150000"/>
                </a:lnSpc>
              </a:pPr>
              <a:r>
                <a:rPr lang="zh-CN" altLang="en-US" dirty="0">
                  <a:latin typeface="Microsoft YaHei" charset="-122"/>
                  <a:ea typeface="Microsoft YaHei" charset="-122"/>
                  <a:cs typeface="Microsoft YaHei" charset="-122"/>
                </a:rPr>
                <a:t>主要面向大数据的实时检索分析能力进行测试，包括数据检索、实时统计分析、实时交互分析、稳定性、容错性和高并发等能力测试</a:t>
              </a:r>
              <a:endParaRPr lang="zh-CN" altLang="en-US" b="1" dirty="0">
                <a:solidFill>
                  <a:srgbClr val="00B0F0"/>
                </a:solidFill>
                <a:latin typeface="微软雅黑" pitchFamily="34" charset="-122"/>
                <a:ea typeface="微软雅黑" pitchFamily="34" charset="-122"/>
              </a:endParaRPr>
            </a:p>
          </p:txBody>
        </p:sp>
        <p:grpSp>
          <p:nvGrpSpPr>
            <p:cNvPr id="194" name="Group 11">
              <a:extLst>
                <a:ext uri="{FF2B5EF4-FFF2-40B4-BE49-F238E27FC236}">
                  <a16:creationId xmlns:a16="http://schemas.microsoft.com/office/drawing/2014/main" id="{2FB340B2-6085-4CF2-A589-20351B9BC545}"/>
                </a:ext>
              </a:extLst>
            </p:cNvPr>
            <p:cNvGrpSpPr/>
            <p:nvPr/>
          </p:nvGrpSpPr>
          <p:grpSpPr>
            <a:xfrm>
              <a:off x="3110705" y="2659890"/>
              <a:ext cx="3470711" cy="4035592"/>
              <a:chOff x="969994" y="2822857"/>
              <a:chExt cx="3470711" cy="4035592"/>
            </a:xfrm>
          </p:grpSpPr>
          <p:sp>
            <p:nvSpPr>
              <p:cNvPr id="198" name="矩形 3">
                <a:extLst>
                  <a:ext uri="{FF2B5EF4-FFF2-40B4-BE49-F238E27FC236}">
                    <a16:creationId xmlns:a16="http://schemas.microsoft.com/office/drawing/2014/main" id="{3D8A10F7-4D45-4DCA-98F4-D573CA7290AA}"/>
                  </a:ext>
                </a:extLst>
              </p:cNvPr>
              <p:cNvSpPr/>
              <p:nvPr/>
            </p:nvSpPr>
            <p:spPr>
              <a:xfrm>
                <a:off x="969994" y="3469717"/>
                <a:ext cx="3470711" cy="3388732"/>
              </a:xfrm>
              <a:prstGeom prst="rect">
                <a:avLst/>
              </a:prstGeom>
            </p:spPr>
            <p:txBody>
              <a:bodyPr wrap="square">
                <a:spAutoFit/>
              </a:bodyPr>
              <a:lstStyle/>
              <a:p>
                <a:pPr marL="285750" lvl="1" indent="-285750">
                  <a:lnSpc>
                    <a:spcPct val="150000"/>
                  </a:lnSpc>
                  <a:buFont typeface="Arial" pitchFamily="34" charset="0"/>
                  <a:buChar char="•"/>
                </a:pPr>
                <a:r>
                  <a:rPr lang="en-US" altLang="zh-CN" sz="1800" dirty="0">
                    <a:latin typeface="微软雅黑" panose="020B0503020204020204" pitchFamily="34" charset="-122"/>
                    <a:ea typeface="微软雅黑" panose="020B0503020204020204" pitchFamily="34" charset="-122"/>
                    <a:cs typeface="Microsoft YaHei" charset="-122"/>
                  </a:rPr>
                  <a:t>2012</a:t>
                </a:r>
                <a:r>
                  <a:rPr lang="zh-CN" altLang="en-US" sz="1800" dirty="0">
                    <a:latin typeface="微软雅黑" panose="020B0503020204020204" pitchFamily="34" charset="-122"/>
                    <a:ea typeface="微软雅黑" panose="020B0503020204020204" pitchFamily="34" charset="-122"/>
                    <a:cs typeface="Microsoft YaHei" charset="-122"/>
                  </a:rPr>
                  <a:t>年</a:t>
                </a:r>
                <a:r>
                  <a:rPr lang="en-US" altLang="zh-CN" sz="1800" dirty="0">
                    <a:latin typeface="微软雅黑" panose="020B0503020204020204" pitchFamily="34" charset="-122"/>
                    <a:ea typeface="微软雅黑" panose="020B0503020204020204" pitchFamily="34" charset="-122"/>
                    <a:cs typeface="Microsoft YaHei" charset="-122"/>
                  </a:rPr>
                  <a:t>6</a:t>
                </a:r>
                <a:r>
                  <a:rPr lang="zh-CN" altLang="en-US" sz="1800" dirty="0">
                    <a:latin typeface="微软雅黑" panose="020B0503020204020204" pitchFamily="34" charset="-122"/>
                    <a:ea typeface="微软雅黑" panose="020B0503020204020204" pitchFamily="34" charset="-122"/>
                    <a:cs typeface="Microsoft YaHei" charset="-122"/>
                  </a:rPr>
                  <a:t>月</a:t>
                </a:r>
                <a:r>
                  <a:rPr lang="en-US" altLang="zh-CN" sz="1800" dirty="0">
                    <a:latin typeface="微软雅黑" panose="020B0503020204020204" pitchFamily="34" charset="-122"/>
                    <a:ea typeface="微软雅黑" panose="020B0503020204020204" pitchFamily="34" charset="-122"/>
                    <a:cs typeface="Microsoft YaHei" charset="-122"/>
                  </a:rPr>
                  <a:t>30</a:t>
                </a:r>
                <a:r>
                  <a:rPr lang="zh-CN" altLang="en-US" sz="1800" dirty="0">
                    <a:latin typeface="微软雅黑" panose="020B0503020204020204" pitchFamily="34" charset="-122"/>
                    <a:ea typeface="微软雅黑" panose="020B0503020204020204" pitchFamily="34" charset="-122"/>
                    <a:cs typeface="Microsoft YaHei" charset="-122"/>
                  </a:rPr>
                  <a:t>日地面观测样例数据，</a:t>
                </a:r>
                <a:r>
                  <a:rPr lang="en-US" altLang="zh-CN" sz="1800" dirty="0">
                    <a:latin typeface="微软雅黑" panose="020B0503020204020204" pitchFamily="34" charset="-122"/>
                    <a:ea typeface="微软雅黑" panose="020B0503020204020204" pitchFamily="34" charset="-122"/>
                    <a:cs typeface="Microsoft YaHei" charset="-122"/>
                  </a:rPr>
                  <a:t>112493</a:t>
                </a:r>
                <a:r>
                  <a:rPr lang="zh-CN" altLang="en-US" sz="1800" dirty="0">
                    <a:latin typeface="微软雅黑" panose="020B0503020204020204" pitchFamily="34" charset="-122"/>
                    <a:ea typeface="微软雅黑" panose="020B0503020204020204" pitchFamily="34" charset="-122"/>
                    <a:cs typeface="Microsoft YaHei" charset="-122"/>
                  </a:rPr>
                  <a:t>条</a:t>
                </a:r>
                <a:endParaRPr lang="en-US" altLang="zh-CN" sz="1800" dirty="0">
                  <a:latin typeface="微软雅黑" panose="020B0503020204020204" pitchFamily="34" charset="-122"/>
                  <a:ea typeface="微软雅黑" panose="020B0503020204020204" pitchFamily="34" charset="-122"/>
                </a:endParaRPr>
              </a:p>
              <a:p>
                <a:pPr marL="285750" lvl="1" indent="-285750">
                  <a:lnSpc>
                    <a:spcPct val="150000"/>
                  </a:lnSpc>
                  <a:buFont typeface="Arial" pitchFamily="34" charset="0"/>
                  <a:buChar char="•"/>
                </a:pPr>
                <a:r>
                  <a:rPr lang="zh-CN" altLang="en-US" sz="1800" dirty="0">
                    <a:latin typeface="微软雅黑" panose="020B0503020204020204" pitchFamily="34" charset="-122"/>
                    <a:ea typeface="微软雅黑" panose="020B0503020204020204" pitchFamily="34" charset="-122"/>
                    <a:cs typeface="Microsoft YaHei" charset="-122"/>
                  </a:rPr>
                  <a:t>基于提供的样例数据，生成</a:t>
                </a:r>
                <a:r>
                  <a:rPr lang="en-US" altLang="zh-CN" sz="1800" dirty="0">
                    <a:latin typeface="微软雅黑" panose="020B0503020204020204" pitchFamily="34" charset="-122"/>
                    <a:ea typeface="微软雅黑" panose="020B0503020204020204" pitchFamily="34" charset="-122"/>
                    <a:cs typeface="Microsoft YaHei" charset="-122"/>
                  </a:rPr>
                  <a:t>60</a:t>
                </a:r>
                <a:r>
                  <a:rPr lang="zh-CN" altLang="en-US" sz="1800" dirty="0">
                    <a:latin typeface="微软雅黑" panose="020B0503020204020204" pitchFamily="34" charset="-122"/>
                    <a:ea typeface="微软雅黑" panose="020B0503020204020204" pitchFamily="34" charset="-122"/>
                    <a:cs typeface="Microsoft YaHei" charset="-122"/>
                  </a:rPr>
                  <a:t>亿条测试数据</a:t>
                </a:r>
                <a:endParaRPr lang="en-US" altLang="zh-CN" sz="1800" dirty="0">
                  <a:latin typeface="微软雅黑" panose="020B0503020204020204" pitchFamily="34" charset="-122"/>
                  <a:ea typeface="微软雅黑" panose="020B0503020204020204" pitchFamily="34" charset="-122"/>
                  <a:cs typeface="Microsoft YaHei" charset="-122"/>
                </a:endParaRPr>
              </a:p>
            </p:txBody>
          </p:sp>
          <p:sp>
            <p:nvSpPr>
              <p:cNvPr id="199" name="TextBox 13">
                <a:extLst>
                  <a:ext uri="{FF2B5EF4-FFF2-40B4-BE49-F238E27FC236}">
                    <a16:creationId xmlns:a16="http://schemas.microsoft.com/office/drawing/2014/main" id="{46EA23D1-6928-4735-922C-A4DAC42E8263}"/>
                  </a:ext>
                </a:extLst>
              </p:cNvPr>
              <p:cNvSpPr txBox="1"/>
              <p:nvPr/>
            </p:nvSpPr>
            <p:spPr>
              <a:xfrm>
                <a:off x="1147457" y="2822857"/>
                <a:ext cx="612173" cy="576806"/>
              </a:xfrm>
              <a:prstGeom prst="rect">
                <a:avLst/>
              </a:prstGeom>
              <a:noFill/>
            </p:spPr>
            <p:txBody>
              <a:bodyPr wrap="none">
                <a:spAutoFit/>
              </a:bodyPr>
              <a:lstStyle/>
              <a:p>
                <a:pPr>
                  <a:defRPr/>
                </a:pPr>
                <a:r>
                  <a:rPr lang="en-US" altLang="zh-CN" sz="1800" dirty="0">
                    <a:solidFill>
                      <a:schemeClr val="tx1">
                        <a:lumMod val="50000"/>
                        <a:lumOff val="50000"/>
                      </a:schemeClr>
                    </a:solidFill>
                    <a:latin typeface="微软雅黑" panose="020B0503020204020204" pitchFamily="34" charset="-122"/>
                    <a:ea typeface="微软雅黑" panose="020B0503020204020204" pitchFamily="34" charset="-122"/>
                  </a:rPr>
                  <a:t>[2]</a:t>
                </a:r>
                <a:endPar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195" name="Group 14">
              <a:extLst>
                <a:ext uri="{FF2B5EF4-FFF2-40B4-BE49-F238E27FC236}">
                  <a16:creationId xmlns:a16="http://schemas.microsoft.com/office/drawing/2014/main" id="{A0D140C1-8A85-4EA4-B61E-8873B40232EC}"/>
                </a:ext>
              </a:extLst>
            </p:cNvPr>
            <p:cNvGrpSpPr/>
            <p:nvPr/>
          </p:nvGrpSpPr>
          <p:grpSpPr>
            <a:xfrm>
              <a:off x="6870666" y="2654596"/>
              <a:ext cx="4113889" cy="4584970"/>
              <a:chOff x="1008537" y="2822857"/>
              <a:chExt cx="3482775" cy="4584970"/>
            </a:xfrm>
          </p:grpSpPr>
          <p:sp>
            <p:nvSpPr>
              <p:cNvPr id="196" name="矩形 3">
                <a:extLst>
                  <a:ext uri="{FF2B5EF4-FFF2-40B4-BE49-F238E27FC236}">
                    <a16:creationId xmlns:a16="http://schemas.microsoft.com/office/drawing/2014/main" id="{EA6317B8-A5DC-4C7B-9B82-B6EE4420A3E4}"/>
                  </a:ext>
                </a:extLst>
              </p:cNvPr>
              <p:cNvSpPr/>
              <p:nvPr/>
            </p:nvSpPr>
            <p:spPr>
              <a:xfrm>
                <a:off x="1008537" y="3370189"/>
                <a:ext cx="3482775" cy="4037638"/>
              </a:xfrm>
              <a:prstGeom prst="rect">
                <a:avLst/>
              </a:prstGeom>
            </p:spPr>
            <p:txBody>
              <a:bodyPr wrap="square">
                <a:spAutoFit/>
              </a:bodyPr>
              <a:lstStyle/>
              <a:p>
                <a:pPr marL="285750" lvl="1" indent="-285750">
                  <a:lnSpc>
                    <a:spcPct val="150000"/>
                  </a:lnSpc>
                  <a:buFont typeface="Arial" pitchFamily="34" charset="0"/>
                  <a:buChar char="•"/>
                </a:pPr>
                <a:r>
                  <a:rPr lang="zh-CN" altLang="en-US" sz="1800" dirty="0">
                    <a:latin typeface="微软雅黑" panose="020B0503020204020204" pitchFamily="34" charset="-122"/>
                    <a:ea typeface="微软雅黑" panose="020B0503020204020204" pitchFamily="34" charset="-122"/>
                    <a:cs typeface="Microsoft YaHei" charset="-122"/>
                  </a:rPr>
                  <a:t>数据导入性能</a:t>
                </a:r>
                <a:endParaRPr lang="en-US" altLang="zh-CN" sz="1800" dirty="0">
                  <a:latin typeface="微软雅黑" panose="020B0503020204020204" pitchFamily="34" charset="-122"/>
                  <a:ea typeface="微软雅黑" panose="020B0503020204020204" pitchFamily="34" charset="-122"/>
                  <a:cs typeface="Microsoft YaHei" charset="-122"/>
                </a:endParaRPr>
              </a:p>
              <a:p>
                <a:pPr marL="285750" lvl="1" indent="-285750">
                  <a:lnSpc>
                    <a:spcPct val="150000"/>
                  </a:lnSpc>
                  <a:buFont typeface="Arial" pitchFamily="34" charset="0"/>
                  <a:buChar char="•"/>
                </a:pPr>
                <a:r>
                  <a:rPr lang="zh-CN" altLang="en-US" sz="1800" dirty="0">
                    <a:latin typeface="微软雅黑" panose="020B0503020204020204" pitchFamily="34" charset="-122"/>
                    <a:ea typeface="微软雅黑" panose="020B0503020204020204" pitchFamily="34" charset="-122"/>
                    <a:cs typeface="Microsoft YaHei" charset="-122"/>
                  </a:rPr>
                  <a:t>高并发场景下提取填图数据的能力</a:t>
                </a:r>
                <a:endParaRPr lang="en-US" altLang="zh-CN" sz="1800" dirty="0">
                  <a:latin typeface="微软雅黑" panose="020B0503020204020204" pitchFamily="34" charset="-122"/>
                  <a:ea typeface="微软雅黑" panose="020B0503020204020204" pitchFamily="34" charset="-122"/>
                  <a:cs typeface="Microsoft YaHei" charset="-122"/>
                </a:endParaRPr>
              </a:p>
              <a:p>
                <a:pPr marL="285750" lvl="1" indent="-285750">
                  <a:lnSpc>
                    <a:spcPct val="150000"/>
                  </a:lnSpc>
                  <a:buFont typeface="Arial" pitchFamily="34" charset="0"/>
                  <a:buChar char="•"/>
                </a:pPr>
                <a:r>
                  <a:rPr lang="zh-CN" altLang="en-US" sz="1800" dirty="0">
                    <a:latin typeface="微软雅黑" panose="020B0503020204020204" pitchFamily="34" charset="-122"/>
                    <a:ea typeface="微软雅黑" panose="020B0503020204020204" pitchFamily="34" charset="-122"/>
                    <a:cs typeface="Microsoft YaHei" charset="-122"/>
                  </a:rPr>
                  <a:t>获取长时间序列要素数据的能力</a:t>
                </a:r>
                <a:endParaRPr lang="en-US" altLang="zh-CN" sz="1800" dirty="0">
                  <a:latin typeface="微软雅黑" panose="020B0503020204020204" pitchFamily="34" charset="-122"/>
                  <a:ea typeface="微软雅黑" panose="020B0503020204020204" pitchFamily="34" charset="-122"/>
                  <a:cs typeface="Microsoft YaHei" charset="-122"/>
                </a:endParaRPr>
              </a:p>
              <a:p>
                <a:pPr marL="285750" lvl="1" indent="-285750">
                  <a:lnSpc>
                    <a:spcPct val="150000"/>
                  </a:lnSpc>
                  <a:buFont typeface="Arial" pitchFamily="34" charset="0"/>
                  <a:buChar char="•"/>
                </a:pPr>
                <a:r>
                  <a:rPr lang="zh-CN" altLang="en-US" sz="1800" dirty="0">
                    <a:latin typeface="微软雅黑" panose="020B0503020204020204" pitchFamily="34" charset="-122"/>
                    <a:ea typeface="微软雅黑" panose="020B0503020204020204" pitchFamily="34" charset="-122"/>
                    <a:cs typeface="Microsoft YaHei" charset="-122"/>
                  </a:rPr>
                  <a:t>气象要素信息的聚合统计</a:t>
                </a:r>
                <a:endParaRPr lang="en-US" altLang="zh-CN" sz="1800" dirty="0">
                  <a:latin typeface="微软雅黑" panose="020B0503020204020204" pitchFamily="34" charset="-122"/>
                  <a:ea typeface="微软雅黑" panose="020B0503020204020204" pitchFamily="34" charset="-122"/>
                  <a:cs typeface="Microsoft YaHei" charset="-122"/>
                </a:endParaRPr>
              </a:p>
            </p:txBody>
          </p:sp>
          <p:sp>
            <p:nvSpPr>
              <p:cNvPr id="197" name="TextBox 16">
                <a:extLst>
                  <a:ext uri="{FF2B5EF4-FFF2-40B4-BE49-F238E27FC236}">
                    <a16:creationId xmlns:a16="http://schemas.microsoft.com/office/drawing/2014/main" id="{3F953664-38EE-4D6E-AE4E-C15456CF60F2}"/>
                  </a:ext>
                </a:extLst>
              </p:cNvPr>
              <p:cNvSpPr txBox="1"/>
              <p:nvPr/>
            </p:nvSpPr>
            <p:spPr>
              <a:xfrm>
                <a:off x="1147457" y="2822857"/>
                <a:ext cx="518259" cy="576806"/>
              </a:xfrm>
              <a:prstGeom prst="rect">
                <a:avLst/>
              </a:prstGeom>
              <a:noFill/>
            </p:spPr>
            <p:txBody>
              <a:bodyPr wrap="none">
                <a:spAutoFit/>
              </a:bodyPr>
              <a:lstStyle/>
              <a:p>
                <a:pPr>
                  <a:defRPr/>
                </a:pPr>
                <a:r>
                  <a:rPr lang="en-US" altLang="zh-CN" sz="1800" dirty="0">
                    <a:solidFill>
                      <a:schemeClr val="tx1">
                        <a:lumMod val="50000"/>
                        <a:lumOff val="50000"/>
                      </a:schemeClr>
                    </a:solidFill>
                    <a:latin typeface="微软雅黑" panose="020B0503020204020204" pitchFamily="34" charset="-122"/>
                    <a:ea typeface="微软雅黑" panose="020B0503020204020204" pitchFamily="34" charset="-122"/>
                  </a:rPr>
                  <a:t>[3]</a:t>
                </a:r>
                <a:endPar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sp>
        <p:nvSpPr>
          <p:cNvPr id="204" name="矩形 203">
            <a:extLst>
              <a:ext uri="{FF2B5EF4-FFF2-40B4-BE49-F238E27FC236}">
                <a16:creationId xmlns:a16="http://schemas.microsoft.com/office/drawing/2014/main" id="{ECCE7402-07AF-4874-8DF0-E0A474C36E01}"/>
              </a:ext>
            </a:extLst>
          </p:cNvPr>
          <p:cNvSpPr/>
          <p:nvPr/>
        </p:nvSpPr>
        <p:spPr>
          <a:xfrm>
            <a:off x="469515" y="1815231"/>
            <a:ext cx="1176925" cy="507831"/>
          </a:xfrm>
          <a:prstGeom prst="rect">
            <a:avLst/>
          </a:prstGeom>
        </p:spPr>
        <p:txBody>
          <a:bodyPr wrap="none">
            <a:spAutoFit/>
          </a:bodyPr>
          <a:lstStyle/>
          <a:p>
            <a:pPr>
              <a:lnSpc>
                <a:spcPct val="150000"/>
              </a:lnSpc>
              <a:defRPr/>
            </a:pPr>
            <a:r>
              <a:rPr lang="zh-CN" altLang="en-US" sz="1800" b="1" dirty="0">
                <a:solidFill>
                  <a:srgbClr val="00B0F0"/>
                </a:solidFill>
                <a:latin typeface="微软雅黑" pitchFamily="34" charset="-122"/>
                <a:ea typeface="微软雅黑" pitchFamily="34" charset="-122"/>
              </a:rPr>
              <a:t> 数据类型</a:t>
            </a:r>
          </a:p>
        </p:txBody>
      </p:sp>
      <p:sp>
        <p:nvSpPr>
          <p:cNvPr id="205" name="矩形 204">
            <a:extLst>
              <a:ext uri="{FF2B5EF4-FFF2-40B4-BE49-F238E27FC236}">
                <a16:creationId xmlns:a16="http://schemas.microsoft.com/office/drawing/2014/main" id="{7CDFC515-D4B0-4A03-9B69-3FDB49369796}"/>
              </a:ext>
            </a:extLst>
          </p:cNvPr>
          <p:cNvSpPr/>
          <p:nvPr/>
        </p:nvSpPr>
        <p:spPr>
          <a:xfrm>
            <a:off x="3492646" y="1826624"/>
            <a:ext cx="1176925" cy="507831"/>
          </a:xfrm>
          <a:prstGeom prst="rect">
            <a:avLst/>
          </a:prstGeom>
        </p:spPr>
        <p:txBody>
          <a:bodyPr wrap="none">
            <a:spAutoFit/>
          </a:bodyPr>
          <a:lstStyle/>
          <a:p>
            <a:pPr>
              <a:lnSpc>
                <a:spcPct val="150000"/>
              </a:lnSpc>
              <a:defRPr/>
            </a:pPr>
            <a:r>
              <a:rPr lang="zh-CN" altLang="en-US" sz="1800" b="1" dirty="0">
                <a:solidFill>
                  <a:srgbClr val="00B0F0"/>
                </a:solidFill>
                <a:latin typeface="微软雅黑" panose="020B0503020204020204" pitchFamily="34" charset="-122"/>
                <a:ea typeface="微软雅黑" panose="020B0503020204020204" pitchFamily="34" charset="-122"/>
              </a:rPr>
              <a:t> 数据规模</a:t>
            </a:r>
          </a:p>
        </p:txBody>
      </p:sp>
      <p:sp>
        <p:nvSpPr>
          <p:cNvPr id="206" name="矩形 205">
            <a:extLst>
              <a:ext uri="{FF2B5EF4-FFF2-40B4-BE49-F238E27FC236}">
                <a16:creationId xmlns:a16="http://schemas.microsoft.com/office/drawing/2014/main" id="{0703735C-1AB9-47B8-B478-138C5EE16594}"/>
              </a:ext>
            </a:extLst>
          </p:cNvPr>
          <p:cNvSpPr/>
          <p:nvPr/>
        </p:nvSpPr>
        <p:spPr>
          <a:xfrm>
            <a:off x="6357108" y="1814072"/>
            <a:ext cx="1176925" cy="507831"/>
          </a:xfrm>
          <a:prstGeom prst="rect">
            <a:avLst/>
          </a:prstGeom>
        </p:spPr>
        <p:txBody>
          <a:bodyPr wrap="none">
            <a:spAutoFit/>
          </a:bodyPr>
          <a:lstStyle/>
          <a:p>
            <a:pPr>
              <a:lnSpc>
                <a:spcPct val="150000"/>
              </a:lnSpc>
              <a:defRPr/>
            </a:pPr>
            <a:r>
              <a:rPr lang="zh-CN" altLang="en-US" sz="1800" b="1" dirty="0">
                <a:solidFill>
                  <a:srgbClr val="00B0F0"/>
                </a:solidFill>
                <a:latin typeface="微软雅黑" panose="020B0503020204020204" pitchFamily="34" charset="-122"/>
                <a:ea typeface="微软雅黑" panose="020B0503020204020204" pitchFamily="34" charset="-122"/>
              </a:rPr>
              <a:t> 测试场景</a:t>
            </a:r>
          </a:p>
        </p:txBody>
      </p:sp>
    </p:spTree>
    <p:extLst>
      <p:ext uri="{BB962C8B-B14F-4D97-AF65-F5344CB8AC3E}">
        <p14:creationId xmlns:p14="http://schemas.microsoft.com/office/powerpoint/2010/main" val="16675459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05F2CBB-AB00-4E9B-9643-CA160727BBA5}"/>
              </a:ext>
            </a:extLst>
          </p:cNvPr>
          <p:cNvSpPr>
            <a:spLocks noGrp="1"/>
          </p:cNvSpPr>
          <p:nvPr>
            <p:ph type="body" sz="quarter" idx="13"/>
          </p:nvPr>
        </p:nvSpPr>
        <p:spPr/>
        <p:txBody>
          <a:bodyPr/>
          <a:lstStyle/>
          <a:p>
            <a:r>
              <a:rPr lang="zh-CN" altLang="en-US" dirty="0"/>
              <a:t>某气象项目测试结果</a:t>
            </a:r>
          </a:p>
        </p:txBody>
      </p:sp>
      <p:graphicFrame>
        <p:nvGraphicFramePr>
          <p:cNvPr id="3" name="Chart 18">
            <a:extLst>
              <a:ext uri="{FF2B5EF4-FFF2-40B4-BE49-F238E27FC236}">
                <a16:creationId xmlns:a16="http://schemas.microsoft.com/office/drawing/2014/main" id="{8C7935AB-0BDC-4E31-A64B-BF5507BB9A1D}"/>
              </a:ext>
            </a:extLst>
          </p:cNvPr>
          <p:cNvGraphicFramePr>
            <a:graphicFrameLocks/>
          </p:cNvGraphicFramePr>
          <p:nvPr>
            <p:extLst>
              <p:ext uri="{D42A27DB-BD31-4B8C-83A1-F6EECF244321}">
                <p14:modId xmlns:p14="http://schemas.microsoft.com/office/powerpoint/2010/main" val="3120577112"/>
              </p:ext>
            </p:extLst>
          </p:nvPr>
        </p:nvGraphicFramePr>
        <p:xfrm>
          <a:off x="-2557" y="603675"/>
          <a:ext cx="9146557" cy="45398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71182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919FB2E3-1703-424D-8E45-CC0AA62811D5}"/>
              </a:ext>
            </a:extLst>
          </p:cNvPr>
          <p:cNvGrpSpPr/>
          <p:nvPr/>
        </p:nvGrpSpPr>
        <p:grpSpPr>
          <a:xfrm>
            <a:off x="2249743" y="1437624"/>
            <a:ext cx="4946549" cy="2376264"/>
            <a:chOff x="3725068" y="1916834"/>
            <a:chExt cx="5038722" cy="2327381"/>
          </a:xfrm>
        </p:grpSpPr>
        <p:sp>
          <p:nvSpPr>
            <p:cNvPr id="5" name="MH_Others_1"/>
            <p:cNvSpPr/>
            <p:nvPr>
              <p:custDataLst>
                <p:tags r:id="rId1"/>
              </p:custDataLst>
            </p:nvPr>
          </p:nvSpPr>
          <p:spPr>
            <a:xfrm>
              <a:off x="3725068" y="196892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6" name="MH_Others_2"/>
            <p:cNvSpPr/>
            <p:nvPr>
              <p:custDataLst>
                <p:tags r:id="rId2"/>
              </p:custDataLst>
            </p:nvPr>
          </p:nvSpPr>
          <p:spPr>
            <a:xfrm>
              <a:off x="3725068" y="282124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7" name="MH_Entry_1">
              <a:hlinkClick r:id="rId11" action="ppaction://hlinksldjump"/>
            </p:cNvPr>
            <p:cNvSpPr/>
            <p:nvPr>
              <p:custDataLst>
                <p:tags r:id="rId3"/>
              </p:custDataLst>
            </p:nvPr>
          </p:nvSpPr>
          <p:spPr>
            <a:xfrm>
              <a:off x="3791742" y="1916834"/>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发展趋势</a:t>
              </a:r>
            </a:p>
          </p:txBody>
        </p:sp>
        <p:sp>
          <p:nvSpPr>
            <p:cNvPr id="8" name="MH_Number_1">
              <a:hlinkClick r:id="rId11" action="ppaction://hlinksldjump"/>
            </p:cNvPr>
            <p:cNvSpPr/>
            <p:nvPr>
              <p:custDataLst>
                <p:tags r:id="rId4"/>
              </p:custDataLst>
            </p:nvPr>
          </p:nvSpPr>
          <p:spPr>
            <a:xfrm>
              <a:off x="3963194" y="1916834"/>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1</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9" name="MH_Entry_2">
              <a:hlinkClick r:id="rId11" action="ppaction://hlinksldjump"/>
            </p:cNvPr>
            <p:cNvSpPr/>
            <p:nvPr>
              <p:custDataLst>
                <p:tags r:id="rId5"/>
              </p:custDataLst>
            </p:nvPr>
          </p:nvSpPr>
          <p:spPr>
            <a:xfrm>
              <a:off x="3791742" y="2808217"/>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曙光大数据产品</a:t>
              </a:r>
            </a:p>
          </p:txBody>
        </p:sp>
        <p:sp>
          <p:nvSpPr>
            <p:cNvPr id="10" name="MH_Number_2">
              <a:hlinkClick r:id="rId11" action="ppaction://hlinksldjump"/>
            </p:cNvPr>
            <p:cNvSpPr/>
            <p:nvPr>
              <p:custDataLst>
                <p:tags r:id="rId6"/>
              </p:custDataLst>
            </p:nvPr>
          </p:nvSpPr>
          <p:spPr>
            <a:xfrm>
              <a:off x="3963194" y="2769156"/>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2</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11" name="MH_Others_2"/>
            <p:cNvSpPr/>
            <p:nvPr>
              <p:custDataLst>
                <p:tags r:id="rId7"/>
              </p:custDataLst>
            </p:nvPr>
          </p:nvSpPr>
          <p:spPr>
            <a:xfrm>
              <a:off x="3725068" y="3725645"/>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12" name="MH_Entry_2">
              <a:hlinkClick r:id="rId11" action="ppaction://hlinksldjump"/>
            </p:cNvPr>
            <p:cNvSpPr/>
            <p:nvPr>
              <p:custDataLst>
                <p:tags r:id="rId8"/>
              </p:custDataLst>
            </p:nvPr>
          </p:nvSpPr>
          <p:spPr>
            <a:xfrm>
              <a:off x="3791742" y="3699601"/>
              <a:ext cx="4972048" cy="544614"/>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项目案例</a:t>
              </a:r>
            </a:p>
          </p:txBody>
        </p:sp>
        <p:sp>
          <p:nvSpPr>
            <p:cNvPr id="13" name="MH_Number_2">
              <a:hlinkClick r:id="rId11" action="ppaction://hlinksldjump"/>
            </p:cNvPr>
            <p:cNvSpPr/>
            <p:nvPr>
              <p:custDataLst>
                <p:tags r:id="rId9"/>
              </p:custDataLst>
            </p:nvPr>
          </p:nvSpPr>
          <p:spPr>
            <a:xfrm>
              <a:off x="3963196" y="3673558"/>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3</a:t>
              </a:r>
              <a:endParaRPr lang="zh-CN" altLang="en-US" sz="2400" dirty="0">
                <a:solidFill>
                  <a:schemeClr val="tx1">
                    <a:lumMod val="75000"/>
                    <a:lumOff val="25000"/>
                  </a:schemeClr>
                </a:solidFill>
                <a:latin typeface="+mn-ea"/>
                <a:cs typeface="Times New Roman" panose="02020603050405020304" pitchFamily="18" charset="0"/>
              </a:endParaRPr>
            </a:p>
          </p:txBody>
        </p:sp>
      </p:grpSp>
      <p:sp>
        <p:nvSpPr>
          <p:cNvPr id="2" name="文本占位符 1"/>
          <p:cNvSpPr>
            <a:spLocks noGrp="1"/>
          </p:cNvSpPr>
          <p:nvPr>
            <p:ph type="body" sz="quarter" idx="13"/>
          </p:nvPr>
        </p:nvSpPr>
        <p:spPr>
          <a:prstGeom prst="rect">
            <a:avLst/>
          </a:prstGeom>
        </p:spPr>
        <p:txBody>
          <a:bodyPr/>
          <a:lstStyle/>
          <a:p>
            <a:pPr marL="0" indent="0"/>
            <a:r>
              <a:rPr lang="zh-CN" altLang="en-US" dirty="0"/>
              <a:t>目录</a:t>
            </a:r>
          </a:p>
        </p:txBody>
      </p:sp>
    </p:spTree>
    <p:extLst>
      <p:ext uri="{BB962C8B-B14F-4D97-AF65-F5344CB8AC3E}">
        <p14:creationId xmlns:p14="http://schemas.microsoft.com/office/powerpoint/2010/main" val="19571829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82"/>
          <p:cNvPicPr>
            <a:picLocks noChangeAspect="1" noChangeArrowheads="1"/>
          </p:cNvPicPr>
          <p:nvPr/>
        </p:nvPicPr>
        <p:blipFill>
          <a:blip r:embed="rId4" cstate="print"/>
          <a:srcRect/>
          <a:stretch>
            <a:fillRect/>
          </a:stretch>
        </p:blipFill>
        <p:spPr bwMode="auto">
          <a:xfrm>
            <a:off x="683569" y="2749847"/>
            <a:ext cx="482174" cy="277349"/>
          </a:xfrm>
          <a:prstGeom prst="rect">
            <a:avLst/>
          </a:prstGeom>
          <a:noFill/>
        </p:spPr>
      </p:pic>
      <p:pic>
        <p:nvPicPr>
          <p:cNvPr id="8" name="Picture 40" descr="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831155" y="906372"/>
            <a:ext cx="1287662" cy="481999"/>
          </a:xfrm>
          <a:prstGeom prst="rect">
            <a:avLst/>
          </a:prstGeom>
          <a:noFill/>
        </p:spPr>
      </p:pic>
      <p:pic>
        <p:nvPicPr>
          <p:cNvPr id="9" name="Picture 84" descr="DWDMfilter"/>
          <p:cNvPicPr>
            <a:picLocks noChangeAspect="1" noChangeArrowheads="1"/>
          </p:cNvPicPr>
          <p:nvPr/>
        </p:nvPicPr>
        <p:blipFill>
          <a:blip r:embed="rId6" cstate="print"/>
          <a:srcRect/>
          <a:stretch>
            <a:fillRect/>
          </a:stretch>
        </p:blipFill>
        <p:spPr bwMode="auto">
          <a:xfrm>
            <a:off x="6687391" y="866956"/>
            <a:ext cx="669925" cy="685800"/>
          </a:xfrm>
          <a:prstGeom prst="rect">
            <a:avLst/>
          </a:prstGeom>
          <a:noFill/>
        </p:spPr>
      </p:pic>
      <p:pic>
        <p:nvPicPr>
          <p:cNvPr id="10" name="Picture 16" descr="h line"/>
          <p:cNvPicPr>
            <a:picLocks noChangeAspect="1" noChangeArrowheads="1"/>
          </p:cNvPicPr>
          <p:nvPr/>
        </p:nvPicPr>
        <p:blipFill>
          <a:blip r:embed="rId7" cstate="print"/>
          <a:srcRect/>
          <a:stretch>
            <a:fillRect/>
          </a:stretch>
        </p:blipFill>
        <p:spPr bwMode="auto">
          <a:xfrm>
            <a:off x="1331641" y="2055088"/>
            <a:ext cx="6768752" cy="108012"/>
          </a:xfrm>
          <a:prstGeom prst="rect">
            <a:avLst/>
          </a:prstGeom>
          <a:noFill/>
        </p:spPr>
      </p:pic>
      <p:pic>
        <p:nvPicPr>
          <p:cNvPr id="11" name="Picture 16" descr="h line"/>
          <p:cNvPicPr>
            <a:picLocks noChangeAspect="1" noChangeArrowheads="1"/>
          </p:cNvPicPr>
          <p:nvPr/>
        </p:nvPicPr>
        <p:blipFill>
          <a:blip r:embed="rId7" cstate="print"/>
          <a:srcRect/>
          <a:stretch>
            <a:fillRect/>
          </a:stretch>
        </p:blipFill>
        <p:spPr bwMode="auto">
          <a:xfrm rot="16200000">
            <a:off x="1581545" y="2358997"/>
            <a:ext cx="652323" cy="144017"/>
          </a:xfrm>
          <a:prstGeom prst="rect">
            <a:avLst/>
          </a:prstGeom>
          <a:noFill/>
        </p:spPr>
      </p:pic>
      <p:pic>
        <p:nvPicPr>
          <p:cNvPr id="12" name="图片" descr="服务器类"/>
          <p:cNvPicPr>
            <a:picLocks noChangeAspect="1"/>
          </p:cNvPicPr>
          <p:nvPr/>
        </p:nvPicPr>
        <p:blipFill>
          <a:blip r:embed="rId8" cstate="print">
            <a:lum/>
          </a:blip>
          <a:stretch>
            <a:fillRect/>
          </a:stretch>
        </p:blipFill>
        <p:spPr>
          <a:xfrm>
            <a:off x="1256971" y="2732913"/>
            <a:ext cx="585278" cy="591963"/>
          </a:xfrm>
          <a:prstGeom prst="rect">
            <a:avLst/>
          </a:prstGeom>
          <a:noFill/>
          <a:ln w="9525" cmpd="sng">
            <a:noFill/>
            <a:prstDash val="solid"/>
            <a:miter/>
          </a:ln>
        </p:spPr>
      </p:pic>
      <p:pic>
        <p:nvPicPr>
          <p:cNvPr id="13" name="图片" descr="服务器类"/>
          <p:cNvPicPr>
            <a:picLocks noChangeAspect="1"/>
          </p:cNvPicPr>
          <p:nvPr/>
        </p:nvPicPr>
        <p:blipFill>
          <a:blip r:embed="rId8" cstate="print">
            <a:lum/>
          </a:blip>
          <a:stretch>
            <a:fillRect/>
          </a:stretch>
        </p:blipFill>
        <p:spPr>
          <a:xfrm>
            <a:off x="1600110" y="2769762"/>
            <a:ext cx="585278" cy="591963"/>
          </a:xfrm>
          <a:prstGeom prst="rect">
            <a:avLst/>
          </a:prstGeom>
          <a:noFill/>
          <a:ln w="9525" cmpd="sng">
            <a:noFill/>
            <a:prstDash val="solid"/>
            <a:miter/>
          </a:ln>
        </p:spPr>
      </p:pic>
      <p:pic>
        <p:nvPicPr>
          <p:cNvPr id="14" name="图片" descr="服务器类"/>
          <p:cNvPicPr>
            <a:picLocks noChangeAspect="1"/>
          </p:cNvPicPr>
          <p:nvPr/>
        </p:nvPicPr>
        <p:blipFill>
          <a:blip r:embed="rId8" cstate="print">
            <a:lum/>
          </a:blip>
          <a:stretch>
            <a:fillRect/>
          </a:stretch>
        </p:blipFill>
        <p:spPr>
          <a:xfrm>
            <a:off x="1970499" y="2813275"/>
            <a:ext cx="585278" cy="591963"/>
          </a:xfrm>
          <a:prstGeom prst="rect">
            <a:avLst/>
          </a:prstGeom>
          <a:noFill/>
          <a:ln w="9525" cmpd="sng">
            <a:noFill/>
            <a:prstDash val="solid"/>
            <a:miter/>
          </a:ln>
        </p:spPr>
      </p:pic>
      <p:sp>
        <p:nvSpPr>
          <p:cNvPr id="15" name="文本框"/>
          <p:cNvSpPr txBox="1">
            <a:spLocks/>
          </p:cNvSpPr>
          <p:nvPr/>
        </p:nvSpPr>
        <p:spPr>
          <a:xfrm>
            <a:off x="1233178" y="3324322"/>
            <a:ext cx="1439978"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anose="020B0503020204020204" pitchFamily="34" charset="-122"/>
                <a:ea typeface="微软雅黑" panose="020B0503020204020204" pitchFamily="34" charset="-122"/>
                <a:cs typeface="Times New Roman" pitchFamily="18" charset="0"/>
              </a:rPr>
              <a:t>流量采集设备</a:t>
            </a:r>
          </a:p>
        </p:txBody>
      </p:sp>
      <p:sp>
        <p:nvSpPr>
          <p:cNvPr id="16" name="下箭头 11"/>
          <p:cNvSpPr/>
          <p:nvPr/>
        </p:nvSpPr>
        <p:spPr>
          <a:xfrm>
            <a:off x="1619672" y="3621262"/>
            <a:ext cx="432048" cy="324036"/>
          </a:xfrm>
          <a:prstGeom prst="downArrow">
            <a:avLst/>
          </a:prstGeom>
        </p:spPr>
        <p:style>
          <a:lnRef idx="0">
            <a:schemeClr val="accent2"/>
          </a:lnRef>
          <a:fillRef idx="3">
            <a:schemeClr val="accent2"/>
          </a:fillRef>
          <a:effectRef idx="3">
            <a:schemeClr val="accent2"/>
          </a:effectRef>
          <a:fontRef idx="minor">
            <a:schemeClr val="lt1"/>
          </a:fontRef>
        </p:style>
        <p:txBody>
          <a:bodyPr lIns="68580" tIns="34290" rIns="68580" bIns="34290"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17" name="文本框"/>
          <p:cNvSpPr txBox="1">
            <a:spLocks/>
          </p:cNvSpPr>
          <p:nvPr/>
        </p:nvSpPr>
        <p:spPr>
          <a:xfrm>
            <a:off x="395536" y="4505027"/>
            <a:ext cx="2812885"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itchFamily="34" charset="-122"/>
                <a:ea typeface="微软雅黑" pitchFamily="34" charset="-122"/>
                <a:cs typeface="Times New Roman" pitchFamily="18" charset="0"/>
              </a:rPr>
              <a:t>并行数据库</a:t>
            </a:r>
            <a:r>
              <a:rPr lang="en-US" altLang="zh-CN" sz="1600" dirty="0">
                <a:latin typeface="微软雅黑" pitchFamily="34" charset="-122"/>
                <a:ea typeface="微软雅黑" pitchFamily="34" charset="-122"/>
                <a:cs typeface="Times New Roman" pitchFamily="18" charset="0"/>
              </a:rPr>
              <a:t>+</a:t>
            </a:r>
            <a:r>
              <a:rPr lang="zh-CN" altLang="en-US" sz="1600" dirty="0">
                <a:latin typeface="微软雅黑" pitchFamily="34" charset="-122"/>
                <a:ea typeface="微软雅黑" pitchFamily="34" charset="-122"/>
                <a:cs typeface="Times New Roman" pitchFamily="18" charset="0"/>
              </a:rPr>
              <a:t>分布式存储系统</a:t>
            </a:r>
          </a:p>
        </p:txBody>
      </p:sp>
      <p:sp>
        <p:nvSpPr>
          <p:cNvPr id="18" name="矩形 13"/>
          <p:cNvSpPr/>
          <p:nvPr/>
        </p:nvSpPr>
        <p:spPr>
          <a:xfrm>
            <a:off x="467544" y="2541142"/>
            <a:ext cx="2592288" cy="2322258"/>
          </a:xfrm>
          <a:prstGeom prst="rect">
            <a:avLst/>
          </a:prstGeom>
          <a:noFill/>
          <a:ln w="38100">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19" name="文本框"/>
          <p:cNvSpPr txBox="1">
            <a:spLocks/>
          </p:cNvSpPr>
          <p:nvPr/>
        </p:nvSpPr>
        <p:spPr>
          <a:xfrm>
            <a:off x="395536" y="2271112"/>
            <a:ext cx="1439978"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anose="020B0503020204020204" pitchFamily="34" charset="-122"/>
                <a:ea typeface="微软雅黑" panose="020B0503020204020204" pitchFamily="34" charset="-122"/>
                <a:cs typeface="Times New Roman" pitchFamily="18" charset="0"/>
              </a:rPr>
              <a:t>流量回放系统</a:t>
            </a:r>
          </a:p>
        </p:txBody>
      </p:sp>
      <p:pic>
        <p:nvPicPr>
          <p:cNvPr id="20" name="Picture 16" descr="h line"/>
          <p:cNvPicPr>
            <a:picLocks noChangeAspect="1" noChangeArrowheads="1"/>
          </p:cNvPicPr>
          <p:nvPr/>
        </p:nvPicPr>
        <p:blipFill>
          <a:blip r:embed="rId7" cstate="print"/>
          <a:srcRect/>
          <a:stretch>
            <a:fillRect/>
          </a:stretch>
        </p:blipFill>
        <p:spPr bwMode="auto">
          <a:xfrm rot="16200000" flipV="1">
            <a:off x="5325441" y="1791934"/>
            <a:ext cx="382293" cy="144017"/>
          </a:xfrm>
          <a:prstGeom prst="rect">
            <a:avLst/>
          </a:prstGeom>
          <a:noFill/>
        </p:spPr>
      </p:pic>
      <p:pic>
        <p:nvPicPr>
          <p:cNvPr id="21" name="Picture 20" descr="h line"/>
          <p:cNvPicPr>
            <a:picLocks noChangeAspect="1" noChangeArrowheads="1"/>
          </p:cNvPicPr>
          <p:nvPr/>
        </p:nvPicPr>
        <p:blipFill>
          <a:blip r:embed="rId7" cstate="print"/>
          <a:srcRect/>
          <a:stretch>
            <a:fillRect/>
          </a:stretch>
        </p:blipFill>
        <p:spPr bwMode="auto">
          <a:xfrm rot="16200000">
            <a:off x="4389856" y="2358997"/>
            <a:ext cx="652323" cy="144017"/>
          </a:xfrm>
          <a:prstGeom prst="rect">
            <a:avLst/>
          </a:prstGeom>
          <a:noFill/>
        </p:spPr>
      </p:pic>
      <p:pic>
        <p:nvPicPr>
          <p:cNvPr id="22" name="Picture 16" descr="h line"/>
          <p:cNvPicPr>
            <a:picLocks noChangeAspect="1" noChangeArrowheads="1"/>
          </p:cNvPicPr>
          <p:nvPr/>
        </p:nvPicPr>
        <p:blipFill>
          <a:blip r:embed="rId7" cstate="print"/>
          <a:srcRect/>
          <a:stretch>
            <a:fillRect/>
          </a:stretch>
        </p:blipFill>
        <p:spPr bwMode="auto">
          <a:xfrm rot="16200000">
            <a:off x="7126160" y="2358997"/>
            <a:ext cx="652323" cy="144017"/>
          </a:xfrm>
          <a:prstGeom prst="rect">
            <a:avLst/>
          </a:prstGeom>
          <a:noFill/>
        </p:spPr>
      </p:pic>
      <p:sp>
        <p:nvSpPr>
          <p:cNvPr id="23" name="矩形 18"/>
          <p:cNvSpPr/>
          <p:nvPr/>
        </p:nvSpPr>
        <p:spPr>
          <a:xfrm>
            <a:off x="3779912" y="2703160"/>
            <a:ext cx="1944216" cy="1242138"/>
          </a:xfrm>
          <a:prstGeom prst="rect">
            <a:avLst/>
          </a:prstGeom>
          <a:noFill/>
          <a:ln w="38100">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pic>
        <p:nvPicPr>
          <p:cNvPr id="24" name="图片" descr="服务器类"/>
          <p:cNvPicPr>
            <a:picLocks noChangeAspect="1"/>
          </p:cNvPicPr>
          <p:nvPr/>
        </p:nvPicPr>
        <p:blipFill>
          <a:blip r:embed="rId8" cstate="print">
            <a:lum/>
          </a:blip>
          <a:stretch>
            <a:fillRect/>
          </a:stretch>
        </p:blipFill>
        <p:spPr>
          <a:xfrm>
            <a:off x="4067944" y="2904375"/>
            <a:ext cx="585278" cy="591963"/>
          </a:xfrm>
          <a:prstGeom prst="rect">
            <a:avLst/>
          </a:prstGeom>
          <a:noFill/>
          <a:ln w="9525" cmpd="sng">
            <a:noFill/>
            <a:prstDash val="solid"/>
            <a:miter/>
          </a:ln>
        </p:spPr>
      </p:pic>
      <p:pic>
        <p:nvPicPr>
          <p:cNvPr id="25" name="图片" descr="服务器类"/>
          <p:cNvPicPr>
            <a:picLocks noChangeAspect="1"/>
          </p:cNvPicPr>
          <p:nvPr/>
        </p:nvPicPr>
        <p:blipFill>
          <a:blip r:embed="rId8" cstate="print">
            <a:lum/>
          </a:blip>
          <a:stretch>
            <a:fillRect/>
          </a:stretch>
        </p:blipFill>
        <p:spPr>
          <a:xfrm>
            <a:off x="4411083" y="2941224"/>
            <a:ext cx="585278" cy="591963"/>
          </a:xfrm>
          <a:prstGeom prst="rect">
            <a:avLst/>
          </a:prstGeom>
          <a:noFill/>
          <a:ln w="9525" cmpd="sng">
            <a:noFill/>
            <a:prstDash val="solid"/>
            <a:miter/>
          </a:ln>
        </p:spPr>
      </p:pic>
      <p:pic>
        <p:nvPicPr>
          <p:cNvPr id="26" name="图片" descr="服务器类"/>
          <p:cNvPicPr>
            <a:picLocks noChangeAspect="1"/>
          </p:cNvPicPr>
          <p:nvPr/>
        </p:nvPicPr>
        <p:blipFill>
          <a:blip r:embed="rId8" cstate="print">
            <a:lum/>
          </a:blip>
          <a:stretch>
            <a:fillRect/>
          </a:stretch>
        </p:blipFill>
        <p:spPr>
          <a:xfrm>
            <a:off x="4781472" y="2984737"/>
            <a:ext cx="585278" cy="591963"/>
          </a:xfrm>
          <a:prstGeom prst="rect">
            <a:avLst/>
          </a:prstGeom>
          <a:noFill/>
          <a:ln w="9525" cmpd="sng">
            <a:noFill/>
            <a:prstDash val="solid"/>
            <a:miter/>
          </a:ln>
        </p:spPr>
      </p:pic>
      <p:sp>
        <p:nvSpPr>
          <p:cNvPr id="27" name="文本框"/>
          <p:cNvSpPr txBox="1">
            <a:spLocks/>
          </p:cNvSpPr>
          <p:nvPr/>
        </p:nvSpPr>
        <p:spPr>
          <a:xfrm>
            <a:off x="4067944" y="3606454"/>
            <a:ext cx="1656184"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itchFamily="34" charset="-122"/>
                <a:ea typeface="微软雅黑" pitchFamily="34" charset="-122"/>
                <a:cs typeface="Times New Roman" pitchFamily="18" charset="0"/>
              </a:rPr>
              <a:t>业务处理集群</a:t>
            </a:r>
            <a:r>
              <a:rPr lang="en-US" altLang="zh-CN" sz="1600" dirty="0">
                <a:latin typeface="微软雅黑" pitchFamily="34" charset="-122"/>
                <a:ea typeface="微软雅黑" pitchFamily="34" charset="-122"/>
                <a:cs typeface="Times New Roman" pitchFamily="18" charset="0"/>
              </a:rPr>
              <a:t>1</a:t>
            </a:r>
            <a:endParaRPr lang="zh-CN" altLang="en-US" sz="1600" dirty="0">
              <a:latin typeface="微软雅黑" pitchFamily="34" charset="-122"/>
              <a:ea typeface="微软雅黑" pitchFamily="34" charset="-122"/>
              <a:cs typeface="Times New Roman" pitchFamily="18" charset="0"/>
            </a:endParaRPr>
          </a:p>
        </p:txBody>
      </p:sp>
      <p:sp>
        <p:nvSpPr>
          <p:cNvPr id="28" name="矩形 23"/>
          <p:cNvSpPr/>
          <p:nvPr/>
        </p:nvSpPr>
        <p:spPr>
          <a:xfrm>
            <a:off x="6588225" y="2703160"/>
            <a:ext cx="1872208" cy="1242138"/>
          </a:xfrm>
          <a:prstGeom prst="rect">
            <a:avLst/>
          </a:prstGeom>
          <a:noFill/>
          <a:ln w="38100">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pic>
        <p:nvPicPr>
          <p:cNvPr id="29" name="图片" descr="服务器类"/>
          <p:cNvPicPr>
            <a:picLocks noChangeAspect="1"/>
          </p:cNvPicPr>
          <p:nvPr/>
        </p:nvPicPr>
        <p:blipFill>
          <a:blip r:embed="rId8" cstate="print">
            <a:lum/>
          </a:blip>
          <a:stretch>
            <a:fillRect/>
          </a:stretch>
        </p:blipFill>
        <p:spPr>
          <a:xfrm>
            <a:off x="6876256" y="2865178"/>
            <a:ext cx="585278" cy="591963"/>
          </a:xfrm>
          <a:prstGeom prst="rect">
            <a:avLst/>
          </a:prstGeom>
          <a:noFill/>
          <a:ln w="9525" cmpd="sng">
            <a:noFill/>
            <a:prstDash val="solid"/>
            <a:miter/>
          </a:ln>
        </p:spPr>
      </p:pic>
      <p:pic>
        <p:nvPicPr>
          <p:cNvPr id="30" name="图片" descr="服务器类"/>
          <p:cNvPicPr>
            <a:picLocks noChangeAspect="1"/>
          </p:cNvPicPr>
          <p:nvPr/>
        </p:nvPicPr>
        <p:blipFill>
          <a:blip r:embed="rId8" cstate="print">
            <a:lum/>
          </a:blip>
          <a:stretch>
            <a:fillRect/>
          </a:stretch>
        </p:blipFill>
        <p:spPr>
          <a:xfrm>
            <a:off x="7219395" y="2902027"/>
            <a:ext cx="585278" cy="591963"/>
          </a:xfrm>
          <a:prstGeom prst="rect">
            <a:avLst/>
          </a:prstGeom>
          <a:noFill/>
          <a:ln w="9525" cmpd="sng">
            <a:noFill/>
            <a:prstDash val="solid"/>
            <a:miter/>
          </a:ln>
        </p:spPr>
      </p:pic>
      <p:pic>
        <p:nvPicPr>
          <p:cNvPr id="31" name="图片" descr="服务器类"/>
          <p:cNvPicPr>
            <a:picLocks noChangeAspect="1"/>
          </p:cNvPicPr>
          <p:nvPr/>
        </p:nvPicPr>
        <p:blipFill>
          <a:blip r:embed="rId8" cstate="print">
            <a:lum/>
          </a:blip>
          <a:stretch>
            <a:fillRect/>
          </a:stretch>
        </p:blipFill>
        <p:spPr>
          <a:xfrm>
            <a:off x="7589784" y="2945540"/>
            <a:ext cx="585278" cy="591963"/>
          </a:xfrm>
          <a:prstGeom prst="rect">
            <a:avLst/>
          </a:prstGeom>
          <a:noFill/>
          <a:ln w="9525" cmpd="sng">
            <a:noFill/>
            <a:prstDash val="solid"/>
            <a:miter/>
          </a:ln>
        </p:spPr>
      </p:pic>
      <p:sp>
        <p:nvSpPr>
          <p:cNvPr id="32" name="文本框"/>
          <p:cNvSpPr txBox="1">
            <a:spLocks/>
          </p:cNvSpPr>
          <p:nvPr/>
        </p:nvSpPr>
        <p:spPr>
          <a:xfrm>
            <a:off x="6876256" y="3567257"/>
            <a:ext cx="1694128"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itchFamily="34" charset="-122"/>
                <a:ea typeface="微软雅黑" pitchFamily="34" charset="-122"/>
                <a:cs typeface="Times New Roman" pitchFamily="18" charset="0"/>
              </a:rPr>
              <a:t>业务处理集群</a:t>
            </a:r>
            <a:r>
              <a:rPr lang="en-US" altLang="zh-CN" sz="1600" dirty="0">
                <a:latin typeface="微软雅黑" pitchFamily="34" charset="-122"/>
                <a:ea typeface="微软雅黑" pitchFamily="34" charset="-122"/>
                <a:cs typeface="Times New Roman" pitchFamily="18" charset="0"/>
              </a:rPr>
              <a:t>5</a:t>
            </a:r>
            <a:endParaRPr lang="zh-CN" altLang="en-US" sz="1600" dirty="0">
              <a:latin typeface="微软雅黑" pitchFamily="34" charset="-122"/>
              <a:ea typeface="微软雅黑" pitchFamily="34" charset="-122"/>
              <a:cs typeface="Times New Roman" pitchFamily="18" charset="0"/>
            </a:endParaRPr>
          </a:p>
        </p:txBody>
      </p:sp>
      <p:sp>
        <p:nvSpPr>
          <p:cNvPr id="33" name="矩形 28"/>
          <p:cNvSpPr/>
          <p:nvPr/>
        </p:nvSpPr>
        <p:spPr>
          <a:xfrm>
            <a:off x="3275856" y="2541142"/>
            <a:ext cx="5400600" cy="2322258"/>
          </a:xfrm>
          <a:prstGeom prst="rect">
            <a:avLst/>
          </a:prstGeom>
          <a:noFill/>
          <a:ln w="38100">
            <a:solidFill>
              <a:srgbClr val="86000A"/>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4" name="下箭头 29"/>
          <p:cNvSpPr/>
          <p:nvPr/>
        </p:nvSpPr>
        <p:spPr>
          <a:xfrm rot="19697635">
            <a:off x="5085342" y="3952262"/>
            <a:ext cx="432048" cy="324036"/>
          </a:xfrm>
          <a:prstGeom prst="downArrow">
            <a:avLst/>
          </a:prstGeom>
        </p:spPr>
        <p:style>
          <a:lnRef idx="0">
            <a:schemeClr val="accent2"/>
          </a:lnRef>
          <a:fillRef idx="3">
            <a:schemeClr val="accent2"/>
          </a:fillRef>
          <a:effectRef idx="3">
            <a:schemeClr val="accent2"/>
          </a:effectRef>
          <a:fontRef idx="minor">
            <a:schemeClr val="lt1"/>
          </a:fontRef>
        </p:style>
        <p:txBody>
          <a:bodyPr lIns="68580" tIns="34290" rIns="68580" bIns="34290"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5" name="Oval 76"/>
          <p:cNvSpPr>
            <a:spLocks noChangeArrowheads="1"/>
          </p:cNvSpPr>
          <p:nvPr/>
        </p:nvSpPr>
        <p:spPr bwMode="auto">
          <a:xfrm>
            <a:off x="6498386" y="4292328"/>
            <a:ext cx="305862" cy="124336"/>
          </a:xfrm>
          <a:prstGeom prst="ellipse">
            <a:avLst/>
          </a:prstGeom>
          <a:solidFill>
            <a:srgbClr val="CC6600"/>
          </a:soli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6" name="Oval 77"/>
          <p:cNvSpPr>
            <a:spLocks noChangeArrowheads="1"/>
          </p:cNvSpPr>
          <p:nvPr/>
        </p:nvSpPr>
        <p:spPr bwMode="auto">
          <a:xfrm>
            <a:off x="6498386" y="4286360"/>
            <a:ext cx="305862" cy="110410"/>
          </a:xfrm>
          <a:prstGeom prst="ellipse">
            <a:avLst/>
          </a:prstGeom>
          <a:gradFill rotWithShape="0">
            <a:gsLst>
              <a:gs pos="0">
                <a:srgbClr val="D8AF00"/>
              </a:gs>
              <a:gs pos="50000">
                <a:srgbClr val="FFB061"/>
              </a:gs>
              <a:gs pos="100000">
                <a:srgbClr val="D8AF00"/>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7" name="Oval 79"/>
          <p:cNvSpPr>
            <a:spLocks noChangeArrowheads="1"/>
          </p:cNvSpPr>
          <p:nvPr/>
        </p:nvSpPr>
        <p:spPr bwMode="auto">
          <a:xfrm>
            <a:off x="6498386" y="4256520"/>
            <a:ext cx="305862" cy="124336"/>
          </a:xfrm>
          <a:prstGeom prst="ellipse">
            <a:avLst/>
          </a:prstGeom>
          <a:solidFill>
            <a:srgbClr val="CC6600"/>
          </a:soli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8" name="Oval 80"/>
          <p:cNvSpPr>
            <a:spLocks noChangeArrowheads="1"/>
          </p:cNvSpPr>
          <p:nvPr/>
        </p:nvSpPr>
        <p:spPr bwMode="auto">
          <a:xfrm>
            <a:off x="6498386" y="4250552"/>
            <a:ext cx="305862" cy="110410"/>
          </a:xfrm>
          <a:prstGeom prst="ellipse">
            <a:avLst/>
          </a:prstGeom>
          <a:gradFill rotWithShape="0">
            <a:gsLst>
              <a:gs pos="0">
                <a:srgbClr val="D8AF00"/>
              </a:gs>
              <a:gs pos="50000">
                <a:srgbClr val="FFB061"/>
              </a:gs>
              <a:gs pos="100000">
                <a:srgbClr val="D8AF00"/>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9" name="Oval 82"/>
          <p:cNvSpPr>
            <a:spLocks noChangeArrowheads="1"/>
          </p:cNvSpPr>
          <p:nvPr/>
        </p:nvSpPr>
        <p:spPr bwMode="auto">
          <a:xfrm>
            <a:off x="6498386" y="4224690"/>
            <a:ext cx="305862" cy="124336"/>
          </a:xfrm>
          <a:prstGeom prst="ellipse">
            <a:avLst/>
          </a:prstGeom>
          <a:solidFill>
            <a:srgbClr val="CC6600"/>
          </a:soli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0" name="Oval 83"/>
          <p:cNvSpPr>
            <a:spLocks noChangeArrowheads="1"/>
          </p:cNvSpPr>
          <p:nvPr/>
        </p:nvSpPr>
        <p:spPr bwMode="auto">
          <a:xfrm>
            <a:off x="6498386" y="4218722"/>
            <a:ext cx="305862" cy="110410"/>
          </a:xfrm>
          <a:prstGeom prst="ellipse">
            <a:avLst/>
          </a:prstGeom>
          <a:gradFill rotWithShape="0">
            <a:gsLst>
              <a:gs pos="0">
                <a:srgbClr val="D8AF00"/>
              </a:gs>
              <a:gs pos="50000">
                <a:srgbClr val="FFB061"/>
              </a:gs>
              <a:gs pos="100000">
                <a:srgbClr val="D8AF00"/>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1" name="Oval 85"/>
          <p:cNvSpPr>
            <a:spLocks noChangeArrowheads="1"/>
          </p:cNvSpPr>
          <p:nvPr/>
        </p:nvSpPr>
        <p:spPr bwMode="auto">
          <a:xfrm>
            <a:off x="6498386" y="4188881"/>
            <a:ext cx="305862" cy="124336"/>
          </a:xfrm>
          <a:prstGeom prst="ellipse">
            <a:avLst/>
          </a:prstGeom>
          <a:solidFill>
            <a:srgbClr val="CC6600"/>
          </a:soli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2" name="Oval 86"/>
          <p:cNvSpPr>
            <a:spLocks noChangeArrowheads="1"/>
          </p:cNvSpPr>
          <p:nvPr/>
        </p:nvSpPr>
        <p:spPr bwMode="auto">
          <a:xfrm>
            <a:off x="6498386" y="4182913"/>
            <a:ext cx="305862" cy="110410"/>
          </a:xfrm>
          <a:prstGeom prst="ellipse">
            <a:avLst/>
          </a:prstGeom>
          <a:gradFill rotWithShape="0">
            <a:gsLst>
              <a:gs pos="0">
                <a:srgbClr val="D8AF00"/>
              </a:gs>
              <a:gs pos="50000">
                <a:srgbClr val="FFB061"/>
              </a:gs>
              <a:gs pos="100000">
                <a:srgbClr val="D8AF00"/>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3" name="Oval 88"/>
          <p:cNvSpPr>
            <a:spLocks noChangeArrowheads="1"/>
          </p:cNvSpPr>
          <p:nvPr/>
        </p:nvSpPr>
        <p:spPr bwMode="auto">
          <a:xfrm>
            <a:off x="6498386" y="4153072"/>
            <a:ext cx="305862" cy="124336"/>
          </a:xfrm>
          <a:prstGeom prst="ellipse">
            <a:avLst/>
          </a:prstGeom>
          <a:solidFill>
            <a:srgbClr val="CC6600"/>
          </a:soli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4" name="Oval 89"/>
          <p:cNvSpPr>
            <a:spLocks noChangeArrowheads="1"/>
          </p:cNvSpPr>
          <p:nvPr/>
        </p:nvSpPr>
        <p:spPr bwMode="auto">
          <a:xfrm>
            <a:off x="6498386" y="4147104"/>
            <a:ext cx="305862" cy="110410"/>
          </a:xfrm>
          <a:prstGeom prst="ellipse">
            <a:avLst/>
          </a:prstGeom>
          <a:gradFill rotWithShape="0">
            <a:gsLst>
              <a:gs pos="0">
                <a:srgbClr val="D8AF00"/>
              </a:gs>
              <a:gs pos="50000">
                <a:srgbClr val="FFB061"/>
              </a:gs>
              <a:gs pos="100000">
                <a:srgbClr val="D8AF00"/>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5" name="Oval 90"/>
          <p:cNvSpPr>
            <a:spLocks noChangeArrowheads="1"/>
          </p:cNvSpPr>
          <p:nvPr/>
        </p:nvSpPr>
        <p:spPr bwMode="auto">
          <a:xfrm>
            <a:off x="6498386" y="4113285"/>
            <a:ext cx="305862" cy="124336"/>
          </a:xfrm>
          <a:prstGeom prst="ellipse">
            <a:avLst/>
          </a:prstGeom>
          <a:solidFill>
            <a:srgbClr val="CC6600"/>
          </a:soli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6" name="Oval 91"/>
          <p:cNvSpPr>
            <a:spLocks noChangeArrowheads="1"/>
          </p:cNvSpPr>
          <p:nvPr/>
        </p:nvSpPr>
        <p:spPr bwMode="auto">
          <a:xfrm>
            <a:off x="6498386" y="4107317"/>
            <a:ext cx="305862" cy="110410"/>
          </a:xfrm>
          <a:prstGeom prst="ellipse">
            <a:avLst/>
          </a:prstGeom>
          <a:gradFill rotWithShape="0">
            <a:gsLst>
              <a:gs pos="0">
                <a:srgbClr val="FFCC00"/>
              </a:gs>
              <a:gs pos="50000">
                <a:srgbClr val="FFCC99"/>
              </a:gs>
              <a:gs pos="100000">
                <a:srgbClr val="FFCC00"/>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7" name="Oval 94"/>
          <p:cNvSpPr>
            <a:spLocks noChangeArrowheads="1"/>
          </p:cNvSpPr>
          <p:nvPr/>
        </p:nvSpPr>
        <p:spPr bwMode="auto">
          <a:xfrm>
            <a:off x="6202585" y="4400251"/>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8" name="Oval 95"/>
          <p:cNvSpPr>
            <a:spLocks noChangeArrowheads="1"/>
          </p:cNvSpPr>
          <p:nvPr/>
        </p:nvSpPr>
        <p:spPr bwMode="auto">
          <a:xfrm>
            <a:off x="6202585" y="4394785"/>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9" name="Oval 97"/>
          <p:cNvSpPr>
            <a:spLocks noChangeArrowheads="1"/>
          </p:cNvSpPr>
          <p:nvPr/>
        </p:nvSpPr>
        <p:spPr bwMode="auto">
          <a:xfrm>
            <a:off x="6202585" y="4365269"/>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0" name="Oval 98"/>
          <p:cNvSpPr>
            <a:spLocks noChangeArrowheads="1"/>
          </p:cNvSpPr>
          <p:nvPr/>
        </p:nvSpPr>
        <p:spPr bwMode="auto">
          <a:xfrm>
            <a:off x="6202585" y="4359803"/>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1" name="Oval 100"/>
          <p:cNvSpPr>
            <a:spLocks noChangeArrowheads="1"/>
          </p:cNvSpPr>
          <p:nvPr/>
        </p:nvSpPr>
        <p:spPr bwMode="auto">
          <a:xfrm>
            <a:off x="6202585" y="4330834"/>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2" name="Oval 101"/>
          <p:cNvSpPr>
            <a:spLocks noChangeArrowheads="1"/>
          </p:cNvSpPr>
          <p:nvPr/>
        </p:nvSpPr>
        <p:spPr bwMode="auto">
          <a:xfrm>
            <a:off x="6202585" y="4325368"/>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3" name="Oval 103"/>
          <p:cNvSpPr>
            <a:spLocks noChangeArrowheads="1"/>
          </p:cNvSpPr>
          <p:nvPr/>
        </p:nvSpPr>
        <p:spPr bwMode="auto">
          <a:xfrm>
            <a:off x="6202585" y="4292573"/>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4" name="Oval 104"/>
          <p:cNvSpPr>
            <a:spLocks noChangeArrowheads="1"/>
          </p:cNvSpPr>
          <p:nvPr/>
        </p:nvSpPr>
        <p:spPr bwMode="auto">
          <a:xfrm>
            <a:off x="6202585" y="4287107"/>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5" name="Oval 106"/>
          <p:cNvSpPr>
            <a:spLocks noChangeArrowheads="1"/>
          </p:cNvSpPr>
          <p:nvPr/>
        </p:nvSpPr>
        <p:spPr bwMode="auto">
          <a:xfrm>
            <a:off x="6202585" y="4254311"/>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6" name="Oval 107"/>
          <p:cNvSpPr>
            <a:spLocks noChangeArrowheads="1"/>
          </p:cNvSpPr>
          <p:nvPr/>
        </p:nvSpPr>
        <p:spPr bwMode="auto">
          <a:xfrm>
            <a:off x="6202585" y="4248845"/>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7" name="Oval 109"/>
          <p:cNvSpPr>
            <a:spLocks noChangeArrowheads="1"/>
          </p:cNvSpPr>
          <p:nvPr/>
        </p:nvSpPr>
        <p:spPr bwMode="auto">
          <a:xfrm>
            <a:off x="6202585" y="4207851"/>
            <a:ext cx="323972" cy="117517"/>
          </a:xfrm>
          <a:prstGeom prst="ellipse">
            <a:avLst/>
          </a:prstGeom>
          <a:gradFill rotWithShape="0">
            <a:gsLst>
              <a:gs pos="0">
                <a:srgbClr val="57DFFF"/>
              </a:gs>
              <a:gs pos="50000">
                <a:srgbClr val="008EB0"/>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8" name="Oval 110"/>
          <p:cNvSpPr>
            <a:spLocks noChangeArrowheads="1"/>
          </p:cNvSpPr>
          <p:nvPr/>
        </p:nvSpPr>
        <p:spPr bwMode="auto">
          <a:xfrm>
            <a:off x="6202585" y="4202385"/>
            <a:ext cx="323972" cy="103852"/>
          </a:xfrm>
          <a:prstGeom prst="ellipse">
            <a:avLst/>
          </a:prstGeom>
          <a:gradFill rotWithShape="0">
            <a:gsLst>
              <a:gs pos="0">
                <a:srgbClr val="CCFFFF"/>
              </a:gs>
              <a:gs pos="50000">
                <a:srgbClr val="57DFFF"/>
              </a:gs>
              <a:gs pos="100000">
                <a:srgbClr val="CCF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9" name="Oval 113"/>
          <p:cNvSpPr>
            <a:spLocks noChangeArrowheads="1"/>
          </p:cNvSpPr>
          <p:nvPr/>
        </p:nvSpPr>
        <p:spPr bwMode="auto">
          <a:xfrm>
            <a:off x="6395761" y="4531535"/>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0" name="Oval 114"/>
          <p:cNvSpPr>
            <a:spLocks noChangeArrowheads="1"/>
          </p:cNvSpPr>
          <p:nvPr/>
        </p:nvSpPr>
        <p:spPr bwMode="auto">
          <a:xfrm>
            <a:off x="6395761" y="4526069"/>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1" name="Oval 116"/>
          <p:cNvSpPr>
            <a:spLocks noChangeArrowheads="1"/>
          </p:cNvSpPr>
          <p:nvPr/>
        </p:nvSpPr>
        <p:spPr bwMode="auto">
          <a:xfrm>
            <a:off x="6395761" y="4496553"/>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2" name="Oval 117"/>
          <p:cNvSpPr>
            <a:spLocks noChangeArrowheads="1"/>
          </p:cNvSpPr>
          <p:nvPr/>
        </p:nvSpPr>
        <p:spPr bwMode="auto">
          <a:xfrm>
            <a:off x="6395761" y="4491087"/>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3" name="Oval 119"/>
          <p:cNvSpPr>
            <a:spLocks noChangeArrowheads="1"/>
          </p:cNvSpPr>
          <p:nvPr/>
        </p:nvSpPr>
        <p:spPr bwMode="auto">
          <a:xfrm>
            <a:off x="6395761" y="4462118"/>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4" name="Oval 120"/>
          <p:cNvSpPr>
            <a:spLocks noChangeArrowheads="1"/>
          </p:cNvSpPr>
          <p:nvPr/>
        </p:nvSpPr>
        <p:spPr bwMode="auto">
          <a:xfrm>
            <a:off x="6395761" y="4456652"/>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5" name="Oval 122"/>
          <p:cNvSpPr>
            <a:spLocks noChangeArrowheads="1"/>
          </p:cNvSpPr>
          <p:nvPr/>
        </p:nvSpPr>
        <p:spPr bwMode="auto">
          <a:xfrm>
            <a:off x="6395761" y="4423857"/>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6" name="Oval 123"/>
          <p:cNvSpPr>
            <a:spLocks noChangeArrowheads="1"/>
          </p:cNvSpPr>
          <p:nvPr/>
        </p:nvSpPr>
        <p:spPr bwMode="auto">
          <a:xfrm>
            <a:off x="6395761" y="4418391"/>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7" name="Oval 125"/>
          <p:cNvSpPr>
            <a:spLocks noChangeArrowheads="1"/>
          </p:cNvSpPr>
          <p:nvPr/>
        </p:nvSpPr>
        <p:spPr bwMode="auto">
          <a:xfrm>
            <a:off x="6395761" y="4385595"/>
            <a:ext cx="323972" cy="117517"/>
          </a:xfrm>
          <a:prstGeom prst="ellipse">
            <a:avLst/>
          </a:prstGeom>
          <a:gradFill rotWithShape="0">
            <a:gsLst>
              <a:gs pos="0">
                <a:srgbClr val="00AFD8"/>
              </a:gs>
              <a:gs pos="50000">
                <a:srgbClr val="7575AD"/>
              </a:gs>
              <a:gs pos="100000">
                <a:srgbClr val="00AFD8"/>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8" name="Oval 126"/>
          <p:cNvSpPr>
            <a:spLocks noChangeArrowheads="1"/>
          </p:cNvSpPr>
          <p:nvPr/>
        </p:nvSpPr>
        <p:spPr bwMode="auto">
          <a:xfrm>
            <a:off x="6395761" y="4380129"/>
            <a:ext cx="323972" cy="103852"/>
          </a:xfrm>
          <a:prstGeom prst="ellipse">
            <a:avLst/>
          </a:prstGeom>
          <a:gradFill rotWithShape="0">
            <a:gsLst>
              <a:gs pos="0">
                <a:srgbClr val="57DFFF"/>
              </a:gs>
              <a:gs pos="50000">
                <a:srgbClr val="00AFD8"/>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9" name="Oval 128"/>
          <p:cNvSpPr>
            <a:spLocks noChangeArrowheads="1"/>
          </p:cNvSpPr>
          <p:nvPr/>
        </p:nvSpPr>
        <p:spPr bwMode="auto">
          <a:xfrm>
            <a:off x="6395761" y="4339135"/>
            <a:ext cx="323972" cy="117517"/>
          </a:xfrm>
          <a:prstGeom prst="ellipse">
            <a:avLst/>
          </a:prstGeom>
          <a:gradFill rotWithShape="0">
            <a:gsLst>
              <a:gs pos="0">
                <a:srgbClr val="57DFFF"/>
              </a:gs>
              <a:gs pos="50000">
                <a:srgbClr val="008EB0"/>
              </a:gs>
              <a:gs pos="100000">
                <a:srgbClr val="57D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0" name="Oval 129"/>
          <p:cNvSpPr>
            <a:spLocks noChangeArrowheads="1"/>
          </p:cNvSpPr>
          <p:nvPr/>
        </p:nvSpPr>
        <p:spPr bwMode="auto">
          <a:xfrm>
            <a:off x="6395761" y="4333669"/>
            <a:ext cx="323972" cy="103852"/>
          </a:xfrm>
          <a:prstGeom prst="ellipse">
            <a:avLst/>
          </a:prstGeom>
          <a:gradFill rotWithShape="0">
            <a:gsLst>
              <a:gs pos="0">
                <a:srgbClr val="CCFFFF"/>
              </a:gs>
              <a:gs pos="50000">
                <a:srgbClr val="57DFFF"/>
              </a:gs>
              <a:gs pos="100000">
                <a:srgbClr val="CCFFFF"/>
              </a:gs>
            </a:gsLst>
            <a:lin ang="0" scaled="1"/>
          </a:gradFill>
          <a:ln w="9525">
            <a:noFill/>
            <a:round/>
            <a:headEnd/>
            <a:tailEnd/>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1" name="文本框"/>
          <p:cNvSpPr txBox="1">
            <a:spLocks/>
          </p:cNvSpPr>
          <p:nvPr/>
        </p:nvSpPr>
        <p:spPr>
          <a:xfrm>
            <a:off x="5580112" y="3850198"/>
            <a:ext cx="1296144"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anose="020B0503020204020204" pitchFamily="34" charset="-122"/>
                <a:ea typeface="微软雅黑" panose="020B0503020204020204" pitchFamily="34" charset="-122"/>
                <a:cs typeface="Times New Roman" pitchFamily="18" charset="0"/>
              </a:rPr>
              <a:t>并行数据库</a:t>
            </a:r>
          </a:p>
        </p:txBody>
      </p:sp>
      <p:sp>
        <p:nvSpPr>
          <p:cNvPr id="72" name="下箭头 87"/>
          <p:cNvSpPr/>
          <p:nvPr/>
        </p:nvSpPr>
        <p:spPr>
          <a:xfrm rot="2515266">
            <a:off x="6859224" y="3904066"/>
            <a:ext cx="432048" cy="324036"/>
          </a:xfrm>
          <a:prstGeom prst="downArrow">
            <a:avLst/>
          </a:prstGeom>
        </p:spPr>
        <p:style>
          <a:lnRef idx="0">
            <a:schemeClr val="accent2"/>
          </a:lnRef>
          <a:fillRef idx="3">
            <a:schemeClr val="accent2"/>
          </a:fillRef>
          <a:effectRef idx="3">
            <a:schemeClr val="accent2"/>
          </a:effectRef>
          <a:fontRef idx="minor">
            <a:schemeClr val="lt1"/>
          </a:fontRef>
        </p:style>
        <p:txBody>
          <a:bodyPr lIns="68580" tIns="34290" rIns="68580" bIns="34290"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73" name="文本框"/>
          <p:cNvSpPr txBox="1">
            <a:spLocks/>
          </p:cNvSpPr>
          <p:nvPr/>
        </p:nvSpPr>
        <p:spPr>
          <a:xfrm>
            <a:off x="3420055" y="2287226"/>
            <a:ext cx="1439978"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anose="020B0503020204020204" pitchFamily="34" charset="-122"/>
                <a:ea typeface="微软雅黑" panose="020B0503020204020204" pitchFamily="34" charset="-122"/>
                <a:cs typeface="Times New Roman" pitchFamily="18" charset="0"/>
              </a:rPr>
              <a:t>业务系统</a:t>
            </a:r>
          </a:p>
        </p:txBody>
      </p:sp>
      <p:cxnSp>
        <p:nvCxnSpPr>
          <p:cNvPr id="74" name="直接连接符 89"/>
          <p:cNvCxnSpPr/>
          <p:nvPr/>
        </p:nvCxnSpPr>
        <p:spPr>
          <a:xfrm flipH="1">
            <a:off x="6164658" y="1244998"/>
            <a:ext cx="540000" cy="0"/>
          </a:xfrm>
          <a:prstGeom prst="line">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直接连接符 90"/>
          <p:cNvCxnSpPr/>
          <p:nvPr/>
        </p:nvCxnSpPr>
        <p:spPr>
          <a:xfrm flipH="1">
            <a:off x="7308304" y="1176855"/>
            <a:ext cx="612000" cy="0"/>
          </a:xfrm>
          <a:prstGeom prst="line">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接连接符 91"/>
          <p:cNvCxnSpPr/>
          <p:nvPr/>
        </p:nvCxnSpPr>
        <p:spPr>
          <a:xfrm flipH="1">
            <a:off x="6164658" y="1136986"/>
            <a:ext cx="540000" cy="0"/>
          </a:xfrm>
          <a:prstGeom prst="line">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7" name="文本框"/>
          <p:cNvSpPr txBox="1">
            <a:spLocks/>
          </p:cNvSpPr>
          <p:nvPr/>
        </p:nvSpPr>
        <p:spPr>
          <a:xfrm>
            <a:off x="4744603" y="495461"/>
            <a:ext cx="1583994"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en-US" altLang="zh-CN" sz="1600" dirty="0">
                <a:latin typeface="微软雅黑" pitchFamily="34" charset="-122"/>
                <a:ea typeface="微软雅黑" pitchFamily="34" charset="-122"/>
                <a:cs typeface="Times New Roman" pitchFamily="18" charset="0"/>
              </a:rPr>
              <a:t>FlowFirm-S214</a:t>
            </a:r>
            <a:endParaRPr lang="zh-CN" altLang="en-US" sz="1600" dirty="0">
              <a:latin typeface="微软雅黑" pitchFamily="34" charset="-122"/>
              <a:ea typeface="微软雅黑" pitchFamily="34" charset="-122"/>
              <a:cs typeface="Times New Roman" pitchFamily="18" charset="0"/>
            </a:endParaRPr>
          </a:p>
        </p:txBody>
      </p:sp>
      <p:sp>
        <p:nvSpPr>
          <p:cNvPr id="78" name="文本框"/>
          <p:cNvSpPr txBox="1">
            <a:spLocks/>
          </p:cNvSpPr>
          <p:nvPr/>
        </p:nvSpPr>
        <p:spPr>
          <a:xfrm>
            <a:off x="6620280" y="1613271"/>
            <a:ext cx="791906" cy="315471"/>
          </a:xfrm>
          <a:prstGeom prst="rect">
            <a:avLst/>
          </a:prstGeom>
          <a:noFill/>
          <a:ln w="9525" cmpd="sng">
            <a:noFill/>
            <a:prstDash val="solid"/>
            <a:miter/>
          </a:ln>
        </p:spPr>
        <p:txBody>
          <a:bodyPr vert="horz" wrap="square" lIns="68580" tIns="34290" rIns="68580" bIns="34290" anchor="t" anchorCtr="0">
            <a:prstTxWarp prst="textNoShape">
              <a:avLst/>
            </a:prstTxWarp>
            <a:spAutoFit/>
          </a:bodyPr>
          <a:lstStyle/>
          <a:p>
            <a:r>
              <a:rPr lang="zh-CN" altLang="en-US" sz="1600" dirty="0">
                <a:latin typeface="微软雅黑" panose="020B0503020204020204" pitchFamily="34" charset="-122"/>
                <a:ea typeface="微软雅黑" panose="020B0503020204020204" pitchFamily="34" charset="-122"/>
                <a:cs typeface="Times New Roman" pitchFamily="18" charset="0"/>
              </a:rPr>
              <a:t>分光器</a:t>
            </a:r>
          </a:p>
        </p:txBody>
      </p:sp>
      <p:sp>
        <p:nvSpPr>
          <p:cNvPr id="82" name="Rectangle 230"/>
          <p:cNvSpPr>
            <a:spLocks noChangeArrowheads="1"/>
          </p:cNvSpPr>
          <p:nvPr/>
        </p:nvSpPr>
        <p:spPr bwMode="auto">
          <a:xfrm>
            <a:off x="219561" y="809810"/>
            <a:ext cx="2336216" cy="1107996"/>
          </a:xfrm>
          <a:prstGeom prst="rect">
            <a:avLst/>
          </a:prstGeom>
          <a:noFill/>
          <a:ln w="6350">
            <a:noFill/>
            <a:miter lim="800000"/>
            <a:headEnd/>
            <a:tailEnd/>
          </a:ln>
          <a:effectLst/>
        </p:spPr>
        <p:txBody>
          <a:bodyPr wrap="square" lIns="0" tIns="0" rIns="0" bIns="0">
            <a:spAutoFit/>
          </a:bodyPr>
          <a:lstStyle/>
          <a:p>
            <a:pPr defTabSz="247650">
              <a:lnSpc>
                <a:spcPct val="150000"/>
              </a:lnSpc>
              <a:buBlip>
                <a:blip r:embed="rId9"/>
              </a:buBlip>
              <a:tabLst>
                <a:tab pos="6391275" algn="r"/>
              </a:tabLst>
            </a:pPr>
            <a:r>
              <a:rPr lang="zh-CN" altLang="en-US" sz="1600" dirty="0">
                <a:latin typeface="微软雅黑" pitchFamily="34" charset="-122"/>
                <a:ea typeface="微软雅黑" pitchFamily="34" charset="-122"/>
              </a:rPr>
              <a:t>单采集节点</a:t>
            </a:r>
            <a:r>
              <a:rPr lang="en-US" altLang="zh-CN" sz="1600" dirty="0">
                <a:latin typeface="微软雅黑" pitchFamily="34" charset="-122"/>
                <a:ea typeface="微软雅黑" pitchFamily="34" charset="-122"/>
              </a:rPr>
              <a:t>3.5Gbs</a:t>
            </a:r>
            <a:r>
              <a:rPr lang="zh-CN" altLang="en-US" sz="1600" dirty="0">
                <a:latin typeface="微软雅黑" pitchFamily="34" charset="-122"/>
                <a:ea typeface="微软雅黑" pitchFamily="34" charset="-122"/>
              </a:rPr>
              <a:t>流量</a:t>
            </a:r>
            <a:endParaRPr lang="en-US" altLang="zh-CN" sz="1600" b="0" dirty="0">
              <a:latin typeface="微软雅黑" pitchFamily="34" charset="-122"/>
              <a:ea typeface="微软雅黑" pitchFamily="34" charset="-122"/>
            </a:endParaRPr>
          </a:p>
          <a:p>
            <a:pPr defTabSz="247650">
              <a:lnSpc>
                <a:spcPct val="150000"/>
              </a:lnSpc>
              <a:buBlip>
                <a:blip r:embed="rId9"/>
              </a:buBlip>
              <a:tabLst>
                <a:tab pos="6391275" algn="r"/>
              </a:tabLst>
            </a:pPr>
            <a:r>
              <a:rPr lang="zh-CN" altLang="en-US" sz="1600" dirty="0">
                <a:latin typeface="微软雅黑" pitchFamily="34" charset="-122"/>
                <a:ea typeface="微软雅黑" pitchFamily="34" charset="-122"/>
              </a:rPr>
              <a:t>五元组</a:t>
            </a:r>
            <a:r>
              <a:rPr lang="en-US" altLang="zh-CN" sz="1600" dirty="0">
                <a:latin typeface="微软雅黑" pitchFamily="34" charset="-122"/>
                <a:ea typeface="微软雅黑" pitchFamily="34" charset="-122"/>
              </a:rPr>
              <a:t>/DNS</a:t>
            </a:r>
            <a:r>
              <a:rPr lang="zh-CN" altLang="en-US" sz="1600" dirty="0">
                <a:latin typeface="微软雅黑" pitchFamily="34" charset="-122"/>
                <a:ea typeface="微软雅黑" pitchFamily="34" charset="-122"/>
              </a:rPr>
              <a:t>解析</a:t>
            </a:r>
            <a:endParaRPr lang="en-US" altLang="zh-CN" sz="1600" dirty="0">
              <a:latin typeface="微软雅黑" pitchFamily="34" charset="-122"/>
              <a:ea typeface="微软雅黑" pitchFamily="34" charset="-122"/>
            </a:endParaRPr>
          </a:p>
          <a:p>
            <a:pPr defTabSz="247650">
              <a:lnSpc>
                <a:spcPct val="150000"/>
              </a:lnSpc>
              <a:buBlip>
                <a:blip r:embed="rId9"/>
              </a:buBlip>
              <a:tabLst>
                <a:tab pos="6391275" algn="r"/>
              </a:tabLst>
            </a:pPr>
            <a:r>
              <a:rPr lang="zh-CN" altLang="en-US" sz="1600" dirty="0">
                <a:latin typeface="微软雅黑" pitchFamily="34" charset="-122"/>
                <a:ea typeface="微软雅黑" pitchFamily="34" charset="-122"/>
              </a:rPr>
              <a:t>丢标率</a:t>
            </a:r>
            <a:r>
              <a:rPr lang="en-US" altLang="zh-CN" sz="1600" dirty="0">
                <a:latin typeface="微软雅黑" pitchFamily="34" charset="-122"/>
                <a:ea typeface="微软雅黑" pitchFamily="34" charset="-122"/>
              </a:rPr>
              <a:t>&lt;10ppm</a:t>
            </a:r>
          </a:p>
        </p:txBody>
      </p:sp>
      <p:sp>
        <p:nvSpPr>
          <p:cNvPr id="83" name="线形标注 2 98"/>
          <p:cNvSpPr/>
          <p:nvPr/>
        </p:nvSpPr>
        <p:spPr>
          <a:xfrm>
            <a:off x="6884738" y="596926"/>
            <a:ext cx="1080120" cy="216024"/>
          </a:xfrm>
          <a:prstGeom prst="borderCallout2">
            <a:avLst>
              <a:gd name="adj1" fmla="val 18750"/>
              <a:gd name="adj2" fmla="val -8333"/>
              <a:gd name="adj3" fmla="val 18750"/>
              <a:gd name="adj4" fmla="val -16667"/>
              <a:gd name="adj5" fmla="val 129479"/>
              <a:gd name="adj6" fmla="val -22997"/>
            </a:avLst>
          </a:prstGeom>
        </p:spPr>
        <p:style>
          <a:lnRef idx="2">
            <a:schemeClr val="accent2"/>
          </a:lnRef>
          <a:fillRef idx="1">
            <a:schemeClr val="lt1"/>
          </a:fillRef>
          <a:effectRef idx="0">
            <a:schemeClr val="accent2"/>
          </a:effectRef>
          <a:fontRef idx="minor">
            <a:schemeClr val="dk1"/>
          </a:fontRef>
        </p:style>
        <p:txBody>
          <a:bodyPr lIns="68580" tIns="34290" rIns="68580" bIns="34290" rtlCol="0" anchor="ctr"/>
          <a:lstStyle/>
          <a:p>
            <a:pPr algn="ctr"/>
            <a:r>
              <a:rPr lang="en-US" altLang="zh-CN" sz="1600" dirty="0">
                <a:solidFill>
                  <a:schemeClr val="tx1"/>
                </a:solidFill>
                <a:latin typeface="微软雅黑" pitchFamily="34" charset="-122"/>
                <a:ea typeface="微软雅黑" pitchFamily="34" charset="-122"/>
              </a:rPr>
              <a:t>6</a:t>
            </a:r>
            <a:r>
              <a:rPr lang="zh-CN" altLang="en-US" sz="1600" dirty="0">
                <a:solidFill>
                  <a:schemeClr val="tx1"/>
                </a:solidFill>
                <a:latin typeface="微软雅黑" pitchFamily="34" charset="-122"/>
                <a:ea typeface="微软雅黑" pitchFamily="34" charset="-122"/>
              </a:rPr>
              <a:t>*</a:t>
            </a:r>
            <a:r>
              <a:rPr lang="en-US" altLang="zh-CN" sz="1600" dirty="0">
                <a:solidFill>
                  <a:schemeClr val="tx1"/>
                </a:solidFill>
                <a:latin typeface="微软雅黑" pitchFamily="34" charset="-122"/>
                <a:ea typeface="微软雅黑" pitchFamily="34" charset="-122"/>
              </a:rPr>
              <a:t>10GE</a:t>
            </a:r>
            <a:endParaRPr lang="zh-CN" altLang="en-US" sz="1600" dirty="0">
              <a:solidFill>
                <a:schemeClr val="tx1"/>
              </a:solidFill>
              <a:latin typeface="微软雅黑" pitchFamily="34" charset="-122"/>
              <a:ea typeface="微软雅黑" pitchFamily="34" charset="-122"/>
            </a:endParaRPr>
          </a:p>
        </p:txBody>
      </p:sp>
      <p:graphicFrame>
        <p:nvGraphicFramePr>
          <p:cNvPr id="84" name="Object 132"/>
          <p:cNvGraphicFramePr>
            <a:graphicFrameLocks noGrp="1" noChangeAspect="1"/>
          </p:cNvGraphicFramePr>
          <p:nvPr>
            <p:extLst/>
          </p:nvPr>
        </p:nvGraphicFramePr>
        <p:xfrm>
          <a:off x="946994" y="3999304"/>
          <a:ext cx="541629" cy="547443"/>
        </p:xfrm>
        <a:graphic>
          <a:graphicData uri="http://schemas.openxmlformats.org/presentationml/2006/ole">
            <mc:AlternateContent xmlns:mc="http://schemas.openxmlformats.org/markup-compatibility/2006">
              <mc:Choice xmlns:v="urn:schemas-microsoft-com:vml" Requires="v">
                <p:oleObj spid="_x0000_s3110" name="CorelDRAW" r:id="rId10" imgW="1257120" imgH="1693440" progId="">
                  <p:embed/>
                </p:oleObj>
              </mc:Choice>
              <mc:Fallback>
                <p:oleObj name="CorelDRAW" r:id="rId10" imgW="1257120" imgH="1693440" progId="">
                  <p:embed/>
                  <p:pic>
                    <p:nvPicPr>
                      <p:cNvPr id="84" name="Object 132"/>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6994" y="3999304"/>
                        <a:ext cx="541629" cy="54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 name="Object 132"/>
          <p:cNvGraphicFramePr>
            <a:graphicFrameLocks noGrp="1" noChangeAspect="1"/>
          </p:cNvGraphicFramePr>
          <p:nvPr>
            <p:extLst/>
          </p:nvPr>
        </p:nvGraphicFramePr>
        <p:xfrm>
          <a:off x="1379042" y="3999304"/>
          <a:ext cx="542925" cy="547688"/>
        </p:xfrm>
        <a:graphic>
          <a:graphicData uri="http://schemas.openxmlformats.org/presentationml/2006/ole">
            <mc:AlternateContent xmlns:mc="http://schemas.openxmlformats.org/markup-compatibility/2006">
              <mc:Choice xmlns:v="urn:schemas-microsoft-com:vml" Requires="v">
                <p:oleObj spid="_x0000_s3111" name="CorelDRAW" r:id="rId12" imgW="1257120" imgH="1693440" progId="">
                  <p:embed/>
                </p:oleObj>
              </mc:Choice>
              <mc:Fallback>
                <p:oleObj name="CorelDRAW" r:id="rId12" imgW="1257120" imgH="1693440" progId="">
                  <p:embed/>
                  <p:pic>
                    <p:nvPicPr>
                      <p:cNvPr id="85" name="Object 132"/>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9042" y="3999304"/>
                        <a:ext cx="542925"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 name="Object 138"/>
          <p:cNvGraphicFramePr>
            <a:graphicFrameLocks noGrp="1" noChangeAspect="1"/>
          </p:cNvGraphicFramePr>
          <p:nvPr>
            <p:extLst/>
          </p:nvPr>
        </p:nvGraphicFramePr>
        <p:xfrm>
          <a:off x="5568584" y="4107317"/>
          <a:ext cx="515585" cy="494854"/>
        </p:xfrm>
        <a:graphic>
          <a:graphicData uri="http://schemas.openxmlformats.org/presentationml/2006/ole">
            <mc:AlternateContent xmlns:mc="http://schemas.openxmlformats.org/markup-compatibility/2006">
              <mc:Choice xmlns:v="urn:schemas-microsoft-com:vml" Requires="v">
                <p:oleObj spid="_x0000_s3112" name="CorelDRAW" r:id="rId13" imgW="1257120" imgH="1609200" progId="">
                  <p:embed/>
                </p:oleObj>
              </mc:Choice>
              <mc:Fallback>
                <p:oleObj name="CorelDRAW" r:id="rId13" imgW="1257120" imgH="1609200" progId="">
                  <p:embed/>
                  <p:pic>
                    <p:nvPicPr>
                      <p:cNvPr id="86" name="Object 138"/>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68584" y="4107317"/>
                        <a:ext cx="515585" cy="494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7" name="Picture 1" descr="F:\一体机\产品图片\透明底的图\透明底的图\0007.png"/>
          <p:cNvPicPr>
            <a:picLocks noChangeAspect="1" noChangeArrowheads="1"/>
          </p:cNvPicPr>
          <p:nvPr/>
        </p:nvPicPr>
        <p:blipFill>
          <a:blip r:embed="rId15" cstate="print"/>
          <a:srcRect l="5125" t="14807" r="6035" b="19133"/>
          <a:stretch>
            <a:fillRect/>
          </a:stretch>
        </p:blipFill>
        <p:spPr bwMode="auto">
          <a:xfrm>
            <a:off x="5004048" y="869953"/>
            <a:ext cx="1008112" cy="843324"/>
          </a:xfrm>
          <a:prstGeom prst="rect">
            <a:avLst/>
          </a:prstGeom>
          <a:noFill/>
        </p:spPr>
      </p:pic>
      <p:cxnSp>
        <p:nvCxnSpPr>
          <p:cNvPr id="88" name="直接连接符 103"/>
          <p:cNvCxnSpPr/>
          <p:nvPr/>
        </p:nvCxnSpPr>
        <p:spPr>
          <a:xfrm flipH="1">
            <a:off x="6164658" y="1461022"/>
            <a:ext cx="540000" cy="0"/>
          </a:xfrm>
          <a:prstGeom prst="line">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104"/>
          <p:cNvCxnSpPr/>
          <p:nvPr/>
        </p:nvCxnSpPr>
        <p:spPr>
          <a:xfrm flipH="1">
            <a:off x="6164658" y="1353010"/>
            <a:ext cx="540000" cy="0"/>
          </a:xfrm>
          <a:prstGeom prst="line">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0" name="直接连接符 105"/>
          <p:cNvCxnSpPr/>
          <p:nvPr/>
        </p:nvCxnSpPr>
        <p:spPr>
          <a:xfrm flipH="1">
            <a:off x="6164658" y="1028974"/>
            <a:ext cx="540000" cy="0"/>
          </a:xfrm>
          <a:prstGeom prst="line">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直接连接符 106"/>
          <p:cNvCxnSpPr/>
          <p:nvPr/>
        </p:nvCxnSpPr>
        <p:spPr>
          <a:xfrm flipH="1">
            <a:off x="6164658" y="920962"/>
            <a:ext cx="540000" cy="0"/>
          </a:xfrm>
          <a:prstGeom prst="line">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5724129" y="3027197"/>
            <a:ext cx="1224136" cy="315471"/>
          </a:xfrm>
          <a:prstGeom prst="rect">
            <a:avLst/>
          </a:prstGeom>
          <a:noFill/>
        </p:spPr>
        <p:txBody>
          <a:bodyPr wrap="square" lIns="68580" tIns="34290" rIns="68580" bIns="34290" rtlCol="0">
            <a:spAutoFit/>
          </a:bodyPr>
          <a:lstStyle/>
          <a:p>
            <a:r>
              <a:rPr lang="en-US" altLang="zh-CN" sz="1600" dirty="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pic>
        <p:nvPicPr>
          <p:cNvPr id="93" name="Picture 282"/>
          <p:cNvPicPr>
            <a:picLocks noChangeAspect="1" noChangeArrowheads="1"/>
          </p:cNvPicPr>
          <p:nvPr/>
        </p:nvPicPr>
        <p:blipFill>
          <a:blip r:embed="rId4" cstate="print"/>
          <a:srcRect/>
          <a:stretch>
            <a:fillRect/>
          </a:stretch>
        </p:blipFill>
        <p:spPr bwMode="auto">
          <a:xfrm>
            <a:off x="683569" y="2911865"/>
            <a:ext cx="482174" cy="277349"/>
          </a:xfrm>
          <a:prstGeom prst="rect">
            <a:avLst/>
          </a:prstGeom>
          <a:noFill/>
        </p:spPr>
      </p:pic>
      <p:pic>
        <p:nvPicPr>
          <p:cNvPr id="94" name="Picture 282"/>
          <p:cNvPicPr>
            <a:picLocks noChangeAspect="1" noChangeArrowheads="1"/>
          </p:cNvPicPr>
          <p:nvPr/>
        </p:nvPicPr>
        <p:blipFill>
          <a:blip r:embed="rId4" cstate="print"/>
          <a:srcRect/>
          <a:stretch>
            <a:fillRect/>
          </a:stretch>
        </p:blipFill>
        <p:spPr bwMode="auto">
          <a:xfrm>
            <a:off x="683569" y="3073883"/>
            <a:ext cx="482174" cy="277349"/>
          </a:xfrm>
          <a:prstGeom prst="rect">
            <a:avLst/>
          </a:prstGeom>
          <a:noFill/>
        </p:spPr>
      </p:pic>
      <p:graphicFrame>
        <p:nvGraphicFramePr>
          <p:cNvPr id="95" name="Object 138"/>
          <p:cNvGraphicFramePr>
            <a:graphicFrameLocks noGrp="1" noChangeAspect="1"/>
          </p:cNvGraphicFramePr>
          <p:nvPr>
            <p:extLst/>
          </p:nvPr>
        </p:nvGraphicFramePr>
        <p:xfrm>
          <a:off x="1806410" y="4028964"/>
          <a:ext cx="515938" cy="494109"/>
        </p:xfrm>
        <a:graphic>
          <a:graphicData uri="http://schemas.openxmlformats.org/presentationml/2006/ole">
            <mc:AlternateContent xmlns:mc="http://schemas.openxmlformats.org/markup-compatibility/2006">
              <mc:Choice xmlns:v="urn:schemas-microsoft-com:vml" Requires="v">
                <p:oleObj spid="_x0000_s3113" name="CorelDRAW" r:id="rId16" imgW="1257120" imgH="1609200" progId="">
                  <p:embed/>
                </p:oleObj>
              </mc:Choice>
              <mc:Fallback>
                <p:oleObj name="CorelDRAW" r:id="rId16" imgW="1257120" imgH="1609200" progId="">
                  <p:embed/>
                  <p:pic>
                    <p:nvPicPr>
                      <p:cNvPr id="95" name="Object 138"/>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6410" y="4028964"/>
                        <a:ext cx="515938" cy="49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 name="Object 7"/>
          <p:cNvGraphicFramePr>
            <a:graphicFrameLocks noGrp="1" noChangeAspect="1"/>
          </p:cNvGraphicFramePr>
          <p:nvPr>
            <p:extLst/>
          </p:nvPr>
        </p:nvGraphicFramePr>
        <p:xfrm>
          <a:off x="2214981" y="4034604"/>
          <a:ext cx="515938" cy="494109"/>
        </p:xfrm>
        <a:graphic>
          <a:graphicData uri="http://schemas.openxmlformats.org/presentationml/2006/ole">
            <mc:AlternateContent xmlns:mc="http://schemas.openxmlformats.org/markup-compatibility/2006">
              <mc:Choice xmlns:v="urn:schemas-microsoft-com:vml" Requires="v">
                <p:oleObj spid="_x0000_s3114" name="CorelDRAW" r:id="rId17" imgW="1257120" imgH="1609200" progId="">
                  <p:embed/>
                </p:oleObj>
              </mc:Choice>
              <mc:Fallback>
                <p:oleObj name="CorelDRAW" r:id="rId17" imgW="1257120" imgH="1609200" progId="">
                  <p:embed/>
                  <p:pic>
                    <p:nvPicPr>
                      <p:cNvPr id="96" name="Object 7"/>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14981" y="4034604"/>
                        <a:ext cx="515938" cy="49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本占位符 2">
            <a:extLst>
              <a:ext uri="{FF2B5EF4-FFF2-40B4-BE49-F238E27FC236}">
                <a16:creationId xmlns:a16="http://schemas.microsoft.com/office/drawing/2014/main" id="{46251992-C258-43BF-AB55-042192E45B32}"/>
              </a:ext>
            </a:extLst>
          </p:cNvPr>
          <p:cNvSpPr>
            <a:spLocks noGrp="1"/>
          </p:cNvSpPr>
          <p:nvPr>
            <p:ph type="body" sz="quarter" idx="13"/>
          </p:nvPr>
        </p:nvSpPr>
        <p:spPr/>
        <p:txBody>
          <a:bodyPr/>
          <a:lstStyle/>
          <a:p>
            <a:r>
              <a:rPr lang="zh-CN" altLang="en-US" dirty="0">
                <a:latin typeface="Arial" panose="020B0604020202020204" pitchFamily="34" charset="0"/>
                <a:cs typeface="Arial" panose="020B0604020202020204" pitchFamily="34" charset="0"/>
              </a:rPr>
              <a:t>高速流量回放系统</a:t>
            </a:r>
          </a:p>
        </p:txBody>
      </p:sp>
      <p:sp>
        <p:nvSpPr>
          <p:cNvPr id="2" name="Rectangle 1">
            <a:extLst>
              <a:ext uri="{FF2B5EF4-FFF2-40B4-BE49-F238E27FC236}">
                <a16:creationId xmlns:a16="http://schemas.microsoft.com/office/drawing/2014/main" id="{32AD3B1D-6CAE-41F9-AA65-D1F2CE4DB7F0}"/>
              </a:ext>
            </a:extLst>
          </p:cNvPr>
          <p:cNvSpPr/>
          <p:nvPr/>
        </p:nvSpPr>
        <p:spPr>
          <a:xfrm>
            <a:off x="2509294" y="731564"/>
            <a:ext cx="2751914" cy="1200329"/>
          </a:xfrm>
          <a:prstGeom prst="rect">
            <a:avLst/>
          </a:prstGeom>
        </p:spPr>
        <p:txBody>
          <a:bodyPr wrap="square">
            <a:spAutoFit/>
          </a:bodyPr>
          <a:lstStyle/>
          <a:p>
            <a:pPr defTabSz="247650">
              <a:lnSpc>
                <a:spcPct val="150000"/>
              </a:lnSpc>
              <a:buBlip>
                <a:blip r:embed="rId9"/>
              </a:buBlip>
              <a:tabLst>
                <a:tab pos="6391275" algn="r"/>
              </a:tabLst>
            </a:pPr>
            <a:r>
              <a:rPr lang="zh-CN" altLang="en-US" sz="1600" dirty="0">
                <a:latin typeface="微软雅黑" pitchFamily="34" charset="-122"/>
                <a:ea typeface="微软雅黑" pitchFamily="34" charset="-122"/>
              </a:rPr>
              <a:t>解析结果秒计快速访问</a:t>
            </a:r>
            <a:endParaRPr lang="en-US" altLang="zh-CN" sz="1600" dirty="0">
              <a:latin typeface="微软雅黑" pitchFamily="34" charset="-122"/>
              <a:ea typeface="微软雅黑" pitchFamily="34" charset="-122"/>
            </a:endParaRPr>
          </a:p>
          <a:p>
            <a:pPr defTabSz="247650">
              <a:lnSpc>
                <a:spcPct val="150000"/>
              </a:lnSpc>
              <a:buBlip>
                <a:blip r:embed="rId9"/>
              </a:buBlip>
              <a:tabLst>
                <a:tab pos="6391275" algn="r"/>
              </a:tabLst>
            </a:pPr>
            <a:r>
              <a:rPr lang="zh-CN" altLang="en-US" sz="1600" dirty="0">
                <a:latin typeface="微软雅黑" pitchFamily="34" charset="-122"/>
                <a:ea typeface="微软雅黑" pitchFamily="34" charset="-122"/>
              </a:rPr>
              <a:t>集群规模大于</a:t>
            </a:r>
            <a:r>
              <a:rPr lang="en-US" altLang="zh-CN" sz="1600" dirty="0">
                <a:latin typeface="微软雅黑" pitchFamily="34" charset="-122"/>
                <a:ea typeface="微软雅黑" pitchFamily="34" charset="-122"/>
              </a:rPr>
              <a:t>70</a:t>
            </a:r>
            <a:r>
              <a:rPr lang="zh-CN" altLang="en-US" sz="1600" dirty="0">
                <a:latin typeface="微软雅黑" pitchFamily="34" charset="-122"/>
                <a:ea typeface="微软雅黑" pitchFamily="34" charset="-122"/>
              </a:rPr>
              <a:t>节点</a:t>
            </a:r>
            <a:endParaRPr lang="en-US" altLang="zh-CN" sz="1600" dirty="0">
              <a:latin typeface="微软雅黑" pitchFamily="34" charset="-122"/>
              <a:ea typeface="微软雅黑" pitchFamily="34" charset="-122"/>
            </a:endParaRPr>
          </a:p>
          <a:p>
            <a:pPr defTabSz="247650">
              <a:lnSpc>
                <a:spcPct val="150000"/>
              </a:lnSpc>
              <a:buBlip>
                <a:blip r:embed="rId9"/>
              </a:buBlip>
              <a:tabLst>
                <a:tab pos="6391275" algn="r"/>
              </a:tabLst>
            </a:pPr>
            <a:r>
              <a:rPr lang="en-US" altLang="zh-CN" sz="1600" dirty="0">
                <a:latin typeface="微软雅黑" pitchFamily="34" charset="-122"/>
                <a:ea typeface="微软雅黑" pitchFamily="34" charset="-122"/>
              </a:rPr>
              <a:t>G20</a:t>
            </a:r>
            <a:r>
              <a:rPr lang="zh-CN" altLang="en-US" sz="1600" dirty="0">
                <a:latin typeface="微软雅黑" pitchFamily="34" charset="-122"/>
                <a:ea typeface="微软雅黑" pitchFamily="34" charset="-122"/>
              </a:rPr>
              <a:t>保障得到客户认可</a:t>
            </a:r>
          </a:p>
        </p:txBody>
      </p:sp>
    </p:spTree>
    <p:extLst>
      <p:ext uri="{BB962C8B-B14F-4D97-AF65-F5344CB8AC3E}">
        <p14:creationId xmlns:p14="http://schemas.microsoft.com/office/powerpoint/2010/main" val="2548524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par>
                                <p:cTn id="11" presetID="16" presetClass="entr" presetSubtype="21"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arn(inVertical)">
                                      <p:cBhvr>
                                        <p:cTn id="13" dur="500"/>
                                        <p:tgtEl>
                                          <p:spTgt spid="9"/>
                                        </p:tgtEl>
                                      </p:cBhvr>
                                    </p:animEffect>
                                  </p:childTnLst>
                                </p:cTn>
                              </p:par>
                              <p:par>
                                <p:cTn id="14" presetID="16" presetClass="entr" presetSubtype="21"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arn(inVertical)">
                                      <p:cBhvr>
                                        <p:cTn id="16" dur="500"/>
                                        <p:tgtEl>
                                          <p:spTgt spid="10"/>
                                        </p:tgtEl>
                                      </p:cBhvr>
                                    </p:animEffect>
                                  </p:childTnLst>
                                </p:cTn>
                              </p:par>
                              <p:par>
                                <p:cTn id="17" presetID="16" presetClass="entr" presetSubtype="21"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arn(inVertical)">
                                      <p:cBhvr>
                                        <p:cTn id="19" dur="500"/>
                                        <p:tgtEl>
                                          <p:spTgt spid="11"/>
                                        </p:tgtEl>
                                      </p:cBhvr>
                                    </p:animEffect>
                                  </p:childTnLst>
                                </p:cTn>
                              </p:par>
                              <p:par>
                                <p:cTn id="20" presetID="16" presetClass="entr" presetSubtype="21"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par>
                                <p:cTn id="23" presetID="16" presetClass="entr" presetSubtype="21"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arn(inVertical)">
                                      <p:cBhvr>
                                        <p:cTn id="25" dur="500"/>
                                        <p:tgtEl>
                                          <p:spTgt spid="13"/>
                                        </p:tgtEl>
                                      </p:cBhvr>
                                    </p:animEffect>
                                  </p:childTnLst>
                                </p:cTn>
                              </p:par>
                              <p:par>
                                <p:cTn id="26" presetID="16" presetClass="entr" presetSubtype="21"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arn(inVertical)">
                                      <p:cBhvr>
                                        <p:cTn id="31" dur="500"/>
                                        <p:tgtEl>
                                          <p:spTgt spid="15"/>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arn(inVertical)">
                                      <p:cBhvr>
                                        <p:cTn id="34" dur="500"/>
                                        <p:tgtEl>
                                          <p:spTgt spid="16"/>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arn(inVertical)">
                                      <p:cBhvr>
                                        <p:cTn id="37" dur="500"/>
                                        <p:tgtEl>
                                          <p:spTgt spid="17"/>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arn(inVertical)">
                                      <p:cBhvr>
                                        <p:cTn id="40" dur="500"/>
                                        <p:tgtEl>
                                          <p:spTgt spid="18"/>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barn(inVertical)">
                                      <p:cBhvr>
                                        <p:cTn id="43" dur="500"/>
                                        <p:tgtEl>
                                          <p:spTgt spid="19"/>
                                        </p:tgtEl>
                                      </p:cBhvr>
                                    </p:animEffect>
                                  </p:childTnLst>
                                </p:cTn>
                              </p:par>
                              <p:par>
                                <p:cTn id="44" presetID="16" presetClass="entr" presetSubtype="21"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arn(inVertical)">
                                      <p:cBhvr>
                                        <p:cTn id="46" dur="500"/>
                                        <p:tgtEl>
                                          <p:spTgt spid="20"/>
                                        </p:tgtEl>
                                      </p:cBhvr>
                                    </p:animEffect>
                                  </p:childTnLst>
                                </p:cTn>
                              </p:par>
                              <p:par>
                                <p:cTn id="47" presetID="16" presetClass="entr" presetSubtype="21" fill="hold"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barn(inVertical)">
                                      <p:cBhvr>
                                        <p:cTn id="49" dur="500"/>
                                        <p:tgtEl>
                                          <p:spTgt spid="21"/>
                                        </p:tgtEl>
                                      </p:cBhvr>
                                    </p:animEffect>
                                  </p:childTnLst>
                                </p:cTn>
                              </p:par>
                              <p:par>
                                <p:cTn id="50" presetID="16" presetClass="entr" presetSubtype="21" fill="hold"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arn(inVertical)">
                                      <p:cBhvr>
                                        <p:cTn id="52" dur="500"/>
                                        <p:tgtEl>
                                          <p:spTgt spid="22"/>
                                        </p:tgtEl>
                                      </p:cBhvr>
                                    </p:animEffect>
                                  </p:childTnLst>
                                </p:cTn>
                              </p:par>
                              <p:par>
                                <p:cTn id="53" presetID="16" presetClass="entr" presetSubtype="21"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arn(inVertical)">
                                      <p:cBhvr>
                                        <p:cTn id="55" dur="500"/>
                                        <p:tgtEl>
                                          <p:spTgt spid="23"/>
                                        </p:tgtEl>
                                      </p:cBhvr>
                                    </p:animEffect>
                                  </p:childTnLst>
                                </p:cTn>
                              </p:par>
                              <p:par>
                                <p:cTn id="56" presetID="16" presetClass="entr" presetSubtype="21" fill="hold"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barn(inVertical)">
                                      <p:cBhvr>
                                        <p:cTn id="58" dur="500"/>
                                        <p:tgtEl>
                                          <p:spTgt spid="24"/>
                                        </p:tgtEl>
                                      </p:cBhvr>
                                    </p:animEffect>
                                  </p:childTnLst>
                                </p:cTn>
                              </p:par>
                              <p:par>
                                <p:cTn id="59" presetID="16" presetClass="entr" presetSubtype="21" fill="hold" nodeType="with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barn(inVertical)">
                                      <p:cBhvr>
                                        <p:cTn id="61" dur="500"/>
                                        <p:tgtEl>
                                          <p:spTgt spid="25"/>
                                        </p:tgtEl>
                                      </p:cBhvr>
                                    </p:animEffect>
                                  </p:childTnLst>
                                </p:cTn>
                              </p:par>
                              <p:par>
                                <p:cTn id="62" presetID="16" presetClass="entr" presetSubtype="21" fill="hold" nodeType="with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barn(inVertical)">
                                      <p:cBhvr>
                                        <p:cTn id="64" dur="500"/>
                                        <p:tgtEl>
                                          <p:spTgt spid="26"/>
                                        </p:tgtEl>
                                      </p:cBhvr>
                                    </p:animEffect>
                                  </p:childTnLst>
                                </p:cTn>
                              </p:par>
                              <p:par>
                                <p:cTn id="65" presetID="16" presetClass="entr" presetSubtype="21" fill="hold" grpId="0" nodeType="with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barn(inVertical)">
                                      <p:cBhvr>
                                        <p:cTn id="67" dur="500"/>
                                        <p:tgtEl>
                                          <p:spTgt spid="27"/>
                                        </p:tgtEl>
                                      </p:cBhvr>
                                    </p:animEffect>
                                  </p:childTnLst>
                                </p:cTn>
                              </p:par>
                              <p:par>
                                <p:cTn id="68" presetID="16" presetClass="entr" presetSubtype="21" fill="hold" grpId="0" nodeType="with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barn(inVertical)">
                                      <p:cBhvr>
                                        <p:cTn id="70" dur="500"/>
                                        <p:tgtEl>
                                          <p:spTgt spid="28"/>
                                        </p:tgtEl>
                                      </p:cBhvr>
                                    </p:animEffect>
                                  </p:childTnLst>
                                </p:cTn>
                              </p:par>
                              <p:par>
                                <p:cTn id="71" presetID="16" presetClass="entr" presetSubtype="21" fill="hold" nodeType="with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barn(inVertical)">
                                      <p:cBhvr>
                                        <p:cTn id="73" dur="500"/>
                                        <p:tgtEl>
                                          <p:spTgt spid="29"/>
                                        </p:tgtEl>
                                      </p:cBhvr>
                                    </p:animEffect>
                                  </p:childTnLst>
                                </p:cTn>
                              </p:par>
                              <p:par>
                                <p:cTn id="74" presetID="16" presetClass="entr" presetSubtype="21" fill="hold" nodeType="withEffect">
                                  <p:stCondLst>
                                    <p:cond delay="0"/>
                                  </p:stCondLst>
                                  <p:childTnLst>
                                    <p:set>
                                      <p:cBhvr>
                                        <p:cTn id="75" dur="1" fill="hold">
                                          <p:stCondLst>
                                            <p:cond delay="0"/>
                                          </p:stCondLst>
                                        </p:cTn>
                                        <p:tgtEl>
                                          <p:spTgt spid="30"/>
                                        </p:tgtEl>
                                        <p:attrNameLst>
                                          <p:attrName>style.visibility</p:attrName>
                                        </p:attrNameLst>
                                      </p:cBhvr>
                                      <p:to>
                                        <p:strVal val="visible"/>
                                      </p:to>
                                    </p:set>
                                    <p:animEffect transition="in" filter="barn(inVertical)">
                                      <p:cBhvr>
                                        <p:cTn id="76" dur="500"/>
                                        <p:tgtEl>
                                          <p:spTgt spid="30"/>
                                        </p:tgtEl>
                                      </p:cBhvr>
                                    </p:animEffect>
                                  </p:childTnLst>
                                </p:cTn>
                              </p:par>
                              <p:par>
                                <p:cTn id="77" presetID="16" presetClass="entr" presetSubtype="21" fill="hold" nodeType="with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barn(inVertical)">
                                      <p:cBhvr>
                                        <p:cTn id="79" dur="500"/>
                                        <p:tgtEl>
                                          <p:spTgt spid="31"/>
                                        </p:tgtEl>
                                      </p:cBhvr>
                                    </p:animEffect>
                                  </p:childTnLst>
                                </p:cTn>
                              </p:par>
                              <p:par>
                                <p:cTn id="80" presetID="16" presetClass="entr" presetSubtype="21"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barn(inVertical)">
                                      <p:cBhvr>
                                        <p:cTn id="82" dur="500"/>
                                        <p:tgtEl>
                                          <p:spTgt spid="32"/>
                                        </p:tgtEl>
                                      </p:cBhvr>
                                    </p:animEffect>
                                  </p:childTnLst>
                                </p:cTn>
                              </p:par>
                              <p:par>
                                <p:cTn id="83" presetID="16" presetClass="entr" presetSubtype="21"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barn(inVertical)">
                                      <p:cBhvr>
                                        <p:cTn id="85" dur="500"/>
                                        <p:tgtEl>
                                          <p:spTgt spid="33"/>
                                        </p:tgtEl>
                                      </p:cBhvr>
                                    </p:animEffect>
                                  </p:childTnLst>
                                </p:cTn>
                              </p:par>
                              <p:par>
                                <p:cTn id="86" presetID="16" presetClass="entr" presetSubtype="21" fill="hold" grpId="0" nodeType="withEffect">
                                  <p:stCondLst>
                                    <p:cond delay="0"/>
                                  </p:stCondLst>
                                  <p:childTnLst>
                                    <p:set>
                                      <p:cBhvr>
                                        <p:cTn id="87" dur="1" fill="hold">
                                          <p:stCondLst>
                                            <p:cond delay="0"/>
                                          </p:stCondLst>
                                        </p:cTn>
                                        <p:tgtEl>
                                          <p:spTgt spid="34"/>
                                        </p:tgtEl>
                                        <p:attrNameLst>
                                          <p:attrName>style.visibility</p:attrName>
                                        </p:attrNameLst>
                                      </p:cBhvr>
                                      <p:to>
                                        <p:strVal val="visible"/>
                                      </p:to>
                                    </p:set>
                                    <p:animEffect transition="in" filter="barn(inVertical)">
                                      <p:cBhvr>
                                        <p:cTn id="88" dur="500"/>
                                        <p:tgtEl>
                                          <p:spTgt spid="34"/>
                                        </p:tgtEl>
                                      </p:cBhvr>
                                    </p:animEffect>
                                  </p:childTnLst>
                                </p:cTn>
                              </p:par>
                              <p:par>
                                <p:cTn id="89" presetID="16" presetClass="entr" presetSubtype="21" fill="hold" grpId="0" nodeType="withEffect">
                                  <p:stCondLst>
                                    <p:cond delay="0"/>
                                  </p:stCondLst>
                                  <p:childTnLst>
                                    <p:set>
                                      <p:cBhvr>
                                        <p:cTn id="90" dur="1" fill="hold">
                                          <p:stCondLst>
                                            <p:cond delay="0"/>
                                          </p:stCondLst>
                                        </p:cTn>
                                        <p:tgtEl>
                                          <p:spTgt spid="71"/>
                                        </p:tgtEl>
                                        <p:attrNameLst>
                                          <p:attrName>style.visibility</p:attrName>
                                        </p:attrNameLst>
                                      </p:cBhvr>
                                      <p:to>
                                        <p:strVal val="visible"/>
                                      </p:to>
                                    </p:set>
                                    <p:animEffect transition="in" filter="barn(inVertical)">
                                      <p:cBhvr>
                                        <p:cTn id="91" dur="500"/>
                                        <p:tgtEl>
                                          <p:spTgt spid="71"/>
                                        </p:tgtEl>
                                      </p:cBhvr>
                                    </p:animEffect>
                                  </p:childTnLst>
                                </p:cTn>
                              </p:par>
                              <p:par>
                                <p:cTn id="92" presetID="16" presetClass="entr" presetSubtype="21" fill="hold" grpId="0" nodeType="withEffect">
                                  <p:stCondLst>
                                    <p:cond delay="0"/>
                                  </p:stCondLst>
                                  <p:childTnLst>
                                    <p:set>
                                      <p:cBhvr>
                                        <p:cTn id="93" dur="1" fill="hold">
                                          <p:stCondLst>
                                            <p:cond delay="0"/>
                                          </p:stCondLst>
                                        </p:cTn>
                                        <p:tgtEl>
                                          <p:spTgt spid="72"/>
                                        </p:tgtEl>
                                        <p:attrNameLst>
                                          <p:attrName>style.visibility</p:attrName>
                                        </p:attrNameLst>
                                      </p:cBhvr>
                                      <p:to>
                                        <p:strVal val="visible"/>
                                      </p:to>
                                    </p:set>
                                    <p:animEffect transition="in" filter="barn(inVertical)">
                                      <p:cBhvr>
                                        <p:cTn id="94" dur="500"/>
                                        <p:tgtEl>
                                          <p:spTgt spid="72"/>
                                        </p:tgtEl>
                                      </p:cBhvr>
                                    </p:animEffect>
                                  </p:childTnLst>
                                </p:cTn>
                              </p:par>
                              <p:par>
                                <p:cTn id="95" presetID="16" presetClass="entr" presetSubtype="21" fill="hold" grpId="0" nodeType="withEffect">
                                  <p:stCondLst>
                                    <p:cond delay="0"/>
                                  </p:stCondLst>
                                  <p:childTnLst>
                                    <p:set>
                                      <p:cBhvr>
                                        <p:cTn id="96" dur="1" fill="hold">
                                          <p:stCondLst>
                                            <p:cond delay="0"/>
                                          </p:stCondLst>
                                        </p:cTn>
                                        <p:tgtEl>
                                          <p:spTgt spid="73"/>
                                        </p:tgtEl>
                                        <p:attrNameLst>
                                          <p:attrName>style.visibility</p:attrName>
                                        </p:attrNameLst>
                                      </p:cBhvr>
                                      <p:to>
                                        <p:strVal val="visible"/>
                                      </p:to>
                                    </p:set>
                                    <p:animEffect transition="in" filter="barn(inVertical)">
                                      <p:cBhvr>
                                        <p:cTn id="97" dur="500"/>
                                        <p:tgtEl>
                                          <p:spTgt spid="73"/>
                                        </p:tgtEl>
                                      </p:cBhvr>
                                    </p:animEffect>
                                  </p:childTnLst>
                                </p:cTn>
                              </p:par>
                              <p:par>
                                <p:cTn id="98" presetID="16" presetClass="entr" presetSubtype="21" fill="hold" nodeType="withEffect">
                                  <p:stCondLst>
                                    <p:cond delay="0"/>
                                  </p:stCondLst>
                                  <p:childTnLst>
                                    <p:set>
                                      <p:cBhvr>
                                        <p:cTn id="99" dur="1" fill="hold">
                                          <p:stCondLst>
                                            <p:cond delay="0"/>
                                          </p:stCondLst>
                                        </p:cTn>
                                        <p:tgtEl>
                                          <p:spTgt spid="74"/>
                                        </p:tgtEl>
                                        <p:attrNameLst>
                                          <p:attrName>style.visibility</p:attrName>
                                        </p:attrNameLst>
                                      </p:cBhvr>
                                      <p:to>
                                        <p:strVal val="visible"/>
                                      </p:to>
                                    </p:set>
                                    <p:animEffect transition="in" filter="barn(inVertical)">
                                      <p:cBhvr>
                                        <p:cTn id="100" dur="500"/>
                                        <p:tgtEl>
                                          <p:spTgt spid="74"/>
                                        </p:tgtEl>
                                      </p:cBhvr>
                                    </p:animEffect>
                                  </p:childTnLst>
                                </p:cTn>
                              </p:par>
                              <p:par>
                                <p:cTn id="101" presetID="16" presetClass="entr" presetSubtype="21" fill="hold" nodeType="withEffect">
                                  <p:stCondLst>
                                    <p:cond delay="0"/>
                                  </p:stCondLst>
                                  <p:childTnLst>
                                    <p:set>
                                      <p:cBhvr>
                                        <p:cTn id="102" dur="1" fill="hold">
                                          <p:stCondLst>
                                            <p:cond delay="0"/>
                                          </p:stCondLst>
                                        </p:cTn>
                                        <p:tgtEl>
                                          <p:spTgt spid="75"/>
                                        </p:tgtEl>
                                        <p:attrNameLst>
                                          <p:attrName>style.visibility</p:attrName>
                                        </p:attrNameLst>
                                      </p:cBhvr>
                                      <p:to>
                                        <p:strVal val="visible"/>
                                      </p:to>
                                    </p:set>
                                    <p:animEffect transition="in" filter="barn(inVertical)">
                                      <p:cBhvr>
                                        <p:cTn id="103" dur="500"/>
                                        <p:tgtEl>
                                          <p:spTgt spid="75"/>
                                        </p:tgtEl>
                                      </p:cBhvr>
                                    </p:animEffect>
                                  </p:childTnLst>
                                </p:cTn>
                              </p:par>
                              <p:par>
                                <p:cTn id="104" presetID="16" presetClass="entr" presetSubtype="21" fill="hold" nodeType="withEffect">
                                  <p:stCondLst>
                                    <p:cond delay="0"/>
                                  </p:stCondLst>
                                  <p:childTnLst>
                                    <p:set>
                                      <p:cBhvr>
                                        <p:cTn id="105" dur="1" fill="hold">
                                          <p:stCondLst>
                                            <p:cond delay="0"/>
                                          </p:stCondLst>
                                        </p:cTn>
                                        <p:tgtEl>
                                          <p:spTgt spid="76"/>
                                        </p:tgtEl>
                                        <p:attrNameLst>
                                          <p:attrName>style.visibility</p:attrName>
                                        </p:attrNameLst>
                                      </p:cBhvr>
                                      <p:to>
                                        <p:strVal val="visible"/>
                                      </p:to>
                                    </p:set>
                                    <p:animEffect transition="in" filter="barn(inVertical)">
                                      <p:cBhvr>
                                        <p:cTn id="106" dur="500"/>
                                        <p:tgtEl>
                                          <p:spTgt spid="76"/>
                                        </p:tgtEl>
                                      </p:cBhvr>
                                    </p:animEffect>
                                  </p:childTnLst>
                                </p:cTn>
                              </p:par>
                              <p:par>
                                <p:cTn id="107" presetID="16" presetClass="entr" presetSubtype="21" fill="hold" grpId="0" nodeType="withEffect">
                                  <p:stCondLst>
                                    <p:cond delay="0"/>
                                  </p:stCondLst>
                                  <p:childTnLst>
                                    <p:set>
                                      <p:cBhvr>
                                        <p:cTn id="108" dur="1" fill="hold">
                                          <p:stCondLst>
                                            <p:cond delay="0"/>
                                          </p:stCondLst>
                                        </p:cTn>
                                        <p:tgtEl>
                                          <p:spTgt spid="77"/>
                                        </p:tgtEl>
                                        <p:attrNameLst>
                                          <p:attrName>style.visibility</p:attrName>
                                        </p:attrNameLst>
                                      </p:cBhvr>
                                      <p:to>
                                        <p:strVal val="visible"/>
                                      </p:to>
                                    </p:set>
                                    <p:animEffect transition="in" filter="barn(inVertical)">
                                      <p:cBhvr>
                                        <p:cTn id="109" dur="500"/>
                                        <p:tgtEl>
                                          <p:spTgt spid="77"/>
                                        </p:tgtEl>
                                      </p:cBhvr>
                                    </p:animEffect>
                                  </p:childTnLst>
                                </p:cTn>
                              </p:par>
                              <p:par>
                                <p:cTn id="110" presetID="16" presetClass="entr" presetSubtype="21" fill="hold" grpId="0" nodeType="withEffect">
                                  <p:stCondLst>
                                    <p:cond delay="0"/>
                                  </p:stCondLst>
                                  <p:childTnLst>
                                    <p:set>
                                      <p:cBhvr>
                                        <p:cTn id="111" dur="1" fill="hold">
                                          <p:stCondLst>
                                            <p:cond delay="0"/>
                                          </p:stCondLst>
                                        </p:cTn>
                                        <p:tgtEl>
                                          <p:spTgt spid="78"/>
                                        </p:tgtEl>
                                        <p:attrNameLst>
                                          <p:attrName>style.visibility</p:attrName>
                                        </p:attrNameLst>
                                      </p:cBhvr>
                                      <p:to>
                                        <p:strVal val="visible"/>
                                      </p:to>
                                    </p:set>
                                    <p:animEffect transition="in" filter="barn(inVertical)">
                                      <p:cBhvr>
                                        <p:cTn id="112" dur="500"/>
                                        <p:tgtEl>
                                          <p:spTgt spid="78"/>
                                        </p:tgtEl>
                                      </p:cBhvr>
                                    </p:animEffect>
                                  </p:childTnLst>
                                </p:cTn>
                              </p:par>
                              <p:par>
                                <p:cTn id="113" presetID="16" presetClass="entr" presetSubtype="21" fill="hold" grpId="0" nodeType="withEffect">
                                  <p:stCondLst>
                                    <p:cond delay="0"/>
                                  </p:stCondLst>
                                  <p:childTnLst>
                                    <p:set>
                                      <p:cBhvr>
                                        <p:cTn id="114" dur="1" fill="hold">
                                          <p:stCondLst>
                                            <p:cond delay="0"/>
                                          </p:stCondLst>
                                        </p:cTn>
                                        <p:tgtEl>
                                          <p:spTgt spid="82"/>
                                        </p:tgtEl>
                                        <p:attrNameLst>
                                          <p:attrName>style.visibility</p:attrName>
                                        </p:attrNameLst>
                                      </p:cBhvr>
                                      <p:to>
                                        <p:strVal val="visible"/>
                                      </p:to>
                                    </p:set>
                                    <p:animEffect transition="in" filter="barn(inVertical)">
                                      <p:cBhvr>
                                        <p:cTn id="115" dur="500"/>
                                        <p:tgtEl>
                                          <p:spTgt spid="82"/>
                                        </p:tgtEl>
                                      </p:cBhvr>
                                    </p:animEffect>
                                  </p:childTnLst>
                                </p:cTn>
                              </p:par>
                              <p:par>
                                <p:cTn id="116" presetID="16" presetClass="entr" presetSubtype="21" fill="hold" grpId="0" nodeType="withEffect">
                                  <p:stCondLst>
                                    <p:cond delay="0"/>
                                  </p:stCondLst>
                                  <p:childTnLst>
                                    <p:set>
                                      <p:cBhvr>
                                        <p:cTn id="117" dur="1" fill="hold">
                                          <p:stCondLst>
                                            <p:cond delay="0"/>
                                          </p:stCondLst>
                                        </p:cTn>
                                        <p:tgtEl>
                                          <p:spTgt spid="83"/>
                                        </p:tgtEl>
                                        <p:attrNameLst>
                                          <p:attrName>style.visibility</p:attrName>
                                        </p:attrNameLst>
                                      </p:cBhvr>
                                      <p:to>
                                        <p:strVal val="visible"/>
                                      </p:to>
                                    </p:set>
                                    <p:animEffect transition="in" filter="barn(inVertical)">
                                      <p:cBhvr>
                                        <p:cTn id="118" dur="500"/>
                                        <p:tgtEl>
                                          <p:spTgt spid="83"/>
                                        </p:tgtEl>
                                      </p:cBhvr>
                                    </p:animEffect>
                                  </p:childTnLst>
                                </p:cTn>
                              </p:par>
                              <p:par>
                                <p:cTn id="119" presetID="16" presetClass="entr" presetSubtype="21" fill="hold" nodeType="withEffect">
                                  <p:stCondLst>
                                    <p:cond delay="0"/>
                                  </p:stCondLst>
                                  <p:childTnLst>
                                    <p:set>
                                      <p:cBhvr>
                                        <p:cTn id="120" dur="1" fill="hold">
                                          <p:stCondLst>
                                            <p:cond delay="0"/>
                                          </p:stCondLst>
                                        </p:cTn>
                                        <p:tgtEl>
                                          <p:spTgt spid="84"/>
                                        </p:tgtEl>
                                        <p:attrNameLst>
                                          <p:attrName>style.visibility</p:attrName>
                                        </p:attrNameLst>
                                      </p:cBhvr>
                                      <p:to>
                                        <p:strVal val="visible"/>
                                      </p:to>
                                    </p:set>
                                    <p:animEffect transition="in" filter="barn(inVertical)">
                                      <p:cBhvr>
                                        <p:cTn id="121" dur="500"/>
                                        <p:tgtEl>
                                          <p:spTgt spid="84"/>
                                        </p:tgtEl>
                                      </p:cBhvr>
                                    </p:animEffect>
                                  </p:childTnLst>
                                </p:cTn>
                              </p:par>
                              <p:par>
                                <p:cTn id="122" presetID="16" presetClass="entr" presetSubtype="21" fill="hold" nodeType="withEffect">
                                  <p:stCondLst>
                                    <p:cond delay="0"/>
                                  </p:stCondLst>
                                  <p:childTnLst>
                                    <p:set>
                                      <p:cBhvr>
                                        <p:cTn id="123" dur="1" fill="hold">
                                          <p:stCondLst>
                                            <p:cond delay="0"/>
                                          </p:stCondLst>
                                        </p:cTn>
                                        <p:tgtEl>
                                          <p:spTgt spid="85"/>
                                        </p:tgtEl>
                                        <p:attrNameLst>
                                          <p:attrName>style.visibility</p:attrName>
                                        </p:attrNameLst>
                                      </p:cBhvr>
                                      <p:to>
                                        <p:strVal val="visible"/>
                                      </p:to>
                                    </p:set>
                                    <p:animEffect transition="in" filter="barn(inVertical)">
                                      <p:cBhvr>
                                        <p:cTn id="124" dur="500"/>
                                        <p:tgtEl>
                                          <p:spTgt spid="85"/>
                                        </p:tgtEl>
                                      </p:cBhvr>
                                    </p:animEffect>
                                  </p:childTnLst>
                                </p:cTn>
                              </p:par>
                              <p:par>
                                <p:cTn id="125" presetID="16" presetClass="entr" presetSubtype="21" fill="hold" nodeType="withEffect">
                                  <p:stCondLst>
                                    <p:cond delay="0"/>
                                  </p:stCondLst>
                                  <p:childTnLst>
                                    <p:set>
                                      <p:cBhvr>
                                        <p:cTn id="126" dur="1" fill="hold">
                                          <p:stCondLst>
                                            <p:cond delay="0"/>
                                          </p:stCondLst>
                                        </p:cTn>
                                        <p:tgtEl>
                                          <p:spTgt spid="86"/>
                                        </p:tgtEl>
                                        <p:attrNameLst>
                                          <p:attrName>style.visibility</p:attrName>
                                        </p:attrNameLst>
                                      </p:cBhvr>
                                      <p:to>
                                        <p:strVal val="visible"/>
                                      </p:to>
                                    </p:set>
                                    <p:animEffect transition="in" filter="barn(inVertical)">
                                      <p:cBhvr>
                                        <p:cTn id="127" dur="500"/>
                                        <p:tgtEl>
                                          <p:spTgt spid="86"/>
                                        </p:tgtEl>
                                      </p:cBhvr>
                                    </p:animEffect>
                                  </p:childTnLst>
                                </p:cTn>
                              </p:par>
                              <p:par>
                                <p:cTn id="128" presetID="16" presetClass="entr" presetSubtype="21" fill="hold" nodeType="withEffect">
                                  <p:stCondLst>
                                    <p:cond delay="0"/>
                                  </p:stCondLst>
                                  <p:childTnLst>
                                    <p:set>
                                      <p:cBhvr>
                                        <p:cTn id="129" dur="1" fill="hold">
                                          <p:stCondLst>
                                            <p:cond delay="0"/>
                                          </p:stCondLst>
                                        </p:cTn>
                                        <p:tgtEl>
                                          <p:spTgt spid="87"/>
                                        </p:tgtEl>
                                        <p:attrNameLst>
                                          <p:attrName>style.visibility</p:attrName>
                                        </p:attrNameLst>
                                      </p:cBhvr>
                                      <p:to>
                                        <p:strVal val="visible"/>
                                      </p:to>
                                    </p:set>
                                    <p:animEffect transition="in" filter="barn(inVertical)">
                                      <p:cBhvr>
                                        <p:cTn id="130" dur="500"/>
                                        <p:tgtEl>
                                          <p:spTgt spid="87"/>
                                        </p:tgtEl>
                                      </p:cBhvr>
                                    </p:animEffect>
                                  </p:childTnLst>
                                </p:cTn>
                              </p:par>
                              <p:par>
                                <p:cTn id="131" presetID="16" presetClass="entr" presetSubtype="21" fill="hold" nodeType="withEffect">
                                  <p:stCondLst>
                                    <p:cond delay="0"/>
                                  </p:stCondLst>
                                  <p:childTnLst>
                                    <p:set>
                                      <p:cBhvr>
                                        <p:cTn id="132" dur="1" fill="hold">
                                          <p:stCondLst>
                                            <p:cond delay="0"/>
                                          </p:stCondLst>
                                        </p:cTn>
                                        <p:tgtEl>
                                          <p:spTgt spid="88"/>
                                        </p:tgtEl>
                                        <p:attrNameLst>
                                          <p:attrName>style.visibility</p:attrName>
                                        </p:attrNameLst>
                                      </p:cBhvr>
                                      <p:to>
                                        <p:strVal val="visible"/>
                                      </p:to>
                                    </p:set>
                                    <p:animEffect transition="in" filter="barn(inVertical)">
                                      <p:cBhvr>
                                        <p:cTn id="133" dur="500"/>
                                        <p:tgtEl>
                                          <p:spTgt spid="88"/>
                                        </p:tgtEl>
                                      </p:cBhvr>
                                    </p:animEffect>
                                  </p:childTnLst>
                                </p:cTn>
                              </p:par>
                              <p:par>
                                <p:cTn id="134" presetID="16" presetClass="entr" presetSubtype="21" fill="hold" nodeType="withEffect">
                                  <p:stCondLst>
                                    <p:cond delay="0"/>
                                  </p:stCondLst>
                                  <p:childTnLst>
                                    <p:set>
                                      <p:cBhvr>
                                        <p:cTn id="135" dur="1" fill="hold">
                                          <p:stCondLst>
                                            <p:cond delay="0"/>
                                          </p:stCondLst>
                                        </p:cTn>
                                        <p:tgtEl>
                                          <p:spTgt spid="89"/>
                                        </p:tgtEl>
                                        <p:attrNameLst>
                                          <p:attrName>style.visibility</p:attrName>
                                        </p:attrNameLst>
                                      </p:cBhvr>
                                      <p:to>
                                        <p:strVal val="visible"/>
                                      </p:to>
                                    </p:set>
                                    <p:animEffect transition="in" filter="barn(inVertical)">
                                      <p:cBhvr>
                                        <p:cTn id="136" dur="500"/>
                                        <p:tgtEl>
                                          <p:spTgt spid="89"/>
                                        </p:tgtEl>
                                      </p:cBhvr>
                                    </p:animEffect>
                                  </p:childTnLst>
                                </p:cTn>
                              </p:par>
                              <p:par>
                                <p:cTn id="137" presetID="16" presetClass="entr" presetSubtype="21" fill="hold" nodeType="withEffect">
                                  <p:stCondLst>
                                    <p:cond delay="0"/>
                                  </p:stCondLst>
                                  <p:childTnLst>
                                    <p:set>
                                      <p:cBhvr>
                                        <p:cTn id="138" dur="1" fill="hold">
                                          <p:stCondLst>
                                            <p:cond delay="0"/>
                                          </p:stCondLst>
                                        </p:cTn>
                                        <p:tgtEl>
                                          <p:spTgt spid="90"/>
                                        </p:tgtEl>
                                        <p:attrNameLst>
                                          <p:attrName>style.visibility</p:attrName>
                                        </p:attrNameLst>
                                      </p:cBhvr>
                                      <p:to>
                                        <p:strVal val="visible"/>
                                      </p:to>
                                    </p:set>
                                    <p:animEffect transition="in" filter="barn(inVertical)">
                                      <p:cBhvr>
                                        <p:cTn id="139" dur="500"/>
                                        <p:tgtEl>
                                          <p:spTgt spid="90"/>
                                        </p:tgtEl>
                                      </p:cBhvr>
                                    </p:animEffect>
                                  </p:childTnLst>
                                </p:cTn>
                              </p:par>
                              <p:par>
                                <p:cTn id="140" presetID="16" presetClass="entr" presetSubtype="21" fill="hold" nodeType="withEffect">
                                  <p:stCondLst>
                                    <p:cond delay="0"/>
                                  </p:stCondLst>
                                  <p:childTnLst>
                                    <p:set>
                                      <p:cBhvr>
                                        <p:cTn id="141" dur="1" fill="hold">
                                          <p:stCondLst>
                                            <p:cond delay="0"/>
                                          </p:stCondLst>
                                        </p:cTn>
                                        <p:tgtEl>
                                          <p:spTgt spid="91"/>
                                        </p:tgtEl>
                                        <p:attrNameLst>
                                          <p:attrName>style.visibility</p:attrName>
                                        </p:attrNameLst>
                                      </p:cBhvr>
                                      <p:to>
                                        <p:strVal val="visible"/>
                                      </p:to>
                                    </p:set>
                                    <p:animEffect transition="in" filter="barn(inVertical)">
                                      <p:cBhvr>
                                        <p:cTn id="142" dur="500"/>
                                        <p:tgtEl>
                                          <p:spTgt spid="91"/>
                                        </p:tgtEl>
                                      </p:cBhvr>
                                    </p:animEffect>
                                  </p:childTnLst>
                                </p:cTn>
                              </p:par>
                              <p:par>
                                <p:cTn id="143" presetID="16" presetClass="entr" presetSubtype="21" fill="hold" grpId="0" nodeType="withEffect">
                                  <p:stCondLst>
                                    <p:cond delay="0"/>
                                  </p:stCondLst>
                                  <p:childTnLst>
                                    <p:set>
                                      <p:cBhvr>
                                        <p:cTn id="144" dur="1" fill="hold">
                                          <p:stCondLst>
                                            <p:cond delay="0"/>
                                          </p:stCondLst>
                                        </p:cTn>
                                        <p:tgtEl>
                                          <p:spTgt spid="92"/>
                                        </p:tgtEl>
                                        <p:attrNameLst>
                                          <p:attrName>style.visibility</p:attrName>
                                        </p:attrNameLst>
                                      </p:cBhvr>
                                      <p:to>
                                        <p:strVal val="visible"/>
                                      </p:to>
                                    </p:set>
                                    <p:animEffect transition="in" filter="barn(inVertical)">
                                      <p:cBhvr>
                                        <p:cTn id="145" dur="500"/>
                                        <p:tgtEl>
                                          <p:spTgt spid="92"/>
                                        </p:tgtEl>
                                      </p:cBhvr>
                                    </p:animEffect>
                                  </p:childTnLst>
                                </p:cTn>
                              </p:par>
                              <p:par>
                                <p:cTn id="146" presetID="16" presetClass="entr" presetSubtype="21" fill="hold" nodeType="withEffect">
                                  <p:stCondLst>
                                    <p:cond delay="0"/>
                                  </p:stCondLst>
                                  <p:childTnLst>
                                    <p:set>
                                      <p:cBhvr>
                                        <p:cTn id="147" dur="1" fill="hold">
                                          <p:stCondLst>
                                            <p:cond delay="0"/>
                                          </p:stCondLst>
                                        </p:cTn>
                                        <p:tgtEl>
                                          <p:spTgt spid="93"/>
                                        </p:tgtEl>
                                        <p:attrNameLst>
                                          <p:attrName>style.visibility</p:attrName>
                                        </p:attrNameLst>
                                      </p:cBhvr>
                                      <p:to>
                                        <p:strVal val="visible"/>
                                      </p:to>
                                    </p:set>
                                    <p:animEffect transition="in" filter="barn(inVertical)">
                                      <p:cBhvr>
                                        <p:cTn id="148" dur="500"/>
                                        <p:tgtEl>
                                          <p:spTgt spid="93"/>
                                        </p:tgtEl>
                                      </p:cBhvr>
                                    </p:animEffect>
                                  </p:childTnLst>
                                </p:cTn>
                              </p:par>
                              <p:par>
                                <p:cTn id="149" presetID="16" presetClass="entr" presetSubtype="21" fill="hold" nodeType="withEffect">
                                  <p:stCondLst>
                                    <p:cond delay="0"/>
                                  </p:stCondLst>
                                  <p:childTnLst>
                                    <p:set>
                                      <p:cBhvr>
                                        <p:cTn id="150" dur="1" fill="hold">
                                          <p:stCondLst>
                                            <p:cond delay="0"/>
                                          </p:stCondLst>
                                        </p:cTn>
                                        <p:tgtEl>
                                          <p:spTgt spid="94"/>
                                        </p:tgtEl>
                                        <p:attrNameLst>
                                          <p:attrName>style.visibility</p:attrName>
                                        </p:attrNameLst>
                                      </p:cBhvr>
                                      <p:to>
                                        <p:strVal val="visible"/>
                                      </p:to>
                                    </p:set>
                                    <p:animEffect transition="in" filter="barn(inVertical)">
                                      <p:cBhvr>
                                        <p:cTn id="151" dur="500"/>
                                        <p:tgtEl>
                                          <p:spTgt spid="94"/>
                                        </p:tgtEl>
                                      </p:cBhvr>
                                    </p:animEffect>
                                  </p:childTnLst>
                                </p:cTn>
                              </p:par>
                              <p:par>
                                <p:cTn id="152" presetID="16" presetClass="entr" presetSubtype="21" fill="hold" nodeType="withEffect">
                                  <p:stCondLst>
                                    <p:cond delay="0"/>
                                  </p:stCondLst>
                                  <p:childTnLst>
                                    <p:set>
                                      <p:cBhvr>
                                        <p:cTn id="153" dur="1" fill="hold">
                                          <p:stCondLst>
                                            <p:cond delay="0"/>
                                          </p:stCondLst>
                                        </p:cTn>
                                        <p:tgtEl>
                                          <p:spTgt spid="95"/>
                                        </p:tgtEl>
                                        <p:attrNameLst>
                                          <p:attrName>style.visibility</p:attrName>
                                        </p:attrNameLst>
                                      </p:cBhvr>
                                      <p:to>
                                        <p:strVal val="visible"/>
                                      </p:to>
                                    </p:set>
                                    <p:animEffect transition="in" filter="barn(inVertical)">
                                      <p:cBhvr>
                                        <p:cTn id="154" dur="500"/>
                                        <p:tgtEl>
                                          <p:spTgt spid="95"/>
                                        </p:tgtEl>
                                      </p:cBhvr>
                                    </p:animEffect>
                                  </p:childTnLst>
                                </p:cTn>
                              </p:par>
                              <p:par>
                                <p:cTn id="155" presetID="16" presetClass="entr" presetSubtype="21" fill="hold" nodeType="withEffect">
                                  <p:stCondLst>
                                    <p:cond delay="0"/>
                                  </p:stCondLst>
                                  <p:childTnLst>
                                    <p:set>
                                      <p:cBhvr>
                                        <p:cTn id="156" dur="1" fill="hold">
                                          <p:stCondLst>
                                            <p:cond delay="0"/>
                                          </p:stCondLst>
                                        </p:cTn>
                                        <p:tgtEl>
                                          <p:spTgt spid="96"/>
                                        </p:tgtEl>
                                        <p:attrNameLst>
                                          <p:attrName>style.visibility</p:attrName>
                                        </p:attrNameLst>
                                      </p:cBhvr>
                                      <p:to>
                                        <p:strVal val="visible"/>
                                      </p:to>
                                    </p:set>
                                    <p:animEffect transition="in" filter="barn(inVertical)">
                                      <p:cBhvr>
                                        <p:cTn id="157"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17" grpId="0"/>
      <p:bldP spid="18" grpId="0" animBg="1"/>
      <p:bldP spid="19" grpId="0"/>
      <p:bldP spid="23" grpId="0" animBg="1"/>
      <p:bldP spid="27" grpId="0"/>
      <p:bldP spid="28" grpId="0" animBg="1"/>
      <p:bldP spid="32" grpId="0"/>
      <p:bldP spid="33" grpId="0" animBg="1"/>
      <p:bldP spid="34" grpId="0" animBg="1"/>
      <p:bldP spid="71" grpId="0"/>
      <p:bldP spid="72" grpId="0" animBg="1"/>
      <p:bldP spid="73" grpId="0"/>
      <p:bldP spid="77" grpId="0"/>
      <p:bldP spid="78" grpId="0"/>
      <p:bldP spid="82" grpId="0"/>
      <p:bldP spid="83" grpId="0" animBg="1"/>
      <p:bldP spid="9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BC080C0-413C-4324-AEB2-469D0427996B}"/>
              </a:ext>
            </a:extLst>
          </p:cNvPr>
          <p:cNvSpPr>
            <a:spLocks noGrp="1"/>
          </p:cNvSpPr>
          <p:nvPr>
            <p:ph type="body" sz="quarter" idx="13"/>
          </p:nvPr>
        </p:nvSpPr>
        <p:spPr/>
        <p:txBody>
          <a:bodyPr/>
          <a:lstStyle/>
          <a:p>
            <a:r>
              <a:rPr lang="zh-CN" altLang="en-US" dirty="0"/>
              <a:t>健康扫描平台</a:t>
            </a:r>
          </a:p>
        </p:txBody>
      </p:sp>
      <p:graphicFrame>
        <p:nvGraphicFramePr>
          <p:cNvPr id="3" name="图示 2">
            <a:extLst>
              <a:ext uri="{FF2B5EF4-FFF2-40B4-BE49-F238E27FC236}">
                <a16:creationId xmlns:a16="http://schemas.microsoft.com/office/drawing/2014/main" id="{6F5C20D7-5F52-417E-8920-A4DA5A8540E1}"/>
              </a:ext>
            </a:extLst>
          </p:cNvPr>
          <p:cNvGraphicFramePr/>
          <p:nvPr>
            <p:extLst>
              <p:ext uri="{D42A27DB-BD31-4B8C-83A1-F6EECF244321}">
                <p14:modId xmlns:p14="http://schemas.microsoft.com/office/powerpoint/2010/main" val="3989755240"/>
              </p:ext>
            </p:extLst>
          </p:nvPr>
        </p:nvGraphicFramePr>
        <p:xfrm>
          <a:off x="158686" y="843558"/>
          <a:ext cx="9049674" cy="35852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27378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8DD384A-C966-4CD8-ADCC-93688E4CCDF9}"/>
              </a:ext>
            </a:extLst>
          </p:cNvPr>
          <p:cNvSpPr>
            <a:spLocks noGrp="1"/>
          </p:cNvSpPr>
          <p:nvPr>
            <p:ph type="body" sz="quarter" idx="13"/>
          </p:nvPr>
        </p:nvSpPr>
        <p:spPr/>
        <p:txBody>
          <a:bodyPr/>
          <a:lstStyle/>
          <a:p>
            <a:r>
              <a:rPr lang="zh-CN" altLang="en-US" dirty="0"/>
              <a:t>健康扫描平台</a:t>
            </a:r>
          </a:p>
        </p:txBody>
      </p:sp>
      <p:pic>
        <p:nvPicPr>
          <p:cNvPr id="3" name="图片 29">
            <a:extLst>
              <a:ext uri="{FF2B5EF4-FFF2-40B4-BE49-F238E27FC236}">
                <a16:creationId xmlns:a16="http://schemas.microsoft.com/office/drawing/2014/main" id="{4F455646-242E-4846-9599-F22C10562B9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624765"/>
            <a:ext cx="4158308" cy="4531055"/>
          </a:xfrm>
          <a:prstGeom prst="rect">
            <a:avLst/>
          </a:prstGeom>
        </p:spPr>
      </p:pic>
      <p:pic>
        <p:nvPicPr>
          <p:cNvPr id="4" name="图片 30">
            <a:extLst>
              <a:ext uri="{FF2B5EF4-FFF2-40B4-BE49-F238E27FC236}">
                <a16:creationId xmlns:a16="http://schemas.microsoft.com/office/drawing/2014/main" id="{6CE1A5A0-0A05-4DC7-A05C-69AA56F0A74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9545" y="649953"/>
            <a:ext cx="8584455" cy="4480677"/>
          </a:xfrm>
          <a:prstGeom prst="rect">
            <a:avLst/>
          </a:prstGeom>
        </p:spPr>
      </p:pic>
      <p:pic>
        <p:nvPicPr>
          <p:cNvPr id="5" name="图片 28">
            <a:extLst>
              <a:ext uri="{FF2B5EF4-FFF2-40B4-BE49-F238E27FC236}">
                <a16:creationId xmlns:a16="http://schemas.microsoft.com/office/drawing/2014/main" id="{285987B5-4ADD-4E0D-BE63-C804E16E3E8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64088" y="558051"/>
            <a:ext cx="3729036" cy="4572579"/>
          </a:xfrm>
          <a:prstGeom prst="rect">
            <a:avLst/>
          </a:prstGeom>
        </p:spPr>
      </p:pic>
      <p:pic>
        <p:nvPicPr>
          <p:cNvPr id="6" name="图片 1">
            <a:extLst>
              <a:ext uri="{FF2B5EF4-FFF2-40B4-BE49-F238E27FC236}">
                <a16:creationId xmlns:a16="http://schemas.microsoft.com/office/drawing/2014/main" id="{BA46CDC6-D449-41B5-8777-A99389B617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6" y="915567"/>
            <a:ext cx="8840084" cy="4104455"/>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4">
            <a:extLst>
              <a:ext uri="{FF2B5EF4-FFF2-40B4-BE49-F238E27FC236}">
                <a16:creationId xmlns:a16="http://schemas.microsoft.com/office/drawing/2014/main" id="{2860486D-AC6D-459C-A18B-36FBBDB9D4C2}"/>
              </a:ext>
            </a:extLst>
          </p:cNvPr>
          <p:cNvSpPr txBox="1"/>
          <p:nvPr/>
        </p:nvSpPr>
        <p:spPr>
          <a:xfrm>
            <a:off x="2659661" y="1563638"/>
            <a:ext cx="5408853" cy="369332"/>
          </a:xfrm>
          <a:prstGeom prst="rect">
            <a:avLst/>
          </a:prstGeom>
          <a:noFill/>
        </p:spPr>
        <p:txBody>
          <a:bodyPr wrap="none" rtlCol="0">
            <a:spAutoFit/>
          </a:bodyPr>
          <a:lstStyle/>
          <a:p>
            <a:r>
              <a:rPr kumimoji="1" lang="zh-CN" altLang="en-US" b="1" dirty="0" err="1">
                <a:latin typeface="Microsoft YaHei" charset="0"/>
                <a:ea typeface="Microsoft YaHei" charset="0"/>
                <a:cs typeface="Microsoft YaHei" charset="0"/>
              </a:rPr>
              <a:t>对</a:t>
            </a:r>
            <a:r>
              <a:rPr kumimoji="1" lang="en-US" altLang="zh-CN" b="1" dirty="0" err="1">
                <a:latin typeface="Microsoft YaHei" charset="0"/>
                <a:ea typeface="Microsoft YaHei" charset="0"/>
                <a:cs typeface="Microsoft YaHei" charset="0"/>
              </a:rPr>
              <a:t>HDFS</a:t>
            </a:r>
            <a:r>
              <a:rPr kumimoji="1" lang="zh-CN" altLang="en-US" b="1" dirty="0" err="1">
                <a:latin typeface="Microsoft YaHei" charset="0"/>
                <a:ea typeface="Microsoft YaHei" charset="0"/>
                <a:cs typeface="Microsoft YaHei" charset="0"/>
              </a:rPr>
              <a:t>文件，不同用户、用户组分别进行权限设置</a:t>
            </a:r>
          </a:p>
        </p:txBody>
      </p:sp>
      <p:pic>
        <p:nvPicPr>
          <p:cNvPr id="8" name="图片 1">
            <a:extLst>
              <a:ext uri="{FF2B5EF4-FFF2-40B4-BE49-F238E27FC236}">
                <a16:creationId xmlns:a16="http://schemas.microsoft.com/office/drawing/2014/main" id="{E821E1B6-FEE3-4937-93EB-3727C6EC2E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6" y="639153"/>
            <a:ext cx="8574676" cy="4410374"/>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4">
            <a:extLst>
              <a:ext uri="{FF2B5EF4-FFF2-40B4-BE49-F238E27FC236}">
                <a16:creationId xmlns:a16="http://schemas.microsoft.com/office/drawing/2014/main" id="{91107509-2DFB-41EE-A95C-C5879E53C647}"/>
              </a:ext>
            </a:extLst>
          </p:cNvPr>
          <p:cNvSpPr txBox="1"/>
          <p:nvPr/>
        </p:nvSpPr>
        <p:spPr>
          <a:xfrm>
            <a:off x="3419872" y="1432119"/>
            <a:ext cx="4137864" cy="369332"/>
          </a:xfrm>
          <a:prstGeom prst="rect">
            <a:avLst/>
          </a:prstGeom>
          <a:noFill/>
        </p:spPr>
        <p:txBody>
          <a:bodyPr wrap="none" rtlCol="0">
            <a:spAutoFit/>
          </a:bodyPr>
          <a:lstStyle/>
          <a:p>
            <a:r>
              <a:rPr kumimoji="1" lang="zh-CN" altLang="en-US" b="1" dirty="0" err="1">
                <a:latin typeface="Microsoft YaHei" charset="0"/>
                <a:ea typeface="Microsoft YaHei" charset="0"/>
                <a:cs typeface="Microsoft YaHei" charset="0"/>
              </a:rPr>
              <a:t>对</a:t>
            </a:r>
            <a:r>
              <a:rPr kumimoji="1" lang="en-US" altLang="zh-CN" b="1" dirty="0" err="1">
                <a:latin typeface="Microsoft YaHei" charset="0"/>
                <a:ea typeface="Microsoft YaHei" charset="0"/>
                <a:cs typeface="Microsoft YaHei" charset="0"/>
              </a:rPr>
              <a:t>Hive</a:t>
            </a:r>
            <a:r>
              <a:rPr kumimoji="1" lang="zh-CN" altLang="en-US" b="1" dirty="0" err="1">
                <a:latin typeface="Microsoft YaHei" charset="0"/>
                <a:ea typeface="Microsoft YaHei" charset="0"/>
                <a:cs typeface="Microsoft YaHei" charset="0"/>
              </a:rPr>
              <a:t>库、表、列不同粒度的权限控制</a:t>
            </a:r>
          </a:p>
        </p:txBody>
      </p:sp>
      <p:pic>
        <p:nvPicPr>
          <p:cNvPr id="10" name="图片 1">
            <a:extLst>
              <a:ext uri="{FF2B5EF4-FFF2-40B4-BE49-F238E27FC236}">
                <a16:creationId xmlns:a16="http://schemas.microsoft.com/office/drawing/2014/main" id="{EE8A8AB9-69A3-4382-A7B5-692C0DC97B2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381" y="548592"/>
            <a:ext cx="8915661" cy="4591496"/>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4">
            <a:extLst>
              <a:ext uri="{FF2B5EF4-FFF2-40B4-BE49-F238E27FC236}">
                <a16:creationId xmlns:a16="http://schemas.microsoft.com/office/drawing/2014/main" id="{A996A504-408C-4EC7-AF99-F53B9144076B}"/>
              </a:ext>
            </a:extLst>
          </p:cNvPr>
          <p:cNvSpPr txBox="1"/>
          <p:nvPr/>
        </p:nvSpPr>
        <p:spPr>
          <a:xfrm>
            <a:off x="3165091" y="1748304"/>
            <a:ext cx="4647426" cy="369332"/>
          </a:xfrm>
          <a:prstGeom prst="rect">
            <a:avLst/>
          </a:prstGeom>
          <a:noFill/>
        </p:spPr>
        <p:txBody>
          <a:bodyPr wrap="none" rtlCol="0">
            <a:spAutoFit/>
          </a:bodyPr>
          <a:lstStyle/>
          <a:p>
            <a:r>
              <a:rPr kumimoji="1" lang="zh-CN" altLang="en-US" b="1" dirty="0" err="1">
                <a:latin typeface="Microsoft YaHei" charset="0"/>
                <a:ea typeface="Microsoft YaHei" charset="0"/>
                <a:cs typeface="Microsoft YaHei" charset="0"/>
              </a:rPr>
              <a:t>对</a:t>
            </a:r>
            <a:r>
              <a:rPr kumimoji="1" lang="en-US" altLang="zh-CN" b="1" dirty="0" err="1">
                <a:latin typeface="Microsoft YaHei" charset="0"/>
                <a:ea typeface="Microsoft YaHei" charset="0"/>
                <a:cs typeface="Microsoft YaHei" charset="0"/>
              </a:rPr>
              <a:t>HBase</a:t>
            </a:r>
            <a:r>
              <a:rPr kumimoji="1" lang="zh-CN" altLang="en-US" b="1" dirty="0" err="1">
                <a:latin typeface="Microsoft YaHei" charset="0"/>
                <a:ea typeface="Microsoft YaHei" charset="0"/>
                <a:cs typeface="Microsoft YaHei" charset="0"/>
              </a:rPr>
              <a:t>表、列簇、列不同粒度的权限控制</a:t>
            </a:r>
          </a:p>
        </p:txBody>
      </p:sp>
      <p:pic>
        <p:nvPicPr>
          <p:cNvPr id="12" name="图片 3">
            <a:extLst>
              <a:ext uri="{FF2B5EF4-FFF2-40B4-BE49-F238E27FC236}">
                <a16:creationId xmlns:a16="http://schemas.microsoft.com/office/drawing/2014/main" id="{BD23DAC8-D589-423B-BFBA-57423ABE5D96}"/>
              </a:ext>
            </a:extLst>
          </p:cNvPr>
          <p:cNvPicPr>
            <a:picLocks noChangeAspect="1"/>
          </p:cNvPicPr>
          <p:nvPr/>
        </p:nvPicPr>
        <p:blipFill>
          <a:blip r:embed="rId8"/>
          <a:stretch>
            <a:fillRect/>
          </a:stretch>
        </p:blipFill>
        <p:spPr>
          <a:xfrm>
            <a:off x="151958" y="680472"/>
            <a:ext cx="8749383" cy="4419637"/>
          </a:xfrm>
          <a:prstGeom prst="rect">
            <a:avLst/>
          </a:prstGeom>
        </p:spPr>
      </p:pic>
      <p:sp>
        <p:nvSpPr>
          <p:cNvPr id="13" name="文本框 4">
            <a:extLst>
              <a:ext uri="{FF2B5EF4-FFF2-40B4-BE49-F238E27FC236}">
                <a16:creationId xmlns:a16="http://schemas.microsoft.com/office/drawing/2014/main" id="{A056DEAD-918D-4E3A-8977-8095B2ADA523}"/>
              </a:ext>
            </a:extLst>
          </p:cNvPr>
          <p:cNvSpPr txBox="1"/>
          <p:nvPr/>
        </p:nvSpPr>
        <p:spPr>
          <a:xfrm>
            <a:off x="3755990" y="2040043"/>
            <a:ext cx="5052807" cy="646331"/>
          </a:xfrm>
          <a:prstGeom prst="rect">
            <a:avLst/>
          </a:prstGeom>
          <a:noFill/>
        </p:spPr>
        <p:txBody>
          <a:bodyPr wrap="square" rtlCol="0">
            <a:spAutoFit/>
          </a:bodyPr>
          <a:lstStyle/>
          <a:p>
            <a:r>
              <a:rPr kumimoji="1" lang="zh-CN" altLang="en-US" b="1" dirty="0" err="1">
                <a:latin typeface="Microsoft YaHei" charset="0"/>
                <a:ea typeface="Microsoft YaHei" charset="0"/>
                <a:cs typeface="Microsoft YaHei" charset="0"/>
              </a:rPr>
              <a:t>对不同的作业队列，支持对用户、用户组分别设置管理、提交作业的权限</a:t>
            </a:r>
          </a:p>
        </p:txBody>
      </p:sp>
      <p:pic>
        <p:nvPicPr>
          <p:cNvPr id="14" name="图片 2">
            <a:extLst>
              <a:ext uri="{FF2B5EF4-FFF2-40B4-BE49-F238E27FC236}">
                <a16:creationId xmlns:a16="http://schemas.microsoft.com/office/drawing/2014/main" id="{C7AFB924-5AC6-4869-B44C-DED8A4B54522}"/>
              </a:ext>
            </a:extLst>
          </p:cNvPr>
          <p:cNvPicPr>
            <a:picLocks noChangeAspect="1"/>
          </p:cNvPicPr>
          <p:nvPr/>
        </p:nvPicPr>
        <p:blipFill>
          <a:blip r:embed="rId9"/>
          <a:stretch>
            <a:fillRect/>
          </a:stretch>
        </p:blipFill>
        <p:spPr>
          <a:xfrm>
            <a:off x="39983" y="765414"/>
            <a:ext cx="9036496" cy="4254551"/>
          </a:xfrm>
          <a:prstGeom prst="rect">
            <a:avLst/>
          </a:prstGeom>
        </p:spPr>
      </p:pic>
      <p:pic>
        <p:nvPicPr>
          <p:cNvPr id="15" name="图片 3">
            <a:extLst>
              <a:ext uri="{FF2B5EF4-FFF2-40B4-BE49-F238E27FC236}">
                <a16:creationId xmlns:a16="http://schemas.microsoft.com/office/drawing/2014/main" id="{C483C890-6B12-4312-A247-8BC3DBA7E5B3}"/>
              </a:ext>
            </a:extLst>
          </p:cNvPr>
          <p:cNvPicPr>
            <a:picLocks noChangeAspect="1"/>
          </p:cNvPicPr>
          <p:nvPr/>
        </p:nvPicPr>
        <p:blipFill>
          <a:blip r:embed="rId10"/>
          <a:stretch>
            <a:fillRect/>
          </a:stretch>
        </p:blipFill>
        <p:spPr>
          <a:xfrm>
            <a:off x="15963" y="899835"/>
            <a:ext cx="9036496" cy="3987530"/>
          </a:xfrm>
          <a:prstGeom prst="rect">
            <a:avLst/>
          </a:prstGeom>
        </p:spPr>
      </p:pic>
      <p:pic>
        <p:nvPicPr>
          <p:cNvPr id="16" name="图片 2">
            <a:extLst>
              <a:ext uri="{FF2B5EF4-FFF2-40B4-BE49-F238E27FC236}">
                <a16:creationId xmlns:a16="http://schemas.microsoft.com/office/drawing/2014/main" id="{56A945A4-2FAA-4AE0-BA16-A5F4DFFE58D5}"/>
              </a:ext>
            </a:extLst>
          </p:cNvPr>
          <p:cNvPicPr>
            <a:picLocks noChangeAspect="1"/>
          </p:cNvPicPr>
          <p:nvPr/>
        </p:nvPicPr>
        <p:blipFill>
          <a:blip r:embed="rId11"/>
          <a:stretch>
            <a:fillRect/>
          </a:stretch>
        </p:blipFill>
        <p:spPr>
          <a:xfrm>
            <a:off x="159205" y="980728"/>
            <a:ext cx="8949299" cy="2778201"/>
          </a:xfrm>
          <a:prstGeom prst="rect">
            <a:avLst/>
          </a:prstGeom>
        </p:spPr>
      </p:pic>
      <p:pic>
        <p:nvPicPr>
          <p:cNvPr id="17" name="图片 3">
            <a:extLst>
              <a:ext uri="{FF2B5EF4-FFF2-40B4-BE49-F238E27FC236}">
                <a16:creationId xmlns:a16="http://schemas.microsoft.com/office/drawing/2014/main" id="{130AB79E-D4E6-4C41-BFB6-219CC33B9109}"/>
              </a:ext>
            </a:extLst>
          </p:cNvPr>
          <p:cNvPicPr>
            <a:picLocks noChangeAspect="1"/>
          </p:cNvPicPr>
          <p:nvPr/>
        </p:nvPicPr>
        <p:blipFill>
          <a:blip r:embed="rId12"/>
          <a:stretch>
            <a:fillRect/>
          </a:stretch>
        </p:blipFill>
        <p:spPr>
          <a:xfrm>
            <a:off x="159205" y="1628800"/>
            <a:ext cx="8949299" cy="3101904"/>
          </a:xfrm>
          <a:prstGeom prst="rect">
            <a:avLst/>
          </a:prstGeom>
        </p:spPr>
      </p:pic>
      <p:pic>
        <p:nvPicPr>
          <p:cNvPr id="18" name="图片 5">
            <a:extLst>
              <a:ext uri="{FF2B5EF4-FFF2-40B4-BE49-F238E27FC236}">
                <a16:creationId xmlns:a16="http://schemas.microsoft.com/office/drawing/2014/main" id="{EF2C0F22-7221-4F2D-98FA-C10DF05F2C50}"/>
              </a:ext>
            </a:extLst>
          </p:cNvPr>
          <p:cNvPicPr>
            <a:picLocks noChangeAspect="1"/>
          </p:cNvPicPr>
          <p:nvPr/>
        </p:nvPicPr>
        <p:blipFill>
          <a:blip r:embed="rId13"/>
          <a:stretch>
            <a:fillRect/>
          </a:stretch>
        </p:blipFill>
        <p:spPr>
          <a:xfrm>
            <a:off x="67010" y="757922"/>
            <a:ext cx="8934402" cy="4276796"/>
          </a:xfrm>
          <a:prstGeom prst="rect">
            <a:avLst/>
          </a:prstGeom>
        </p:spPr>
      </p:pic>
      <p:pic>
        <p:nvPicPr>
          <p:cNvPr id="19" name="图片 2">
            <a:extLst>
              <a:ext uri="{FF2B5EF4-FFF2-40B4-BE49-F238E27FC236}">
                <a16:creationId xmlns:a16="http://schemas.microsoft.com/office/drawing/2014/main" id="{E05FF01F-D815-47D9-943A-149175CE5B91}"/>
              </a:ext>
            </a:extLst>
          </p:cNvPr>
          <p:cNvPicPr>
            <a:picLocks noChangeAspect="1"/>
          </p:cNvPicPr>
          <p:nvPr/>
        </p:nvPicPr>
        <p:blipFill>
          <a:blip r:embed="rId14"/>
          <a:stretch>
            <a:fillRect/>
          </a:stretch>
        </p:blipFill>
        <p:spPr>
          <a:xfrm>
            <a:off x="9963" y="908720"/>
            <a:ext cx="9144000" cy="3169725"/>
          </a:xfrm>
          <a:prstGeom prst="rect">
            <a:avLst/>
          </a:prstGeom>
        </p:spPr>
      </p:pic>
      <p:pic>
        <p:nvPicPr>
          <p:cNvPr id="20" name="图片 3">
            <a:extLst>
              <a:ext uri="{FF2B5EF4-FFF2-40B4-BE49-F238E27FC236}">
                <a16:creationId xmlns:a16="http://schemas.microsoft.com/office/drawing/2014/main" id="{FE218F27-737E-44E1-B5A6-0D4E8FF6EFE5}"/>
              </a:ext>
            </a:extLst>
          </p:cNvPr>
          <p:cNvPicPr>
            <a:picLocks noChangeAspect="1"/>
          </p:cNvPicPr>
          <p:nvPr/>
        </p:nvPicPr>
        <p:blipFill>
          <a:blip r:embed="rId15"/>
          <a:stretch>
            <a:fillRect/>
          </a:stretch>
        </p:blipFill>
        <p:spPr>
          <a:xfrm>
            <a:off x="0" y="781522"/>
            <a:ext cx="9144000" cy="4275497"/>
          </a:xfrm>
          <a:prstGeom prst="rect">
            <a:avLst/>
          </a:prstGeom>
        </p:spPr>
      </p:pic>
    </p:spTree>
    <p:extLst>
      <p:ext uri="{BB962C8B-B14F-4D97-AF65-F5344CB8AC3E}">
        <p14:creationId xmlns:p14="http://schemas.microsoft.com/office/powerpoint/2010/main" val="401675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7"/>
                                        </p:tgtEl>
                                        <p:attrNameLst>
                                          <p:attrName>style.visibility</p:attrName>
                                        </p:attrNameLst>
                                      </p:cBhvr>
                                      <p:to>
                                        <p:strVal val="visible"/>
                                      </p:to>
                                    </p:set>
                                    <p:anim calcmode="lin" valueType="num">
                                      <p:cBhvr additive="base">
                                        <p:cTn id="63" dur="500" fill="hold"/>
                                        <p:tgtEl>
                                          <p:spTgt spid="17"/>
                                        </p:tgtEl>
                                        <p:attrNameLst>
                                          <p:attrName>ppt_x</p:attrName>
                                        </p:attrNameLst>
                                      </p:cBhvr>
                                      <p:tavLst>
                                        <p:tav tm="0">
                                          <p:val>
                                            <p:strVal val="#ppt_x"/>
                                          </p:val>
                                        </p:tav>
                                        <p:tav tm="100000">
                                          <p:val>
                                            <p:strVal val="#ppt_x"/>
                                          </p:val>
                                        </p:tav>
                                      </p:tavLst>
                                    </p:anim>
                                    <p:anim calcmode="lin" valueType="num">
                                      <p:cBhvr additive="base">
                                        <p:cTn id="6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18"/>
                                        </p:tgtEl>
                                        <p:attrNameLst>
                                          <p:attrName>style.visibility</p:attrName>
                                        </p:attrNameLst>
                                      </p:cBhvr>
                                      <p:to>
                                        <p:strVal val="visible"/>
                                      </p:to>
                                    </p:set>
                                    <p:anim calcmode="lin" valueType="num">
                                      <p:cBhvr additive="base">
                                        <p:cTn id="69" dur="500" fill="hold"/>
                                        <p:tgtEl>
                                          <p:spTgt spid="18"/>
                                        </p:tgtEl>
                                        <p:attrNameLst>
                                          <p:attrName>ppt_x</p:attrName>
                                        </p:attrNameLst>
                                      </p:cBhvr>
                                      <p:tavLst>
                                        <p:tav tm="0">
                                          <p:val>
                                            <p:strVal val="#ppt_x"/>
                                          </p:val>
                                        </p:tav>
                                        <p:tav tm="100000">
                                          <p:val>
                                            <p:strVal val="#ppt_x"/>
                                          </p:val>
                                        </p:tav>
                                      </p:tavLst>
                                    </p:anim>
                                    <p:anim calcmode="lin" valueType="num">
                                      <p:cBhvr additive="base">
                                        <p:cTn id="7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19"/>
                                        </p:tgtEl>
                                        <p:attrNameLst>
                                          <p:attrName>style.visibility</p:attrName>
                                        </p:attrNameLst>
                                      </p:cBhvr>
                                      <p:to>
                                        <p:strVal val="visible"/>
                                      </p:to>
                                    </p:set>
                                    <p:anim calcmode="lin" valueType="num">
                                      <p:cBhvr additive="base">
                                        <p:cTn id="75" dur="500" fill="hold"/>
                                        <p:tgtEl>
                                          <p:spTgt spid="19"/>
                                        </p:tgtEl>
                                        <p:attrNameLst>
                                          <p:attrName>ppt_x</p:attrName>
                                        </p:attrNameLst>
                                      </p:cBhvr>
                                      <p:tavLst>
                                        <p:tav tm="0">
                                          <p:val>
                                            <p:strVal val="#ppt_x"/>
                                          </p:val>
                                        </p:tav>
                                        <p:tav tm="100000">
                                          <p:val>
                                            <p:strVal val="#ppt_x"/>
                                          </p:val>
                                        </p:tav>
                                      </p:tavLst>
                                    </p:anim>
                                    <p:anim calcmode="lin" valueType="num">
                                      <p:cBhvr additive="base">
                                        <p:cTn id="7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20"/>
                                        </p:tgtEl>
                                        <p:attrNameLst>
                                          <p:attrName>style.visibility</p:attrName>
                                        </p:attrNameLst>
                                      </p:cBhvr>
                                      <p:to>
                                        <p:strVal val="visible"/>
                                      </p:to>
                                    </p:set>
                                    <p:anim calcmode="lin" valueType="num">
                                      <p:cBhvr additive="base">
                                        <p:cTn id="81" dur="500" fill="hold"/>
                                        <p:tgtEl>
                                          <p:spTgt spid="20"/>
                                        </p:tgtEl>
                                        <p:attrNameLst>
                                          <p:attrName>ppt_x</p:attrName>
                                        </p:attrNameLst>
                                      </p:cBhvr>
                                      <p:tavLst>
                                        <p:tav tm="0">
                                          <p:val>
                                            <p:strVal val="#ppt_x"/>
                                          </p:val>
                                        </p:tav>
                                        <p:tav tm="100000">
                                          <p:val>
                                            <p:strVal val="#ppt_x"/>
                                          </p:val>
                                        </p:tav>
                                      </p:tavLst>
                                    </p:anim>
                                    <p:anim calcmode="lin" valueType="num">
                                      <p:cBhvr additive="base">
                                        <p:cTn id="8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627EB95-A6BC-4EB5-9D87-B0BA7AB1C4E1}"/>
              </a:ext>
            </a:extLst>
          </p:cNvPr>
          <p:cNvSpPr>
            <a:spLocks noGrp="1"/>
          </p:cNvSpPr>
          <p:nvPr>
            <p:ph type="body" sz="quarter" idx="13"/>
          </p:nvPr>
        </p:nvSpPr>
        <p:spPr/>
        <p:txBody>
          <a:bodyPr/>
          <a:lstStyle/>
          <a:p>
            <a:r>
              <a:rPr lang="zh-CN" altLang="en-US" dirty="0"/>
              <a:t>可疑</a:t>
            </a:r>
            <a:r>
              <a:rPr lang="en-US" altLang="zh-CN" dirty="0"/>
              <a:t>DNS</a:t>
            </a:r>
            <a:r>
              <a:rPr lang="zh-CN" altLang="en-US" dirty="0"/>
              <a:t>分析系统</a:t>
            </a:r>
          </a:p>
        </p:txBody>
      </p:sp>
      <p:grpSp>
        <p:nvGrpSpPr>
          <p:cNvPr id="53" name="Group 52">
            <a:extLst>
              <a:ext uri="{FF2B5EF4-FFF2-40B4-BE49-F238E27FC236}">
                <a16:creationId xmlns:a16="http://schemas.microsoft.com/office/drawing/2014/main" id="{DA8CAE6A-9CAD-41C9-9B9D-67FFB5F8E582}"/>
              </a:ext>
            </a:extLst>
          </p:cNvPr>
          <p:cNvGrpSpPr/>
          <p:nvPr/>
        </p:nvGrpSpPr>
        <p:grpSpPr>
          <a:xfrm>
            <a:off x="0" y="843559"/>
            <a:ext cx="9144000" cy="4077784"/>
            <a:chOff x="630813" y="1149159"/>
            <a:chExt cx="7909260" cy="3709570"/>
          </a:xfrm>
        </p:grpSpPr>
        <p:sp>
          <p:nvSpPr>
            <p:cNvPr id="3" name="L-Shape 49">
              <a:extLst>
                <a:ext uri="{FF2B5EF4-FFF2-40B4-BE49-F238E27FC236}">
                  <a16:creationId xmlns:a16="http://schemas.microsoft.com/office/drawing/2014/main" id="{954AFC1C-8011-4FC7-9E6E-CBE971599F97}"/>
                </a:ext>
              </a:extLst>
            </p:cNvPr>
            <p:cNvSpPr/>
            <p:nvPr/>
          </p:nvSpPr>
          <p:spPr bwMode="auto">
            <a:xfrm rot="5400000" flipV="1">
              <a:off x="7430648" y="2271318"/>
              <a:ext cx="833700" cy="1385151"/>
            </a:xfrm>
            <a:prstGeom prst="corner">
              <a:avLst>
                <a:gd name="adj1" fmla="val 16120"/>
                <a:gd name="adj2" fmla="val 16110"/>
              </a:avLst>
            </a:prstGeom>
            <a:solidFill>
              <a:schemeClr val="accent6"/>
            </a:solidFill>
            <a:ln>
              <a:solidFill>
                <a:schemeClr val="accent6"/>
              </a:solidFill>
            </a:ln>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4" name="L-Shape 46">
              <a:extLst>
                <a:ext uri="{FF2B5EF4-FFF2-40B4-BE49-F238E27FC236}">
                  <a16:creationId xmlns:a16="http://schemas.microsoft.com/office/drawing/2014/main" id="{464259E1-73F4-40F7-9C72-F0CA01AD6DAF}"/>
                </a:ext>
              </a:extLst>
            </p:cNvPr>
            <p:cNvSpPr/>
            <p:nvPr/>
          </p:nvSpPr>
          <p:spPr bwMode="auto">
            <a:xfrm rot="5400000" flipV="1">
              <a:off x="6048297" y="1571607"/>
              <a:ext cx="833700" cy="1385151"/>
            </a:xfrm>
            <a:prstGeom prst="corner">
              <a:avLst>
                <a:gd name="adj1" fmla="val 16120"/>
                <a:gd name="adj2" fmla="val 16110"/>
              </a:avLst>
            </a:prstGeom>
            <a:solidFill>
              <a:schemeClr val="accent5"/>
            </a:solidFill>
            <a:ln>
              <a:solidFill>
                <a:schemeClr val="accent5"/>
              </a:solidFill>
            </a:ln>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5" name="Freeform 32">
              <a:extLst>
                <a:ext uri="{FF2B5EF4-FFF2-40B4-BE49-F238E27FC236}">
                  <a16:creationId xmlns:a16="http://schemas.microsoft.com/office/drawing/2014/main" id="{29CDC92D-859F-463E-8FB0-5E99D7179362}"/>
                </a:ext>
              </a:extLst>
            </p:cNvPr>
            <p:cNvSpPr/>
            <p:nvPr/>
          </p:nvSpPr>
          <p:spPr bwMode="auto">
            <a:xfrm>
              <a:off x="897963" y="3165404"/>
              <a:ext cx="1051217" cy="305726"/>
            </a:xfrm>
            <a:custGeom>
              <a:avLst/>
              <a:gdLst>
                <a:gd name="connsiteX0" fmla="*/ 0 w 1493792"/>
                <a:gd name="connsiteY0" fmla="*/ 0 h 1309396"/>
                <a:gd name="connsiteX1" fmla="*/ 1493792 w 1493792"/>
                <a:gd name="connsiteY1" fmla="*/ 0 h 1309396"/>
                <a:gd name="connsiteX2" fmla="*/ 1493792 w 1493792"/>
                <a:gd name="connsiteY2" fmla="*/ 1309396 h 1309396"/>
                <a:gd name="connsiteX3" fmla="*/ 0 w 1493792"/>
                <a:gd name="connsiteY3" fmla="*/ 1309396 h 1309396"/>
                <a:gd name="connsiteX4" fmla="*/ 0 w 1493792"/>
                <a:gd name="connsiteY4" fmla="*/ 0 h 1309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3792" h="1309396">
                  <a:moveTo>
                    <a:pt x="0" y="0"/>
                  </a:moveTo>
                  <a:lnTo>
                    <a:pt x="1493792" y="0"/>
                  </a:lnTo>
                  <a:lnTo>
                    <a:pt x="1493792" y="1309396"/>
                  </a:lnTo>
                  <a:lnTo>
                    <a:pt x="0" y="1309396"/>
                  </a:lnTo>
                  <a:lnTo>
                    <a:pt x="0" y="0"/>
                  </a:lnTo>
                  <a:close/>
                </a:path>
              </a:pathLst>
            </a:custGeom>
            <a:ln>
              <a:noFill/>
            </a:ln>
          </p:spPr>
          <p:style>
            <a:lnRef idx="0">
              <a:scrgbClr r="0" g="0" b="0"/>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45710" tIns="45710" rIns="45710" bIns="45710" spcCol="3385"/>
            <a:lstStyle/>
            <a:p>
              <a:pPr algn="ctr" defTabSz="533280">
                <a:lnSpc>
                  <a:spcPct val="90000"/>
                </a:lnSpc>
                <a:spcAft>
                  <a:spcPct val="35000"/>
                </a:spcAft>
                <a:defRPr/>
              </a:pPr>
              <a:r>
                <a:rPr lang="en-US" altLang="zh-CN" b="1" dirty="0">
                  <a:solidFill>
                    <a:schemeClr val="tx2"/>
                  </a:solidFill>
                  <a:latin typeface="+mn-ea"/>
                  <a:cs typeface="Aparajita" panose="020B0604020202020204" pitchFamily="34" charset="0"/>
                </a:rPr>
                <a:t>pDNS</a:t>
              </a:r>
              <a:r>
                <a:rPr lang="zh-CN" altLang="en-US" b="1" dirty="0">
                  <a:solidFill>
                    <a:schemeClr val="tx2"/>
                  </a:solidFill>
                  <a:latin typeface="+mn-ea"/>
                  <a:cs typeface="Aparajita" panose="020B0604020202020204" pitchFamily="34" charset="0"/>
                </a:rPr>
                <a:t>数据抽取</a:t>
              </a:r>
              <a:endParaRPr lang="en-US" b="1" dirty="0">
                <a:solidFill>
                  <a:schemeClr val="tx2"/>
                </a:solidFill>
                <a:latin typeface="+mn-ea"/>
                <a:cs typeface="Aparajita" panose="020B0604020202020204" pitchFamily="34" charset="0"/>
              </a:endParaRPr>
            </a:p>
          </p:txBody>
        </p:sp>
        <p:sp>
          <p:nvSpPr>
            <p:cNvPr id="6" name="L-Shape 33">
              <a:extLst>
                <a:ext uri="{FF2B5EF4-FFF2-40B4-BE49-F238E27FC236}">
                  <a16:creationId xmlns:a16="http://schemas.microsoft.com/office/drawing/2014/main" id="{A264A054-36DE-46CE-BD19-4718601FE558}"/>
                </a:ext>
              </a:extLst>
            </p:cNvPr>
            <p:cNvSpPr/>
            <p:nvPr/>
          </p:nvSpPr>
          <p:spPr bwMode="auto">
            <a:xfrm rot="5400000">
              <a:off x="906538" y="2269342"/>
              <a:ext cx="833701" cy="1385151"/>
            </a:xfrm>
            <a:prstGeom prst="corner">
              <a:avLst>
                <a:gd name="adj1" fmla="val 16120"/>
                <a:gd name="adj2" fmla="val 16110"/>
              </a:avLst>
            </a:prstGeom>
            <a:solidFill>
              <a:schemeClr val="accent1"/>
            </a:solidFill>
            <a:ln>
              <a:solidFill>
                <a:schemeClr val="accent1"/>
              </a:solidFill>
            </a:ln>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7" name="Freeform 16">
              <a:extLst>
                <a:ext uri="{FF2B5EF4-FFF2-40B4-BE49-F238E27FC236}">
                  <a16:creationId xmlns:a16="http://schemas.microsoft.com/office/drawing/2014/main" id="{049C9F4B-B640-4E8E-BC92-40EC03777E4A}"/>
                </a:ext>
              </a:extLst>
            </p:cNvPr>
            <p:cNvSpPr>
              <a:spLocks noChangeArrowheads="1"/>
            </p:cNvSpPr>
            <p:nvPr/>
          </p:nvSpPr>
          <p:spPr bwMode="auto">
            <a:xfrm>
              <a:off x="1302337" y="2842342"/>
              <a:ext cx="193058" cy="303271"/>
            </a:xfrm>
            <a:custGeom>
              <a:avLst/>
              <a:gdLst>
                <a:gd name="T0" fmla="*/ 406 w 657"/>
                <a:gd name="T1" fmla="*/ 947 h 1032"/>
                <a:gd name="T2" fmla="*/ 333 w 657"/>
                <a:gd name="T3" fmla="*/ 1031 h 1032"/>
                <a:gd name="T4" fmla="*/ 250 w 657"/>
                <a:gd name="T5" fmla="*/ 947 h 1032"/>
                <a:gd name="T6" fmla="*/ 448 w 657"/>
                <a:gd name="T7" fmla="*/ 916 h 1032"/>
                <a:gd name="T8" fmla="*/ 198 w 657"/>
                <a:gd name="T9" fmla="*/ 833 h 1032"/>
                <a:gd name="T10" fmla="*/ 656 w 657"/>
                <a:gd name="T11" fmla="*/ 333 h 1032"/>
                <a:gd name="T12" fmla="*/ 562 w 657"/>
                <a:gd name="T13" fmla="*/ 562 h 1032"/>
                <a:gd name="T14" fmla="*/ 531 w 657"/>
                <a:gd name="T15" fmla="*/ 635 h 1032"/>
                <a:gd name="T16" fmla="*/ 500 w 657"/>
                <a:gd name="T17" fmla="*/ 708 h 1032"/>
                <a:gd name="T18" fmla="*/ 500 w 657"/>
                <a:gd name="T19" fmla="*/ 729 h 1032"/>
                <a:gd name="T20" fmla="*/ 166 w 657"/>
                <a:gd name="T21" fmla="*/ 791 h 1032"/>
                <a:gd name="T22" fmla="*/ 156 w 657"/>
                <a:gd name="T23" fmla="*/ 708 h 1032"/>
                <a:gd name="T24" fmla="*/ 135 w 657"/>
                <a:gd name="T25" fmla="*/ 635 h 1032"/>
                <a:gd name="T26" fmla="*/ 93 w 657"/>
                <a:gd name="T27" fmla="*/ 552 h 1032"/>
                <a:gd name="T28" fmla="*/ 0 w 657"/>
                <a:gd name="T29" fmla="*/ 333 h 1032"/>
                <a:gd name="T30" fmla="*/ 333 w 657"/>
                <a:gd name="T31" fmla="*/ 0 h 1032"/>
                <a:gd name="T32" fmla="*/ 656 w 657"/>
                <a:gd name="T33" fmla="*/ 333 h 1032"/>
                <a:gd name="T34" fmla="*/ 510 w 657"/>
                <a:gd name="T35" fmla="*/ 156 h 1032"/>
                <a:gd name="T36" fmla="*/ 156 w 657"/>
                <a:gd name="T37" fmla="*/ 156 h 1032"/>
                <a:gd name="T38" fmla="*/ 146 w 657"/>
                <a:gd name="T39" fmla="*/ 499 h 1032"/>
                <a:gd name="T40" fmla="*/ 166 w 657"/>
                <a:gd name="T41" fmla="*/ 541 h 1032"/>
                <a:gd name="T42" fmla="*/ 229 w 657"/>
                <a:gd name="T43" fmla="*/ 666 h 1032"/>
                <a:gd name="T44" fmla="*/ 427 w 657"/>
                <a:gd name="T45" fmla="*/ 718 h 1032"/>
                <a:gd name="T46" fmla="*/ 458 w 657"/>
                <a:gd name="T47" fmla="*/ 604 h 1032"/>
                <a:gd name="T48" fmla="*/ 510 w 657"/>
                <a:gd name="T49" fmla="*/ 520 h 1032"/>
                <a:gd name="T50" fmla="*/ 583 w 657"/>
                <a:gd name="T51" fmla="*/ 333 h 1032"/>
                <a:gd name="T52" fmla="*/ 354 w 657"/>
                <a:gd name="T53" fmla="*/ 354 h 1032"/>
                <a:gd name="T54" fmla="*/ 302 w 657"/>
                <a:gd name="T55" fmla="*/ 354 h 1032"/>
                <a:gd name="T56" fmla="*/ 239 w 657"/>
                <a:gd name="T57" fmla="*/ 354 h 1032"/>
                <a:gd name="T58" fmla="*/ 250 w 657"/>
                <a:gd name="T59" fmla="*/ 499 h 1032"/>
                <a:gd name="T60" fmla="*/ 302 w 657"/>
                <a:gd name="T61" fmla="*/ 499 h 1032"/>
                <a:gd name="T62" fmla="*/ 364 w 657"/>
                <a:gd name="T63" fmla="*/ 499 h 1032"/>
                <a:gd name="T64" fmla="*/ 416 w 657"/>
                <a:gd name="T65" fmla="*/ 499 h 1032"/>
                <a:gd name="T66" fmla="*/ 427 w 657"/>
                <a:gd name="T67" fmla="*/ 354 h 1032"/>
                <a:gd name="T68" fmla="*/ 385 w 657"/>
                <a:gd name="T69" fmla="*/ 416 h 10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57" h="1032">
                  <a:moveTo>
                    <a:pt x="250" y="947"/>
                  </a:moveTo>
                  <a:cubicBezTo>
                    <a:pt x="406" y="947"/>
                    <a:pt x="406" y="947"/>
                    <a:pt x="406" y="947"/>
                  </a:cubicBezTo>
                  <a:cubicBezTo>
                    <a:pt x="406" y="968"/>
                    <a:pt x="396" y="989"/>
                    <a:pt x="385" y="1010"/>
                  </a:cubicBezTo>
                  <a:cubicBezTo>
                    <a:pt x="364" y="1020"/>
                    <a:pt x="354" y="1031"/>
                    <a:pt x="333" y="1031"/>
                  </a:cubicBezTo>
                  <a:cubicBezTo>
                    <a:pt x="312" y="1031"/>
                    <a:pt x="291" y="1020"/>
                    <a:pt x="281" y="1010"/>
                  </a:cubicBezTo>
                  <a:cubicBezTo>
                    <a:pt x="260" y="989"/>
                    <a:pt x="250" y="968"/>
                    <a:pt x="250" y="947"/>
                  </a:cubicBezTo>
                  <a:close/>
                  <a:moveTo>
                    <a:pt x="208" y="916"/>
                  </a:moveTo>
                  <a:cubicBezTo>
                    <a:pt x="448" y="916"/>
                    <a:pt x="448" y="916"/>
                    <a:pt x="448" y="916"/>
                  </a:cubicBezTo>
                  <a:cubicBezTo>
                    <a:pt x="458" y="833"/>
                    <a:pt x="458" y="833"/>
                    <a:pt x="458" y="833"/>
                  </a:cubicBezTo>
                  <a:cubicBezTo>
                    <a:pt x="198" y="833"/>
                    <a:pt x="198" y="833"/>
                    <a:pt x="198" y="833"/>
                  </a:cubicBezTo>
                  <a:lnTo>
                    <a:pt x="208" y="916"/>
                  </a:lnTo>
                  <a:close/>
                  <a:moveTo>
                    <a:pt x="656" y="333"/>
                  </a:moveTo>
                  <a:cubicBezTo>
                    <a:pt x="656" y="416"/>
                    <a:pt x="625" y="489"/>
                    <a:pt x="573" y="552"/>
                  </a:cubicBezTo>
                  <a:lnTo>
                    <a:pt x="562" y="562"/>
                  </a:lnTo>
                  <a:cubicBezTo>
                    <a:pt x="562" y="562"/>
                    <a:pt x="562" y="572"/>
                    <a:pt x="552" y="572"/>
                  </a:cubicBezTo>
                  <a:cubicBezTo>
                    <a:pt x="541" y="593"/>
                    <a:pt x="541" y="614"/>
                    <a:pt x="531" y="635"/>
                  </a:cubicBezTo>
                  <a:cubicBezTo>
                    <a:pt x="521" y="656"/>
                    <a:pt x="510" y="677"/>
                    <a:pt x="510" y="697"/>
                  </a:cubicBezTo>
                  <a:cubicBezTo>
                    <a:pt x="500" y="697"/>
                    <a:pt x="500" y="697"/>
                    <a:pt x="500" y="708"/>
                  </a:cubicBezTo>
                  <a:lnTo>
                    <a:pt x="500" y="718"/>
                  </a:lnTo>
                  <a:cubicBezTo>
                    <a:pt x="500" y="729"/>
                    <a:pt x="500" y="729"/>
                    <a:pt x="500" y="729"/>
                  </a:cubicBezTo>
                  <a:cubicBezTo>
                    <a:pt x="500" y="791"/>
                    <a:pt x="500" y="791"/>
                    <a:pt x="500" y="791"/>
                  </a:cubicBezTo>
                  <a:cubicBezTo>
                    <a:pt x="166" y="791"/>
                    <a:pt x="166" y="791"/>
                    <a:pt x="166" y="791"/>
                  </a:cubicBezTo>
                  <a:cubicBezTo>
                    <a:pt x="166" y="729"/>
                    <a:pt x="166" y="729"/>
                    <a:pt x="166" y="729"/>
                  </a:cubicBezTo>
                  <a:cubicBezTo>
                    <a:pt x="166" y="718"/>
                    <a:pt x="156" y="718"/>
                    <a:pt x="156" y="708"/>
                  </a:cubicBezTo>
                  <a:lnTo>
                    <a:pt x="156" y="697"/>
                  </a:lnTo>
                  <a:cubicBezTo>
                    <a:pt x="146" y="677"/>
                    <a:pt x="146" y="656"/>
                    <a:pt x="135" y="635"/>
                  </a:cubicBezTo>
                  <a:cubicBezTo>
                    <a:pt x="125" y="614"/>
                    <a:pt x="114" y="593"/>
                    <a:pt x="104" y="572"/>
                  </a:cubicBezTo>
                  <a:cubicBezTo>
                    <a:pt x="93" y="562"/>
                    <a:pt x="93" y="562"/>
                    <a:pt x="93" y="552"/>
                  </a:cubicBezTo>
                  <a:lnTo>
                    <a:pt x="83" y="552"/>
                  </a:lnTo>
                  <a:cubicBezTo>
                    <a:pt x="31" y="489"/>
                    <a:pt x="0" y="416"/>
                    <a:pt x="0" y="333"/>
                  </a:cubicBezTo>
                  <a:cubicBezTo>
                    <a:pt x="0" y="239"/>
                    <a:pt x="31" y="166"/>
                    <a:pt x="104" y="104"/>
                  </a:cubicBezTo>
                  <a:cubicBezTo>
                    <a:pt x="166" y="31"/>
                    <a:pt x="239" y="0"/>
                    <a:pt x="333" y="0"/>
                  </a:cubicBezTo>
                  <a:cubicBezTo>
                    <a:pt x="416" y="0"/>
                    <a:pt x="500" y="31"/>
                    <a:pt x="562" y="104"/>
                  </a:cubicBezTo>
                  <a:cubicBezTo>
                    <a:pt x="625" y="166"/>
                    <a:pt x="656" y="239"/>
                    <a:pt x="656" y="333"/>
                  </a:cubicBezTo>
                  <a:close/>
                  <a:moveTo>
                    <a:pt x="583" y="333"/>
                  </a:moveTo>
                  <a:cubicBezTo>
                    <a:pt x="583" y="260"/>
                    <a:pt x="562" y="198"/>
                    <a:pt x="510" y="156"/>
                  </a:cubicBezTo>
                  <a:cubicBezTo>
                    <a:pt x="458" y="104"/>
                    <a:pt x="396" y="83"/>
                    <a:pt x="333" y="83"/>
                  </a:cubicBezTo>
                  <a:cubicBezTo>
                    <a:pt x="260" y="83"/>
                    <a:pt x="198" y="104"/>
                    <a:pt x="156" y="156"/>
                  </a:cubicBezTo>
                  <a:cubicBezTo>
                    <a:pt x="104" y="198"/>
                    <a:pt x="73" y="260"/>
                    <a:pt x="73" y="333"/>
                  </a:cubicBezTo>
                  <a:cubicBezTo>
                    <a:pt x="73" y="396"/>
                    <a:pt x="93" y="448"/>
                    <a:pt x="146" y="499"/>
                  </a:cubicBezTo>
                  <a:cubicBezTo>
                    <a:pt x="146" y="499"/>
                    <a:pt x="146" y="510"/>
                    <a:pt x="156" y="510"/>
                  </a:cubicBezTo>
                  <a:cubicBezTo>
                    <a:pt x="156" y="520"/>
                    <a:pt x="166" y="531"/>
                    <a:pt x="166" y="541"/>
                  </a:cubicBezTo>
                  <a:cubicBezTo>
                    <a:pt x="177" y="562"/>
                    <a:pt x="187" y="583"/>
                    <a:pt x="198" y="604"/>
                  </a:cubicBezTo>
                  <a:cubicBezTo>
                    <a:pt x="208" y="624"/>
                    <a:pt x="218" y="645"/>
                    <a:pt x="229" y="666"/>
                  </a:cubicBezTo>
                  <a:cubicBezTo>
                    <a:pt x="229" y="697"/>
                    <a:pt x="239" y="708"/>
                    <a:pt x="239" y="718"/>
                  </a:cubicBezTo>
                  <a:cubicBezTo>
                    <a:pt x="427" y="718"/>
                    <a:pt x="427" y="718"/>
                    <a:pt x="427" y="718"/>
                  </a:cubicBezTo>
                  <a:cubicBezTo>
                    <a:pt x="427" y="708"/>
                    <a:pt x="427" y="697"/>
                    <a:pt x="437" y="666"/>
                  </a:cubicBezTo>
                  <a:cubicBezTo>
                    <a:pt x="437" y="645"/>
                    <a:pt x="448" y="624"/>
                    <a:pt x="458" y="604"/>
                  </a:cubicBezTo>
                  <a:cubicBezTo>
                    <a:pt x="468" y="583"/>
                    <a:pt x="479" y="562"/>
                    <a:pt x="489" y="541"/>
                  </a:cubicBezTo>
                  <a:cubicBezTo>
                    <a:pt x="489" y="531"/>
                    <a:pt x="500" y="520"/>
                    <a:pt x="510" y="520"/>
                  </a:cubicBezTo>
                  <a:cubicBezTo>
                    <a:pt x="510" y="510"/>
                    <a:pt x="510" y="499"/>
                    <a:pt x="521" y="499"/>
                  </a:cubicBezTo>
                  <a:cubicBezTo>
                    <a:pt x="562" y="448"/>
                    <a:pt x="583" y="396"/>
                    <a:pt x="583" y="333"/>
                  </a:cubicBezTo>
                  <a:close/>
                  <a:moveTo>
                    <a:pt x="385" y="416"/>
                  </a:moveTo>
                  <a:cubicBezTo>
                    <a:pt x="354" y="354"/>
                    <a:pt x="354" y="354"/>
                    <a:pt x="354" y="354"/>
                  </a:cubicBezTo>
                  <a:cubicBezTo>
                    <a:pt x="333" y="302"/>
                    <a:pt x="333" y="302"/>
                    <a:pt x="333" y="302"/>
                  </a:cubicBezTo>
                  <a:cubicBezTo>
                    <a:pt x="302" y="354"/>
                    <a:pt x="302" y="354"/>
                    <a:pt x="302" y="354"/>
                  </a:cubicBezTo>
                  <a:cubicBezTo>
                    <a:pt x="271" y="416"/>
                    <a:pt x="271" y="416"/>
                    <a:pt x="271" y="416"/>
                  </a:cubicBezTo>
                  <a:cubicBezTo>
                    <a:pt x="239" y="354"/>
                    <a:pt x="239" y="354"/>
                    <a:pt x="239" y="354"/>
                  </a:cubicBezTo>
                  <a:cubicBezTo>
                    <a:pt x="187" y="385"/>
                    <a:pt x="187" y="385"/>
                    <a:pt x="187" y="385"/>
                  </a:cubicBezTo>
                  <a:cubicBezTo>
                    <a:pt x="250" y="499"/>
                    <a:pt x="250" y="499"/>
                    <a:pt x="250" y="499"/>
                  </a:cubicBezTo>
                  <a:cubicBezTo>
                    <a:pt x="271" y="552"/>
                    <a:pt x="271" y="552"/>
                    <a:pt x="271" y="552"/>
                  </a:cubicBezTo>
                  <a:cubicBezTo>
                    <a:pt x="302" y="499"/>
                    <a:pt x="302" y="499"/>
                    <a:pt x="302" y="499"/>
                  </a:cubicBezTo>
                  <a:cubicBezTo>
                    <a:pt x="333" y="437"/>
                    <a:pt x="333" y="437"/>
                    <a:pt x="333" y="437"/>
                  </a:cubicBezTo>
                  <a:cubicBezTo>
                    <a:pt x="364" y="499"/>
                    <a:pt x="364" y="499"/>
                    <a:pt x="364" y="499"/>
                  </a:cubicBezTo>
                  <a:cubicBezTo>
                    <a:pt x="385" y="552"/>
                    <a:pt x="385" y="552"/>
                    <a:pt x="385" y="552"/>
                  </a:cubicBezTo>
                  <a:cubicBezTo>
                    <a:pt x="416" y="499"/>
                    <a:pt x="416" y="499"/>
                    <a:pt x="416" y="499"/>
                  </a:cubicBezTo>
                  <a:cubicBezTo>
                    <a:pt x="479" y="385"/>
                    <a:pt x="479" y="385"/>
                    <a:pt x="479" y="385"/>
                  </a:cubicBezTo>
                  <a:cubicBezTo>
                    <a:pt x="427" y="354"/>
                    <a:pt x="427" y="354"/>
                    <a:pt x="427" y="354"/>
                  </a:cubicBezTo>
                  <a:lnTo>
                    <a:pt x="385" y="416"/>
                  </a:lnTo>
                  <a:close/>
                  <a:moveTo>
                    <a:pt x="385" y="416"/>
                  </a:moveTo>
                  <a:lnTo>
                    <a:pt x="385" y="416"/>
                  </a:lnTo>
                  <a:close/>
                </a:path>
              </a:pathLst>
            </a:custGeom>
            <a:solidFill>
              <a:schemeClr val="accent1"/>
            </a:solidFill>
            <a:ln>
              <a:solidFill>
                <a:schemeClr val="accent1"/>
              </a:solidFill>
            </a:ln>
            <a:effectLst/>
            <a:extLst/>
          </p:spPr>
          <p:txBody>
            <a:bodyPr wrap="none" lIns="91419" tIns="45710" rIns="91419" bIns="45710" anchor="ctr"/>
            <a:lstStyle/>
            <a:p>
              <a:pPr>
                <a:defRPr/>
              </a:pPr>
              <a:endParaRPr lang="en-US" sz="675" dirty="0">
                <a:solidFill>
                  <a:schemeClr val="accent2"/>
                </a:solidFill>
                <a:latin typeface="+mn-ea"/>
              </a:endParaRPr>
            </a:p>
          </p:txBody>
        </p:sp>
        <p:sp>
          <p:nvSpPr>
            <p:cNvPr id="8" name="Content Placeholder 2">
              <a:extLst>
                <a:ext uri="{FF2B5EF4-FFF2-40B4-BE49-F238E27FC236}">
                  <a16:creationId xmlns:a16="http://schemas.microsoft.com/office/drawing/2014/main" id="{A25782EE-95E4-46FC-AFEC-2FE67B188AF6}"/>
                </a:ext>
              </a:extLst>
            </p:cNvPr>
            <p:cNvSpPr txBox="1">
              <a:spLocks/>
            </p:cNvSpPr>
            <p:nvPr/>
          </p:nvSpPr>
          <p:spPr bwMode="auto">
            <a:xfrm>
              <a:off x="734490" y="3753213"/>
              <a:ext cx="1346846" cy="676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9" tIns="45710" rIns="91419" bIns="45710"/>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 按照</a:t>
              </a:r>
              <a:r>
                <a:rPr lang="en-US" altLang="zh-CN" sz="1600" dirty="0">
                  <a:latin typeface="+mn-ea"/>
                  <a:ea typeface="+mn-ea"/>
                  <a:cs typeface="Aparajita" panose="020B0604020202020204" pitchFamily="34" charset="0"/>
                </a:rPr>
                <a:t>pDNS</a:t>
              </a:r>
              <a:r>
                <a:rPr lang="zh-CN" altLang="en-US" sz="1600" dirty="0">
                  <a:latin typeface="+mn-ea"/>
                  <a:ea typeface="+mn-ea"/>
                  <a:cs typeface="Aparajita" panose="020B0604020202020204" pitchFamily="34" charset="0"/>
                </a:rPr>
                <a:t>标准数据集格式抽取数据</a:t>
              </a:r>
              <a:endParaRPr lang="en-US" sz="1600" dirty="0">
                <a:latin typeface="+mn-ea"/>
                <a:ea typeface="+mn-ea"/>
                <a:cs typeface="Aparajita" panose="020B0604020202020204" pitchFamily="34" charset="0"/>
              </a:endParaRPr>
            </a:p>
          </p:txBody>
        </p:sp>
        <p:sp>
          <p:nvSpPr>
            <p:cNvPr id="9" name="L-Shape 36">
              <a:extLst>
                <a:ext uri="{FF2B5EF4-FFF2-40B4-BE49-F238E27FC236}">
                  <a16:creationId xmlns:a16="http://schemas.microsoft.com/office/drawing/2014/main" id="{3448B9C5-859C-46B3-8A40-6FEAEAF7E4D5}"/>
                </a:ext>
              </a:extLst>
            </p:cNvPr>
            <p:cNvSpPr/>
            <p:nvPr/>
          </p:nvSpPr>
          <p:spPr bwMode="auto">
            <a:xfrm rot="5400000">
              <a:off x="2289307" y="1571425"/>
              <a:ext cx="833700" cy="1385151"/>
            </a:xfrm>
            <a:prstGeom prst="corner">
              <a:avLst>
                <a:gd name="adj1" fmla="val 16120"/>
                <a:gd name="adj2" fmla="val 16110"/>
              </a:avLst>
            </a:prstGeom>
            <a:solidFill>
              <a:schemeClr val="accent2"/>
            </a:solidFill>
            <a:ln>
              <a:solidFill>
                <a:schemeClr val="accent2"/>
              </a:solidFill>
            </a:ln>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0" name="Freeform 37">
              <a:extLst>
                <a:ext uri="{FF2B5EF4-FFF2-40B4-BE49-F238E27FC236}">
                  <a16:creationId xmlns:a16="http://schemas.microsoft.com/office/drawing/2014/main" id="{365BCA16-7E09-4723-8EB1-8D995E066DEE}"/>
                </a:ext>
              </a:extLst>
            </p:cNvPr>
            <p:cNvSpPr/>
            <p:nvPr/>
          </p:nvSpPr>
          <p:spPr bwMode="auto">
            <a:xfrm>
              <a:off x="2210222" y="2489090"/>
              <a:ext cx="1050171" cy="272657"/>
            </a:xfrm>
            <a:custGeom>
              <a:avLst/>
              <a:gdLst>
                <a:gd name="connsiteX0" fmla="*/ 0 w 1493792"/>
                <a:gd name="connsiteY0" fmla="*/ 0 h 1309396"/>
                <a:gd name="connsiteX1" fmla="*/ 1493792 w 1493792"/>
                <a:gd name="connsiteY1" fmla="*/ 0 h 1309396"/>
                <a:gd name="connsiteX2" fmla="*/ 1493792 w 1493792"/>
                <a:gd name="connsiteY2" fmla="*/ 1309396 h 1309396"/>
                <a:gd name="connsiteX3" fmla="*/ 0 w 1493792"/>
                <a:gd name="connsiteY3" fmla="*/ 1309396 h 1309396"/>
                <a:gd name="connsiteX4" fmla="*/ 0 w 1493792"/>
                <a:gd name="connsiteY4" fmla="*/ 0 h 1309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3792" h="1309396">
                  <a:moveTo>
                    <a:pt x="0" y="0"/>
                  </a:moveTo>
                  <a:lnTo>
                    <a:pt x="1493792" y="0"/>
                  </a:lnTo>
                  <a:lnTo>
                    <a:pt x="1493792" y="1309396"/>
                  </a:lnTo>
                  <a:lnTo>
                    <a:pt x="0" y="1309396"/>
                  </a:lnTo>
                  <a:lnTo>
                    <a:pt x="0" y="0"/>
                  </a:lnTo>
                  <a:close/>
                </a:path>
              </a:pathLst>
            </a:custGeom>
            <a:ln>
              <a:noFill/>
            </a:ln>
          </p:spPr>
          <p:style>
            <a:lnRef idx="0">
              <a:scrgbClr r="0" g="0" b="0"/>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45710" tIns="45710" rIns="45710" bIns="45710" spcCol="3385"/>
            <a:lstStyle/>
            <a:p>
              <a:pPr algn="ctr" defTabSz="533280">
                <a:lnSpc>
                  <a:spcPct val="90000"/>
                </a:lnSpc>
                <a:spcAft>
                  <a:spcPct val="35000"/>
                </a:spcAft>
                <a:defRPr/>
              </a:pPr>
              <a:r>
                <a:rPr lang="en-US" altLang="zh-CN" b="1" dirty="0">
                  <a:solidFill>
                    <a:schemeClr val="tx2"/>
                  </a:solidFill>
                  <a:latin typeface="+mn-ea"/>
                  <a:cs typeface="Aparajita" panose="020B0604020202020204" pitchFamily="34" charset="0"/>
                </a:rPr>
                <a:t>DNS</a:t>
              </a:r>
              <a:r>
                <a:rPr lang="zh-CN" altLang="en-US" b="1" dirty="0">
                  <a:solidFill>
                    <a:schemeClr val="tx2"/>
                  </a:solidFill>
                  <a:latin typeface="+mn-ea"/>
                  <a:cs typeface="Aparajita" panose="020B0604020202020204" pitchFamily="34" charset="0"/>
                </a:rPr>
                <a:t>数据分析</a:t>
              </a:r>
              <a:endParaRPr lang="en-US" b="1" dirty="0">
                <a:solidFill>
                  <a:schemeClr val="tx2"/>
                </a:solidFill>
                <a:latin typeface="+mn-ea"/>
                <a:cs typeface="Aparajita" panose="020B0604020202020204" pitchFamily="34" charset="0"/>
              </a:endParaRPr>
            </a:p>
          </p:txBody>
        </p:sp>
        <p:sp>
          <p:nvSpPr>
            <p:cNvPr id="11" name="Content Placeholder 2">
              <a:extLst>
                <a:ext uri="{FF2B5EF4-FFF2-40B4-BE49-F238E27FC236}">
                  <a16:creationId xmlns:a16="http://schemas.microsoft.com/office/drawing/2014/main" id="{0E933E78-2C2C-4EA3-846D-18B6159FE92F}"/>
                </a:ext>
              </a:extLst>
            </p:cNvPr>
            <p:cNvSpPr txBox="1">
              <a:spLocks/>
            </p:cNvSpPr>
            <p:nvPr/>
          </p:nvSpPr>
          <p:spPr bwMode="auto">
            <a:xfrm>
              <a:off x="2115263" y="3079650"/>
              <a:ext cx="1184360" cy="6480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9" tIns="45710" rIns="91419" bIns="45710"/>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监测发现已知恶意域名和</a:t>
              </a:r>
              <a:r>
                <a:rPr lang="en-US" altLang="zh-CN" sz="1600" dirty="0">
                  <a:latin typeface="+mn-ea"/>
                  <a:ea typeface="+mn-ea"/>
                  <a:cs typeface="Aparajita" panose="020B0604020202020204" pitchFamily="34" charset="0"/>
                </a:rPr>
                <a:t>IP</a:t>
              </a:r>
              <a:endParaRPr lang="zh-CN" altLang="en-US" sz="1600" dirty="0">
                <a:latin typeface="+mn-ea"/>
                <a:ea typeface="+mn-ea"/>
                <a:cs typeface="Aparajita" panose="020B0604020202020204" pitchFamily="34" charset="0"/>
              </a:endParaRPr>
            </a:p>
            <a:p>
              <a:pPr marL="285750" indent="-285750">
                <a:spcBef>
                  <a:spcPct val="20000"/>
                </a:spcBef>
                <a:buFont typeface="Arial" panose="020B0604020202020204" pitchFamily="34" charset="0"/>
                <a:buChar char="•"/>
              </a:pPr>
              <a:r>
                <a:rPr lang="zh-CN" altLang="en-US" sz="1600" strike="sngStrike" dirty="0">
                  <a:latin typeface="+mn-ea"/>
                  <a:ea typeface="+mn-ea"/>
                  <a:cs typeface="Aparajita" panose="020B0604020202020204" pitchFamily="34" charset="0"/>
                </a:rPr>
                <a:t>监测发现未知恶意域名和</a:t>
              </a:r>
              <a:r>
                <a:rPr lang="en-US" altLang="zh-CN" sz="1600" strike="sngStrike" dirty="0">
                  <a:latin typeface="+mn-ea"/>
                  <a:ea typeface="+mn-ea"/>
                  <a:cs typeface="Aparajita" panose="020B0604020202020204" pitchFamily="34" charset="0"/>
                </a:rPr>
                <a:t>IP</a:t>
              </a:r>
              <a:endParaRPr lang="zh-CN" altLang="en-US" sz="1600" strike="sngStrike" dirty="0">
                <a:latin typeface="+mn-ea"/>
                <a:ea typeface="+mn-ea"/>
                <a:cs typeface="Aparajita" panose="020B0604020202020204" pitchFamily="34" charset="0"/>
              </a:endParaRPr>
            </a:p>
            <a:p>
              <a:pPr marL="285750" indent="-285750">
                <a:spcBef>
                  <a:spcPct val="20000"/>
                </a:spcBef>
                <a:buFont typeface="Arial" panose="020B0604020202020204" pitchFamily="34" charset="0"/>
                <a:buChar char="•"/>
              </a:pPr>
              <a:endParaRPr lang="en-US" sz="1600" dirty="0">
                <a:latin typeface="+mn-ea"/>
                <a:ea typeface="+mn-ea"/>
                <a:cs typeface="Aparajita" panose="020B0604020202020204" pitchFamily="34" charset="0"/>
              </a:endParaRPr>
            </a:p>
          </p:txBody>
        </p:sp>
        <p:sp>
          <p:nvSpPr>
            <p:cNvPr id="12" name="L-Shape 39">
              <a:extLst>
                <a:ext uri="{FF2B5EF4-FFF2-40B4-BE49-F238E27FC236}">
                  <a16:creationId xmlns:a16="http://schemas.microsoft.com/office/drawing/2014/main" id="{2307C7EA-F98E-4943-9C73-FD0F758EB7AA}"/>
                </a:ext>
              </a:extLst>
            </p:cNvPr>
            <p:cNvSpPr/>
            <p:nvPr/>
          </p:nvSpPr>
          <p:spPr bwMode="auto">
            <a:xfrm rot="5400000">
              <a:off x="3681282" y="873433"/>
              <a:ext cx="833700" cy="1385151"/>
            </a:xfrm>
            <a:prstGeom prst="corner">
              <a:avLst>
                <a:gd name="adj1" fmla="val 16120"/>
                <a:gd name="adj2" fmla="val 16110"/>
              </a:avLst>
            </a:prstGeom>
            <a:solidFill>
              <a:schemeClr val="accent3"/>
            </a:solidFill>
            <a:ln>
              <a:solidFill>
                <a:schemeClr val="accent3"/>
              </a:solidFill>
            </a:ln>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3" name="Freeform 40">
              <a:extLst>
                <a:ext uri="{FF2B5EF4-FFF2-40B4-BE49-F238E27FC236}">
                  <a16:creationId xmlns:a16="http://schemas.microsoft.com/office/drawing/2014/main" id="{057C9055-6B86-4425-9FF5-59E20070AE4A}"/>
                </a:ext>
              </a:extLst>
            </p:cNvPr>
            <p:cNvSpPr/>
            <p:nvPr/>
          </p:nvSpPr>
          <p:spPr bwMode="auto">
            <a:xfrm>
              <a:off x="3567789" y="1827164"/>
              <a:ext cx="1003705" cy="263403"/>
            </a:xfrm>
            <a:custGeom>
              <a:avLst/>
              <a:gdLst>
                <a:gd name="connsiteX0" fmla="*/ 0 w 1493792"/>
                <a:gd name="connsiteY0" fmla="*/ 0 h 1309396"/>
                <a:gd name="connsiteX1" fmla="*/ 1493792 w 1493792"/>
                <a:gd name="connsiteY1" fmla="*/ 0 h 1309396"/>
                <a:gd name="connsiteX2" fmla="*/ 1493792 w 1493792"/>
                <a:gd name="connsiteY2" fmla="*/ 1309396 h 1309396"/>
                <a:gd name="connsiteX3" fmla="*/ 0 w 1493792"/>
                <a:gd name="connsiteY3" fmla="*/ 1309396 h 1309396"/>
                <a:gd name="connsiteX4" fmla="*/ 0 w 1493792"/>
                <a:gd name="connsiteY4" fmla="*/ 0 h 1309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3792" h="1309396">
                  <a:moveTo>
                    <a:pt x="0" y="0"/>
                  </a:moveTo>
                  <a:lnTo>
                    <a:pt x="1493792" y="0"/>
                  </a:lnTo>
                  <a:lnTo>
                    <a:pt x="1493792" y="1309396"/>
                  </a:lnTo>
                  <a:lnTo>
                    <a:pt x="0" y="1309396"/>
                  </a:lnTo>
                  <a:lnTo>
                    <a:pt x="0" y="0"/>
                  </a:lnTo>
                  <a:close/>
                </a:path>
              </a:pathLst>
            </a:custGeom>
            <a:ln>
              <a:noFill/>
            </a:ln>
          </p:spPr>
          <p:style>
            <a:lnRef idx="0">
              <a:scrgbClr r="0" g="0" b="0"/>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45710" tIns="45710" rIns="45710" bIns="45710" spcCol="3385"/>
            <a:lstStyle/>
            <a:p>
              <a:pPr algn="ctr" defTabSz="533280">
                <a:lnSpc>
                  <a:spcPct val="90000"/>
                </a:lnSpc>
                <a:spcAft>
                  <a:spcPct val="35000"/>
                </a:spcAft>
                <a:defRPr/>
              </a:pPr>
              <a:r>
                <a:rPr lang="zh-CN" altLang="en-US" b="1" dirty="0">
                  <a:solidFill>
                    <a:schemeClr val="tx2"/>
                  </a:solidFill>
                  <a:latin typeface="+mn-ea"/>
                  <a:cs typeface="Aparajita" panose="020B0604020202020204" pitchFamily="34" charset="0"/>
                </a:rPr>
                <a:t>恶意域名</a:t>
              </a:r>
              <a:r>
                <a:rPr lang="en-US" altLang="zh-CN" b="1" dirty="0">
                  <a:solidFill>
                    <a:schemeClr val="tx2"/>
                  </a:solidFill>
                  <a:latin typeface="+mn-ea"/>
                  <a:cs typeface="Aparajita" panose="020B0604020202020204" pitchFamily="34" charset="0"/>
                </a:rPr>
                <a:t>&amp;IP</a:t>
              </a:r>
              <a:r>
                <a:rPr lang="zh-CN" altLang="en-US" b="1" dirty="0">
                  <a:solidFill>
                    <a:schemeClr val="tx2"/>
                  </a:solidFill>
                  <a:latin typeface="+mn-ea"/>
                  <a:cs typeface="Aparajita" panose="020B0604020202020204" pitchFamily="34" charset="0"/>
                </a:rPr>
                <a:t>知识库维护</a:t>
              </a:r>
              <a:endParaRPr lang="en-US" b="1" dirty="0">
                <a:solidFill>
                  <a:schemeClr val="tx2"/>
                </a:solidFill>
                <a:latin typeface="+mn-ea"/>
                <a:cs typeface="Aparajita" panose="020B0604020202020204" pitchFamily="34" charset="0"/>
              </a:endParaRPr>
            </a:p>
          </p:txBody>
        </p:sp>
        <p:sp>
          <p:nvSpPr>
            <p:cNvPr id="14" name="Content Placeholder 2">
              <a:extLst>
                <a:ext uri="{FF2B5EF4-FFF2-40B4-BE49-F238E27FC236}">
                  <a16:creationId xmlns:a16="http://schemas.microsoft.com/office/drawing/2014/main" id="{4998B624-D460-441E-AEDF-E230584F2D95}"/>
                </a:ext>
              </a:extLst>
            </p:cNvPr>
            <p:cNvSpPr txBox="1">
              <a:spLocks/>
            </p:cNvSpPr>
            <p:nvPr/>
          </p:nvSpPr>
          <p:spPr bwMode="auto">
            <a:xfrm>
              <a:off x="3260715" y="2586570"/>
              <a:ext cx="1337127" cy="7057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9" tIns="45710" rIns="91419" bIns="45710"/>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marL="285750" indent="-285750" algn="ctr">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黑名单管理</a:t>
              </a:r>
            </a:p>
            <a:p>
              <a:pPr marL="285750" indent="-285750" algn="ctr">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白名单管理</a:t>
              </a:r>
              <a:endParaRPr lang="en-US" sz="1600" dirty="0">
                <a:latin typeface="+mn-ea"/>
                <a:ea typeface="+mn-ea"/>
                <a:cs typeface="Aparajita" panose="020B0604020202020204" pitchFamily="34" charset="0"/>
              </a:endParaRPr>
            </a:p>
          </p:txBody>
        </p:sp>
        <p:sp>
          <p:nvSpPr>
            <p:cNvPr id="15" name="L-Shape 42">
              <a:extLst>
                <a:ext uri="{FF2B5EF4-FFF2-40B4-BE49-F238E27FC236}">
                  <a16:creationId xmlns:a16="http://schemas.microsoft.com/office/drawing/2014/main" id="{3B16EF8F-1E07-4A6E-8259-F55B91455674}"/>
                </a:ext>
              </a:extLst>
            </p:cNvPr>
            <p:cNvSpPr/>
            <p:nvPr/>
          </p:nvSpPr>
          <p:spPr bwMode="auto">
            <a:xfrm rot="5400000" flipV="1">
              <a:off x="4763766" y="970511"/>
              <a:ext cx="832208" cy="1189504"/>
            </a:xfrm>
            <a:prstGeom prst="corner">
              <a:avLst>
                <a:gd name="adj1" fmla="val 16120"/>
                <a:gd name="adj2" fmla="val 16110"/>
              </a:avLst>
            </a:prstGeom>
            <a:solidFill>
              <a:schemeClr val="accent4"/>
            </a:solidFill>
            <a:ln>
              <a:solidFill>
                <a:schemeClr val="accent4"/>
              </a:solidFill>
            </a:ln>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6" name="Freeform 43">
              <a:extLst>
                <a:ext uri="{FF2B5EF4-FFF2-40B4-BE49-F238E27FC236}">
                  <a16:creationId xmlns:a16="http://schemas.microsoft.com/office/drawing/2014/main" id="{4FF86F22-2AC6-442B-AD5E-8E766E9884E2}"/>
                </a:ext>
              </a:extLst>
            </p:cNvPr>
            <p:cNvSpPr/>
            <p:nvPr/>
          </p:nvSpPr>
          <p:spPr bwMode="auto">
            <a:xfrm>
              <a:off x="4699902" y="1858657"/>
              <a:ext cx="930129" cy="341722"/>
            </a:xfrm>
            <a:custGeom>
              <a:avLst/>
              <a:gdLst>
                <a:gd name="connsiteX0" fmla="*/ 0 w 1493792"/>
                <a:gd name="connsiteY0" fmla="*/ 0 h 1309396"/>
                <a:gd name="connsiteX1" fmla="*/ 1493792 w 1493792"/>
                <a:gd name="connsiteY1" fmla="*/ 0 h 1309396"/>
                <a:gd name="connsiteX2" fmla="*/ 1493792 w 1493792"/>
                <a:gd name="connsiteY2" fmla="*/ 1309396 h 1309396"/>
                <a:gd name="connsiteX3" fmla="*/ 0 w 1493792"/>
                <a:gd name="connsiteY3" fmla="*/ 1309396 h 1309396"/>
                <a:gd name="connsiteX4" fmla="*/ 0 w 1493792"/>
                <a:gd name="connsiteY4" fmla="*/ 0 h 1309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3792" h="1309396">
                  <a:moveTo>
                    <a:pt x="0" y="0"/>
                  </a:moveTo>
                  <a:lnTo>
                    <a:pt x="1493792" y="0"/>
                  </a:lnTo>
                  <a:lnTo>
                    <a:pt x="1493792" y="1309396"/>
                  </a:lnTo>
                  <a:lnTo>
                    <a:pt x="0" y="1309396"/>
                  </a:lnTo>
                  <a:lnTo>
                    <a:pt x="0" y="0"/>
                  </a:lnTo>
                  <a:close/>
                </a:path>
              </a:pathLst>
            </a:custGeom>
            <a:ln>
              <a:noFill/>
            </a:ln>
          </p:spPr>
          <p:style>
            <a:lnRef idx="0">
              <a:scrgbClr r="0" g="0" b="0"/>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45710" tIns="45710" rIns="45710" bIns="45710" spcCol="3385"/>
            <a:lstStyle/>
            <a:p>
              <a:pPr algn="ctr" defTabSz="533280">
                <a:lnSpc>
                  <a:spcPct val="90000"/>
                </a:lnSpc>
                <a:spcAft>
                  <a:spcPct val="35000"/>
                </a:spcAft>
                <a:defRPr/>
              </a:pPr>
              <a:r>
                <a:rPr lang="en-US" altLang="zh-CN" b="1" dirty="0">
                  <a:solidFill>
                    <a:schemeClr val="tx2"/>
                  </a:solidFill>
                  <a:latin typeface="+mn-ea"/>
                  <a:cs typeface="Aparajita" panose="020B0604020202020204" pitchFamily="34" charset="0"/>
                </a:rPr>
                <a:t>DNS</a:t>
              </a:r>
              <a:r>
                <a:rPr lang="zh-CN" altLang="en-US" b="1" dirty="0">
                  <a:solidFill>
                    <a:schemeClr val="tx2"/>
                  </a:solidFill>
                  <a:latin typeface="+mn-ea"/>
                  <a:cs typeface="Aparajita" panose="020B0604020202020204" pitchFamily="34" charset="0"/>
                </a:rPr>
                <a:t>态势分析</a:t>
              </a:r>
              <a:endParaRPr lang="en-US" b="1" dirty="0">
                <a:solidFill>
                  <a:schemeClr val="tx2"/>
                </a:solidFill>
                <a:latin typeface="+mn-ea"/>
                <a:cs typeface="Aparajita" panose="020B0604020202020204" pitchFamily="34" charset="0"/>
              </a:endParaRPr>
            </a:p>
          </p:txBody>
        </p:sp>
        <p:sp>
          <p:nvSpPr>
            <p:cNvPr id="17" name="Content Placeholder 2">
              <a:extLst>
                <a:ext uri="{FF2B5EF4-FFF2-40B4-BE49-F238E27FC236}">
                  <a16:creationId xmlns:a16="http://schemas.microsoft.com/office/drawing/2014/main" id="{1AFC3C63-A1D3-4E0B-A3B8-615D71C46E51}"/>
                </a:ext>
              </a:extLst>
            </p:cNvPr>
            <p:cNvSpPr txBox="1">
              <a:spLocks/>
            </p:cNvSpPr>
            <p:nvPr/>
          </p:nvSpPr>
          <p:spPr bwMode="auto">
            <a:xfrm>
              <a:off x="4501527" y="2527153"/>
              <a:ext cx="1541565" cy="12369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9" tIns="45710" rIns="91419" bIns="45710"/>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实时展示</a:t>
              </a:r>
              <a:r>
                <a:rPr lang="en-US" altLang="zh-CN" sz="1600" dirty="0">
                  <a:latin typeface="+mn-ea"/>
                  <a:ea typeface="+mn-ea"/>
                  <a:cs typeface="Aparajita" panose="020B0604020202020204" pitchFamily="34" charset="0"/>
                </a:rPr>
                <a:t>DNS</a:t>
              </a:r>
              <a:r>
                <a:rPr lang="zh-CN" altLang="en-US" sz="1600" dirty="0">
                  <a:latin typeface="+mn-ea"/>
                  <a:ea typeface="+mn-ea"/>
                  <a:cs typeface="Aparajita" panose="020B0604020202020204" pitchFamily="34" charset="0"/>
                </a:rPr>
                <a:t>统计信息</a:t>
              </a:r>
            </a:p>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历史</a:t>
              </a:r>
              <a:r>
                <a:rPr lang="en-US" altLang="zh-CN" sz="1600" dirty="0">
                  <a:latin typeface="+mn-ea"/>
                  <a:ea typeface="+mn-ea"/>
                  <a:cs typeface="Aparajita" panose="020B0604020202020204" pitchFamily="34" charset="0"/>
                </a:rPr>
                <a:t>DNS</a:t>
              </a:r>
              <a:r>
                <a:rPr lang="zh-CN" altLang="en-US" sz="1600" dirty="0">
                  <a:latin typeface="+mn-ea"/>
                  <a:ea typeface="+mn-ea"/>
                  <a:cs typeface="Aparajita" panose="020B0604020202020204" pitchFamily="34" charset="0"/>
                </a:rPr>
                <a:t>数据查询</a:t>
              </a:r>
            </a:p>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人工修订</a:t>
              </a:r>
              <a:r>
                <a:rPr lang="en-US" altLang="zh-CN" sz="1600" dirty="0">
                  <a:latin typeface="+mn-ea"/>
                  <a:ea typeface="+mn-ea"/>
                  <a:cs typeface="Aparajita" panose="020B0604020202020204" pitchFamily="34" charset="0"/>
                </a:rPr>
                <a:t>DNS</a:t>
              </a:r>
              <a:r>
                <a:rPr lang="zh-CN" altLang="en-US" sz="1600" dirty="0">
                  <a:latin typeface="+mn-ea"/>
                  <a:ea typeface="+mn-ea"/>
                  <a:cs typeface="Aparajita" panose="020B0604020202020204" pitchFamily="34" charset="0"/>
                </a:rPr>
                <a:t>打分</a:t>
              </a:r>
            </a:p>
            <a:p>
              <a:pPr marL="285750" indent="-285750">
                <a:spcBef>
                  <a:spcPct val="20000"/>
                </a:spcBef>
                <a:buFont typeface="Arial" panose="020B0604020202020204" pitchFamily="34" charset="0"/>
                <a:buChar char="•"/>
              </a:pPr>
              <a:endParaRPr lang="en-US" sz="1600" dirty="0">
                <a:latin typeface="+mn-ea"/>
                <a:ea typeface="+mn-ea"/>
                <a:cs typeface="Aparajita" panose="020B0604020202020204" pitchFamily="34" charset="0"/>
              </a:endParaRPr>
            </a:p>
          </p:txBody>
        </p:sp>
        <p:sp>
          <p:nvSpPr>
            <p:cNvPr id="18" name="Freeform 47">
              <a:extLst>
                <a:ext uri="{FF2B5EF4-FFF2-40B4-BE49-F238E27FC236}">
                  <a16:creationId xmlns:a16="http://schemas.microsoft.com/office/drawing/2014/main" id="{9D7E6F96-0541-4333-9990-B7EA2F980B48}"/>
                </a:ext>
              </a:extLst>
            </p:cNvPr>
            <p:cNvSpPr/>
            <p:nvPr/>
          </p:nvSpPr>
          <p:spPr bwMode="auto">
            <a:xfrm>
              <a:off x="5984098" y="2444046"/>
              <a:ext cx="921641" cy="200055"/>
            </a:xfrm>
            <a:custGeom>
              <a:avLst/>
              <a:gdLst>
                <a:gd name="connsiteX0" fmla="*/ 0 w 1493792"/>
                <a:gd name="connsiteY0" fmla="*/ 0 h 1309396"/>
                <a:gd name="connsiteX1" fmla="*/ 1493792 w 1493792"/>
                <a:gd name="connsiteY1" fmla="*/ 0 h 1309396"/>
                <a:gd name="connsiteX2" fmla="*/ 1493792 w 1493792"/>
                <a:gd name="connsiteY2" fmla="*/ 1309396 h 1309396"/>
                <a:gd name="connsiteX3" fmla="*/ 0 w 1493792"/>
                <a:gd name="connsiteY3" fmla="*/ 1309396 h 1309396"/>
                <a:gd name="connsiteX4" fmla="*/ 0 w 1493792"/>
                <a:gd name="connsiteY4" fmla="*/ 0 h 1309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3792" h="1309396">
                  <a:moveTo>
                    <a:pt x="0" y="0"/>
                  </a:moveTo>
                  <a:lnTo>
                    <a:pt x="1493792" y="0"/>
                  </a:lnTo>
                  <a:lnTo>
                    <a:pt x="1493792" y="1309396"/>
                  </a:lnTo>
                  <a:lnTo>
                    <a:pt x="0" y="1309396"/>
                  </a:lnTo>
                  <a:lnTo>
                    <a:pt x="0" y="0"/>
                  </a:lnTo>
                  <a:close/>
                </a:path>
              </a:pathLst>
            </a:custGeom>
            <a:ln>
              <a:noFill/>
            </a:ln>
          </p:spPr>
          <p:style>
            <a:lnRef idx="0">
              <a:scrgbClr r="0" g="0" b="0"/>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45710" tIns="45710" rIns="45710" bIns="45710" spcCol="3385"/>
            <a:lstStyle/>
            <a:p>
              <a:pPr algn="ctr" defTabSz="533280">
                <a:lnSpc>
                  <a:spcPct val="90000"/>
                </a:lnSpc>
                <a:spcAft>
                  <a:spcPct val="35000"/>
                </a:spcAft>
                <a:defRPr/>
              </a:pPr>
              <a:r>
                <a:rPr lang="zh-CN" altLang="en-US" b="1" dirty="0">
                  <a:solidFill>
                    <a:schemeClr val="tx2"/>
                  </a:solidFill>
                  <a:latin typeface="+mn-ea"/>
                  <a:cs typeface="Aparajita" panose="020B0604020202020204" pitchFamily="34" charset="0"/>
                </a:rPr>
                <a:t>权限管理</a:t>
              </a:r>
              <a:endParaRPr lang="en-US" b="1" dirty="0">
                <a:solidFill>
                  <a:schemeClr val="tx2"/>
                </a:solidFill>
                <a:latin typeface="+mn-ea"/>
                <a:cs typeface="Aparajita" panose="020B0604020202020204" pitchFamily="34" charset="0"/>
              </a:endParaRPr>
            </a:p>
          </p:txBody>
        </p:sp>
        <p:sp>
          <p:nvSpPr>
            <p:cNvPr id="19" name="Content Placeholder 2">
              <a:extLst>
                <a:ext uri="{FF2B5EF4-FFF2-40B4-BE49-F238E27FC236}">
                  <a16:creationId xmlns:a16="http://schemas.microsoft.com/office/drawing/2014/main" id="{F3912789-5B0D-4C2F-BE8A-5FB7DECC1DE4}"/>
                </a:ext>
              </a:extLst>
            </p:cNvPr>
            <p:cNvSpPr txBox="1">
              <a:spLocks/>
            </p:cNvSpPr>
            <p:nvPr/>
          </p:nvSpPr>
          <p:spPr bwMode="auto">
            <a:xfrm>
              <a:off x="5932636" y="2775072"/>
              <a:ext cx="1475125" cy="3884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9" tIns="45710" rIns="91419" bIns="45710"/>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用户角色管理</a:t>
              </a:r>
            </a:p>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系统权限控制</a:t>
              </a:r>
            </a:p>
          </p:txBody>
        </p:sp>
        <p:sp>
          <p:nvSpPr>
            <p:cNvPr id="20" name="Freeform 50">
              <a:extLst>
                <a:ext uri="{FF2B5EF4-FFF2-40B4-BE49-F238E27FC236}">
                  <a16:creationId xmlns:a16="http://schemas.microsoft.com/office/drawing/2014/main" id="{7FF47A52-170B-4959-9F08-4DE658DA122E}"/>
                </a:ext>
              </a:extLst>
            </p:cNvPr>
            <p:cNvSpPr/>
            <p:nvPr/>
          </p:nvSpPr>
          <p:spPr bwMode="auto">
            <a:xfrm>
              <a:off x="7307689" y="3244455"/>
              <a:ext cx="987218" cy="226676"/>
            </a:xfrm>
            <a:custGeom>
              <a:avLst/>
              <a:gdLst>
                <a:gd name="connsiteX0" fmla="*/ 0 w 1493792"/>
                <a:gd name="connsiteY0" fmla="*/ 0 h 1309396"/>
                <a:gd name="connsiteX1" fmla="*/ 1493792 w 1493792"/>
                <a:gd name="connsiteY1" fmla="*/ 0 h 1309396"/>
                <a:gd name="connsiteX2" fmla="*/ 1493792 w 1493792"/>
                <a:gd name="connsiteY2" fmla="*/ 1309396 h 1309396"/>
                <a:gd name="connsiteX3" fmla="*/ 0 w 1493792"/>
                <a:gd name="connsiteY3" fmla="*/ 1309396 h 1309396"/>
                <a:gd name="connsiteX4" fmla="*/ 0 w 1493792"/>
                <a:gd name="connsiteY4" fmla="*/ 0 h 1309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3792" h="1309396">
                  <a:moveTo>
                    <a:pt x="0" y="0"/>
                  </a:moveTo>
                  <a:lnTo>
                    <a:pt x="1493792" y="0"/>
                  </a:lnTo>
                  <a:lnTo>
                    <a:pt x="1493792" y="1309396"/>
                  </a:lnTo>
                  <a:lnTo>
                    <a:pt x="0" y="1309396"/>
                  </a:lnTo>
                  <a:lnTo>
                    <a:pt x="0" y="0"/>
                  </a:lnTo>
                  <a:close/>
                </a:path>
              </a:pathLst>
            </a:custGeom>
            <a:ln>
              <a:noFill/>
            </a:ln>
          </p:spPr>
          <p:style>
            <a:lnRef idx="0">
              <a:scrgbClr r="0" g="0" b="0"/>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45710" tIns="45710" rIns="45710" bIns="45710" spcCol="3385"/>
            <a:lstStyle/>
            <a:p>
              <a:pPr algn="ctr" defTabSz="533280">
                <a:lnSpc>
                  <a:spcPct val="90000"/>
                </a:lnSpc>
                <a:spcAft>
                  <a:spcPct val="35000"/>
                </a:spcAft>
                <a:defRPr/>
              </a:pPr>
              <a:r>
                <a:rPr lang="zh-CN" altLang="en-US" b="1" dirty="0">
                  <a:solidFill>
                    <a:schemeClr val="tx2"/>
                  </a:solidFill>
                  <a:latin typeface="+mn-ea"/>
                  <a:cs typeface="Aparajita" panose="020B0604020202020204" pitchFamily="34" charset="0"/>
                </a:rPr>
                <a:t>系统审计</a:t>
              </a:r>
              <a:endParaRPr lang="en-US" b="1" dirty="0">
                <a:solidFill>
                  <a:schemeClr val="tx2"/>
                </a:solidFill>
                <a:latin typeface="+mn-ea"/>
                <a:cs typeface="Aparajita" panose="020B0604020202020204" pitchFamily="34" charset="0"/>
              </a:endParaRPr>
            </a:p>
          </p:txBody>
        </p:sp>
        <p:sp>
          <p:nvSpPr>
            <p:cNvPr id="21" name="Content Placeholder 2">
              <a:extLst>
                <a:ext uri="{FF2B5EF4-FFF2-40B4-BE49-F238E27FC236}">
                  <a16:creationId xmlns:a16="http://schemas.microsoft.com/office/drawing/2014/main" id="{5CDABA20-E1F3-4BE5-BB7A-4811A0956902}"/>
                </a:ext>
              </a:extLst>
            </p:cNvPr>
            <p:cNvSpPr txBox="1">
              <a:spLocks/>
            </p:cNvSpPr>
            <p:nvPr/>
          </p:nvSpPr>
          <p:spPr bwMode="auto">
            <a:xfrm>
              <a:off x="7249895" y="3590425"/>
              <a:ext cx="1197190" cy="3884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19" tIns="45710" rIns="91419" bIns="45710"/>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marL="285750" indent="-285750">
                <a:spcBef>
                  <a:spcPct val="20000"/>
                </a:spcBef>
                <a:buFont typeface="Arial" panose="020B0604020202020204" pitchFamily="34" charset="0"/>
                <a:buChar char="•"/>
              </a:pPr>
              <a:r>
                <a:rPr lang="zh-CN" altLang="en-US" sz="1600" dirty="0">
                  <a:latin typeface="+mn-ea"/>
                  <a:ea typeface="+mn-ea"/>
                  <a:cs typeface="Aparajita" panose="020B0604020202020204" pitchFamily="34" charset="0"/>
                </a:rPr>
                <a:t>系统操作日志查询</a:t>
              </a:r>
              <a:endParaRPr lang="en-US" sz="1600" dirty="0">
                <a:latin typeface="+mn-ea"/>
                <a:ea typeface="+mn-ea"/>
                <a:cs typeface="Aparajita" panose="020B0604020202020204" pitchFamily="34" charset="0"/>
              </a:endParaRPr>
            </a:p>
          </p:txBody>
        </p:sp>
        <p:grpSp>
          <p:nvGrpSpPr>
            <p:cNvPr id="22" name="Group 26">
              <a:extLst>
                <a:ext uri="{FF2B5EF4-FFF2-40B4-BE49-F238E27FC236}">
                  <a16:creationId xmlns:a16="http://schemas.microsoft.com/office/drawing/2014/main" id="{41CD292A-3F5E-4FB9-89A4-5478E8AA30E7}"/>
                </a:ext>
              </a:extLst>
            </p:cNvPr>
            <p:cNvGrpSpPr>
              <a:grpSpLocks/>
            </p:cNvGrpSpPr>
            <p:nvPr/>
          </p:nvGrpSpPr>
          <p:grpSpPr bwMode="auto">
            <a:xfrm>
              <a:off x="2573392" y="2120385"/>
              <a:ext cx="234493" cy="341407"/>
              <a:chOff x="4294188" y="1712913"/>
              <a:chExt cx="285750" cy="415925"/>
            </a:xfrm>
            <a:solidFill>
              <a:schemeClr val="accent2"/>
            </a:solidFill>
          </p:grpSpPr>
          <p:sp>
            <p:nvSpPr>
              <p:cNvPr id="23" name="Freeform 166">
                <a:extLst>
                  <a:ext uri="{FF2B5EF4-FFF2-40B4-BE49-F238E27FC236}">
                    <a16:creationId xmlns:a16="http://schemas.microsoft.com/office/drawing/2014/main" id="{CCA27F12-A4D1-4862-95E3-CF76352B46F0}"/>
                  </a:ext>
                </a:extLst>
              </p:cNvPr>
              <p:cNvSpPr>
                <a:spLocks noChangeArrowheads="1"/>
              </p:cNvSpPr>
              <p:nvPr/>
            </p:nvSpPr>
            <p:spPr bwMode="auto">
              <a:xfrm>
                <a:off x="4294188" y="1712913"/>
                <a:ext cx="285750" cy="415925"/>
              </a:xfrm>
              <a:custGeom>
                <a:avLst/>
                <a:gdLst>
                  <a:gd name="T0" fmla="*/ 396 w 793"/>
                  <a:gd name="T1" fmla="*/ 146 h 1157"/>
                  <a:gd name="T2" fmla="*/ 553 w 793"/>
                  <a:gd name="T3" fmla="*/ 209 h 1157"/>
                  <a:gd name="T4" fmla="*/ 615 w 793"/>
                  <a:gd name="T5" fmla="*/ 365 h 1157"/>
                  <a:gd name="T6" fmla="*/ 553 w 793"/>
                  <a:gd name="T7" fmla="*/ 511 h 1157"/>
                  <a:gd name="T8" fmla="*/ 396 w 793"/>
                  <a:gd name="T9" fmla="*/ 709 h 1157"/>
                  <a:gd name="T10" fmla="*/ 240 w 793"/>
                  <a:gd name="T11" fmla="*/ 511 h 1157"/>
                  <a:gd name="T12" fmla="*/ 178 w 793"/>
                  <a:gd name="T13" fmla="*/ 365 h 1157"/>
                  <a:gd name="T14" fmla="*/ 240 w 793"/>
                  <a:gd name="T15" fmla="*/ 209 h 1157"/>
                  <a:gd name="T16" fmla="*/ 396 w 793"/>
                  <a:gd name="T17" fmla="*/ 146 h 1157"/>
                  <a:gd name="T18" fmla="*/ 396 w 793"/>
                  <a:gd name="T19" fmla="*/ 0 h 1157"/>
                  <a:gd name="T20" fmla="*/ 136 w 793"/>
                  <a:gd name="T21" fmla="*/ 105 h 1157"/>
                  <a:gd name="T22" fmla="*/ 136 w 793"/>
                  <a:gd name="T23" fmla="*/ 615 h 1157"/>
                  <a:gd name="T24" fmla="*/ 396 w 793"/>
                  <a:gd name="T25" fmla="*/ 1156 h 1157"/>
                  <a:gd name="T26" fmla="*/ 646 w 793"/>
                  <a:gd name="T27" fmla="*/ 615 h 1157"/>
                  <a:gd name="T28" fmla="*/ 646 w 793"/>
                  <a:gd name="T29" fmla="*/ 105 h 1157"/>
                  <a:gd name="T30" fmla="*/ 396 w 793"/>
                  <a:gd name="T31" fmla="*/ 0 h 1157"/>
                  <a:gd name="T32" fmla="*/ 396 w 793"/>
                  <a:gd name="T33" fmla="*/ 146 h 1157"/>
                  <a:gd name="T34" fmla="*/ 396 w 793"/>
                  <a:gd name="T35" fmla="*/ 0 h 1157"/>
                  <a:gd name="T36" fmla="*/ 396 w 793"/>
                  <a:gd name="T37" fmla="*/ 0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93" h="1157">
                    <a:moveTo>
                      <a:pt x="396" y="146"/>
                    </a:moveTo>
                    <a:cubicBezTo>
                      <a:pt x="448" y="146"/>
                      <a:pt x="511" y="167"/>
                      <a:pt x="553" y="209"/>
                    </a:cubicBezTo>
                    <a:cubicBezTo>
                      <a:pt x="584" y="250"/>
                      <a:pt x="615" y="302"/>
                      <a:pt x="615" y="365"/>
                    </a:cubicBezTo>
                    <a:cubicBezTo>
                      <a:pt x="615" y="417"/>
                      <a:pt x="584" y="469"/>
                      <a:pt x="553" y="511"/>
                    </a:cubicBezTo>
                    <a:cubicBezTo>
                      <a:pt x="542" y="521"/>
                      <a:pt x="469" y="594"/>
                      <a:pt x="396" y="709"/>
                    </a:cubicBezTo>
                    <a:cubicBezTo>
                      <a:pt x="323" y="594"/>
                      <a:pt x="250" y="521"/>
                      <a:pt x="240" y="511"/>
                    </a:cubicBezTo>
                    <a:cubicBezTo>
                      <a:pt x="198" y="469"/>
                      <a:pt x="178" y="417"/>
                      <a:pt x="178" y="365"/>
                    </a:cubicBezTo>
                    <a:cubicBezTo>
                      <a:pt x="178" y="302"/>
                      <a:pt x="198" y="250"/>
                      <a:pt x="240" y="209"/>
                    </a:cubicBezTo>
                    <a:cubicBezTo>
                      <a:pt x="282" y="167"/>
                      <a:pt x="334" y="146"/>
                      <a:pt x="396" y="146"/>
                    </a:cubicBezTo>
                    <a:lnTo>
                      <a:pt x="396" y="0"/>
                    </a:lnTo>
                    <a:cubicBezTo>
                      <a:pt x="303" y="0"/>
                      <a:pt x="209" y="32"/>
                      <a:pt x="136" y="105"/>
                    </a:cubicBezTo>
                    <a:cubicBezTo>
                      <a:pt x="0" y="250"/>
                      <a:pt x="0" y="480"/>
                      <a:pt x="136" y="615"/>
                    </a:cubicBezTo>
                    <a:cubicBezTo>
                      <a:pt x="136" y="615"/>
                      <a:pt x="396" y="865"/>
                      <a:pt x="396" y="1156"/>
                    </a:cubicBezTo>
                    <a:cubicBezTo>
                      <a:pt x="396" y="865"/>
                      <a:pt x="646" y="615"/>
                      <a:pt x="646" y="615"/>
                    </a:cubicBezTo>
                    <a:cubicBezTo>
                      <a:pt x="792" y="480"/>
                      <a:pt x="792" y="250"/>
                      <a:pt x="646" y="105"/>
                    </a:cubicBezTo>
                    <a:cubicBezTo>
                      <a:pt x="584" y="32"/>
                      <a:pt x="490" y="0"/>
                      <a:pt x="396" y="0"/>
                    </a:cubicBezTo>
                    <a:lnTo>
                      <a:pt x="396" y="146"/>
                    </a:lnTo>
                    <a:close/>
                    <a:moveTo>
                      <a:pt x="396" y="0"/>
                    </a:moveTo>
                    <a:lnTo>
                      <a:pt x="396" y="0"/>
                    </a:lnTo>
                    <a:close/>
                  </a:path>
                </a:pathLst>
              </a:custGeom>
              <a:grpFill/>
              <a:ln w="9525" cap="flat">
                <a:solidFill>
                  <a:schemeClr val="accent2"/>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24" name="Freeform 167">
                <a:extLst>
                  <a:ext uri="{FF2B5EF4-FFF2-40B4-BE49-F238E27FC236}">
                    <a16:creationId xmlns:a16="http://schemas.microsoft.com/office/drawing/2014/main" id="{523B79CC-52FD-4FCC-9580-842963FDC5AF}"/>
                  </a:ext>
                </a:extLst>
              </p:cNvPr>
              <p:cNvSpPr>
                <a:spLocks noChangeArrowheads="1"/>
              </p:cNvSpPr>
              <p:nvPr/>
            </p:nvSpPr>
            <p:spPr bwMode="auto">
              <a:xfrm>
                <a:off x="4410075" y="1817688"/>
                <a:ext cx="52388" cy="52387"/>
              </a:xfrm>
              <a:custGeom>
                <a:avLst/>
                <a:gdLst>
                  <a:gd name="T0" fmla="*/ 146 w 147"/>
                  <a:gd name="T1" fmla="*/ 73 h 147"/>
                  <a:gd name="T2" fmla="*/ 73 w 147"/>
                  <a:gd name="T3" fmla="*/ 146 h 147"/>
                  <a:gd name="T4" fmla="*/ 0 w 147"/>
                  <a:gd name="T5" fmla="*/ 73 h 147"/>
                  <a:gd name="T6" fmla="*/ 73 w 147"/>
                  <a:gd name="T7" fmla="*/ 0 h 147"/>
                  <a:gd name="T8" fmla="*/ 146 w 147"/>
                  <a:gd name="T9" fmla="*/ 73 h 147"/>
                  <a:gd name="T10" fmla="*/ 146 w 147"/>
                  <a:gd name="T11" fmla="*/ 73 h 147"/>
                  <a:gd name="T12" fmla="*/ 146 w 147"/>
                  <a:gd name="T13" fmla="*/ 73 h 147"/>
                </a:gdLst>
                <a:ahLst/>
                <a:cxnLst>
                  <a:cxn ang="0">
                    <a:pos x="T0" y="T1"/>
                  </a:cxn>
                  <a:cxn ang="0">
                    <a:pos x="T2" y="T3"/>
                  </a:cxn>
                  <a:cxn ang="0">
                    <a:pos x="T4" y="T5"/>
                  </a:cxn>
                  <a:cxn ang="0">
                    <a:pos x="T6" y="T7"/>
                  </a:cxn>
                  <a:cxn ang="0">
                    <a:pos x="T8" y="T9"/>
                  </a:cxn>
                  <a:cxn ang="0">
                    <a:pos x="T10" y="T11"/>
                  </a:cxn>
                  <a:cxn ang="0">
                    <a:pos x="T12" y="T13"/>
                  </a:cxn>
                </a:cxnLst>
                <a:rect l="0" t="0" r="r" b="b"/>
                <a:pathLst>
                  <a:path w="147" h="147">
                    <a:moveTo>
                      <a:pt x="146" y="73"/>
                    </a:moveTo>
                    <a:cubicBezTo>
                      <a:pt x="146" y="104"/>
                      <a:pt x="115" y="146"/>
                      <a:pt x="73" y="146"/>
                    </a:cubicBezTo>
                    <a:cubicBezTo>
                      <a:pt x="32" y="146"/>
                      <a:pt x="0" y="104"/>
                      <a:pt x="0" y="73"/>
                    </a:cubicBezTo>
                    <a:cubicBezTo>
                      <a:pt x="0" y="31"/>
                      <a:pt x="32" y="0"/>
                      <a:pt x="73" y="0"/>
                    </a:cubicBezTo>
                    <a:cubicBezTo>
                      <a:pt x="115" y="0"/>
                      <a:pt x="146" y="31"/>
                      <a:pt x="146" y="73"/>
                    </a:cubicBezTo>
                    <a:close/>
                    <a:moveTo>
                      <a:pt x="146" y="73"/>
                    </a:moveTo>
                    <a:lnTo>
                      <a:pt x="146" y="73"/>
                    </a:lnTo>
                    <a:close/>
                  </a:path>
                </a:pathLst>
              </a:custGeom>
              <a:grpFill/>
              <a:ln w="9525" cap="flat">
                <a:solidFill>
                  <a:schemeClr val="accent2"/>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grpSp>
        <p:grpSp>
          <p:nvGrpSpPr>
            <p:cNvPr id="25" name="Group 323">
              <a:extLst>
                <a:ext uri="{FF2B5EF4-FFF2-40B4-BE49-F238E27FC236}">
                  <a16:creationId xmlns:a16="http://schemas.microsoft.com/office/drawing/2014/main" id="{84C62AB9-E29D-41B0-A071-7EB4EB40322C}"/>
                </a:ext>
              </a:extLst>
            </p:cNvPr>
            <p:cNvGrpSpPr>
              <a:grpSpLocks/>
            </p:cNvGrpSpPr>
            <p:nvPr/>
          </p:nvGrpSpPr>
          <p:grpSpPr bwMode="auto">
            <a:xfrm>
              <a:off x="3952396" y="1536867"/>
              <a:ext cx="270970" cy="207190"/>
              <a:chOff x="5951538" y="2990850"/>
              <a:chExt cx="330200" cy="252413"/>
            </a:xfrm>
            <a:solidFill>
              <a:schemeClr val="accent3"/>
            </a:solidFill>
          </p:grpSpPr>
          <p:sp>
            <p:nvSpPr>
              <p:cNvPr id="26" name="Freeform 245">
                <a:extLst>
                  <a:ext uri="{FF2B5EF4-FFF2-40B4-BE49-F238E27FC236}">
                    <a16:creationId xmlns:a16="http://schemas.microsoft.com/office/drawing/2014/main" id="{7CBFF353-9470-4EE0-863F-5EF61F2763FB}"/>
                  </a:ext>
                </a:extLst>
              </p:cNvPr>
              <p:cNvSpPr>
                <a:spLocks noChangeArrowheads="1"/>
              </p:cNvSpPr>
              <p:nvPr/>
            </p:nvSpPr>
            <p:spPr bwMode="auto">
              <a:xfrm>
                <a:off x="6042025" y="3122613"/>
                <a:ext cx="153988" cy="68262"/>
              </a:xfrm>
              <a:custGeom>
                <a:avLst/>
                <a:gdLst>
                  <a:gd name="T0" fmla="*/ 364 w 428"/>
                  <a:gd name="T1" fmla="*/ 177 h 189"/>
                  <a:gd name="T2" fmla="*/ 323 w 428"/>
                  <a:gd name="T3" fmla="*/ 167 h 189"/>
                  <a:gd name="T4" fmla="*/ 208 w 428"/>
                  <a:gd name="T5" fmla="*/ 115 h 189"/>
                  <a:gd name="T6" fmla="*/ 104 w 428"/>
                  <a:gd name="T7" fmla="*/ 167 h 189"/>
                  <a:gd name="T8" fmla="*/ 20 w 428"/>
                  <a:gd name="T9" fmla="*/ 167 h 189"/>
                  <a:gd name="T10" fmla="*/ 20 w 428"/>
                  <a:gd name="T11" fmla="*/ 84 h 189"/>
                  <a:gd name="T12" fmla="*/ 208 w 428"/>
                  <a:gd name="T13" fmla="*/ 0 h 189"/>
                  <a:gd name="T14" fmla="*/ 406 w 428"/>
                  <a:gd name="T15" fmla="*/ 84 h 189"/>
                  <a:gd name="T16" fmla="*/ 395 w 428"/>
                  <a:gd name="T17" fmla="*/ 167 h 189"/>
                  <a:gd name="T18" fmla="*/ 364 w 428"/>
                  <a:gd name="T19" fmla="*/ 177 h 189"/>
                  <a:gd name="T20" fmla="*/ 364 w 428"/>
                  <a:gd name="T21" fmla="*/ 177 h 189"/>
                  <a:gd name="T22" fmla="*/ 364 w 428"/>
                  <a:gd name="T23" fmla="*/ 177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28" h="189">
                    <a:moveTo>
                      <a:pt x="364" y="177"/>
                    </a:moveTo>
                    <a:cubicBezTo>
                      <a:pt x="343" y="177"/>
                      <a:pt x="333" y="177"/>
                      <a:pt x="323" y="167"/>
                    </a:cubicBezTo>
                    <a:cubicBezTo>
                      <a:pt x="291" y="135"/>
                      <a:pt x="250" y="115"/>
                      <a:pt x="208" y="115"/>
                    </a:cubicBezTo>
                    <a:cubicBezTo>
                      <a:pt x="166" y="115"/>
                      <a:pt x="125" y="135"/>
                      <a:pt x="104" y="167"/>
                    </a:cubicBezTo>
                    <a:cubicBezTo>
                      <a:pt x="83" y="188"/>
                      <a:pt x="41" y="188"/>
                      <a:pt x="20" y="167"/>
                    </a:cubicBezTo>
                    <a:cubicBezTo>
                      <a:pt x="0" y="146"/>
                      <a:pt x="0" y="115"/>
                      <a:pt x="20" y="84"/>
                    </a:cubicBezTo>
                    <a:cubicBezTo>
                      <a:pt x="62" y="32"/>
                      <a:pt x="135" y="0"/>
                      <a:pt x="208" y="0"/>
                    </a:cubicBezTo>
                    <a:cubicBezTo>
                      <a:pt x="281" y="0"/>
                      <a:pt x="354" y="32"/>
                      <a:pt x="406" y="84"/>
                    </a:cubicBezTo>
                    <a:cubicBezTo>
                      <a:pt x="427" y="115"/>
                      <a:pt x="416" y="146"/>
                      <a:pt x="395" y="167"/>
                    </a:cubicBezTo>
                    <a:cubicBezTo>
                      <a:pt x="385" y="177"/>
                      <a:pt x="375" y="177"/>
                      <a:pt x="364" y="177"/>
                    </a:cubicBezTo>
                    <a:close/>
                    <a:moveTo>
                      <a:pt x="364" y="177"/>
                    </a:moveTo>
                    <a:lnTo>
                      <a:pt x="364" y="177"/>
                    </a:lnTo>
                    <a:close/>
                  </a:path>
                </a:pathLst>
              </a:custGeom>
              <a:grpFill/>
              <a:ln w="9525" cap="flat">
                <a:solidFill>
                  <a:schemeClr val="accent3"/>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27" name="Freeform 246">
                <a:extLst>
                  <a:ext uri="{FF2B5EF4-FFF2-40B4-BE49-F238E27FC236}">
                    <a16:creationId xmlns:a16="http://schemas.microsoft.com/office/drawing/2014/main" id="{847E025A-28E5-4D33-AD59-22B58C7BD879}"/>
                  </a:ext>
                </a:extLst>
              </p:cNvPr>
              <p:cNvSpPr>
                <a:spLocks noChangeArrowheads="1"/>
              </p:cNvSpPr>
              <p:nvPr/>
            </p:nvSpPr>
            <p:spPr bwMode="auto">
              <a:xfrm>
                <a:off x="5997575" y="3055938"/>
                <a:ext cx="239713" cy="82550"/>
              </a:xfrm>
              <a:custGeom>
                <a:avLst/>
                <a:gdLst>
                  <a:gd name="T0" fmla="*/ 604 w 667"/>
                  <a:gd name="T1" fmla="*/ 229 h 230"/>
                  <a:gd name="T2" fmla="*/ 573 w 667"/>
                  <a:gd name="T3" fmla="*/ 208 h 230"/>
                  <a:gd name="T4" fmla="*/ 333 w 667"/>
                  <a:gd name="T5" fmla="*/ 114 h 230"/>
                  <a:gd name="T6" fmla="*/ 104 w 667"/>
                  <a:gd name="T7" fmla="*/ 208 h 230"/>
                  <a:gd name="T8" fmla="*/ 20 w 667"/>
                  <a:gd name="T9" fmla="*/ 208 h 230"/>
                  <a:gd name="T10" fmla="*/ 20 w 667"/>
                  <a:gd name="T11" fmla="*/ 135 h 230"/>
                  <a:gd name="T12" fmla="*/ 333 w 667"/>
                  <a:gd name="T13" fmla="*/ 0 h 230"/>
                  <a:gd name="T14" fmla="*/ 645 w 667"/>
                  <a:gd name="T15" fmla="*/ 135 h 230"/>
                  <a:gd name="T16" fmla="*/ 645 w 667"/>
                  <a:gd name="T17" fmla="*/ 208 h 230"/>
                  <a:gd name="T18" fmla="*/ 604 w 667"/>
                  <a:gd name="T19" fmla="*/ 229 h 230"/>
                  <a:gd name="T20" fmla="*/ 604 w 667"/>
                  <a:gd name="T21" fmla="*/ 229 h 230"/>
                  <a:gd name="T22" fmla="*/ 604 w 667"/>
                  <a:gd name="T23" fmla="*/ 229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7" h="230">
                    <a:moveTo>
                      <a:pt x="604" y="229"/>
                    </a:moveTo>
                    <a:cubicBezTo>
                      <a:pt x="593" y="229"/>
                      <a:pt x="583" y="219"/>
                      <a:pt x="573" y="208"/>
                    </a:cubicBezTo>
                    <a:cubicBezTo>
                      <a:pt x="510" y="146"/>
                      <a:pt x="427" y="114"/>
                      <a:pt x="333" y="114"/>
                    </a:cubicBezTo>
                    <a:cubicBezTo>
                      <a:pt x="250" y="114"/>
                      <a:pt x="166" y="146"/>
                      <a:pt x="104" y="208"/>
                    </a:cubicBezTo>
                    <a:cubicBezTo>
                      <a:pt x="73" y="229"/>
                      <a:pt x="41" y="229"/>
                      <a:pt x="20" y="208"/>
                    </a:cubicBezTo>
                    <a:cubicBezTo>
                      <a:pt x="0" y="187"/>
                      <a:pt x="0" y="156"/>
                      <a:pt x="20" y="135"/>
                    </a:cubicBezTo>
                    <a:cubicBezTo>
                      <a:pt x="104" y="52"/>
                      <a:pt x="218" y="0"/>
                      <a:pt x="333" y="0"/>
                    </a:cubicBezTo>
                    <a:cubicBezTo>
                      <a:pt x="448" y="0"/>
                      <a:pt x="562" y="52"/>
                      <a:pt x="645" y="135"/>
                    </a:cubicBezTo>
                    <a:cubicBezTo>
                      <a:pt x="666" y="156"/>
                      <a:pt x="666" y="187"/>
                      <a:pt x="645" y="208"/>
                    </a:cubicBezTo>
                    <a:cubicBezTo>
                      <a:pt x="635" y="219"/>
                      <a:pt x="625" y="229"/>
                      <a:pt x="604" y="229"/>
                    </a:cubicBezTo>
                    <a:close/>
                    <a:moveTo>
                      <a:pt x="604" y="229"/>
                    </a:moveTo>
                    <a:lnTo>
                      <a:pt x="604" y="229"/>
                    </a:lnTo>
                    <a:close/>
                  </a:path>
                </a:pathLst>
              </a:custGeom>
              <a:grpFill/>
              <a:ln w="9525" cap="flat">
                <a:solidFill>
                  <a:schemeClr val="accent3"/>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28" name="Freeform 247">
                <a:extLst>
                  <a:ext uri="{FF2B5EF4-FFF2-40B4-BE49-F238E27FC236}">
                    <a16:creationId xmlns:a16="http://schemas.microsoft.com/office/drawing/2014/main" id="{AC73A45F-0167-4802-A7D9-AED4B6EB0074}"/>
                  </a:ext>
                </a:extLst>
              </p:cNvPr>
              <p:cNvSpPr>
                <a:spLocks noChangeArrowheads="1"/>
              </p:cNvSpPr>
              <p:nvPr/>
            </p:nvSpPr>
            <p:spPr bwMode="auto">
              <a:xfrm>
                <a:off x="5951538" y="2990850"/>
                <a:ext cx="330200" cy="98425"/>
              </a:xfrm>
              <a:custGeom>
                <a:avLst/>
                <a:gdLst>
                  <a:gd name="T0" fmla="*/ 854 w 917"/>
                  <a:gd name="T1" fmla="*/ 271 h 272"/>
                  <a:gd name="T2" fmla="*/ 823 w 917"/>
                  <a:gd name="T3" fmla="*/ 250 h 272"/>
                  <a:gd name="T4" fmla="*/ 458 w 917"/>
                  <a:gd name="T5" fmla="*/ 104 h 272"/>
                  <a:gd name="T6" fmla="*/ 104 w 917"/>
                  <a:gd name="T7" fmla="*/ 250 h 272"/>
                  <a:gd name="T8" fmla="*/ 20 w 917"/>
                  <a:gd name="T9" fmla="*/ 250 h 272"/>
                  <a:gd name="T10" fmla="*/ 20 w 917"/>
                  <a:gd name="T11" fmla="*/ 166 h 272"/>
                  <a:gd name="T12" fmla="*/ 458 w 917"/>
                  <a:gd name="T13" fmla="*/ 0 h 272"/>
                  <a:gd name="T14" fmla="*/ 895 w 917"/>
                  <a:gd name="T15" fmla="*/ 166 h 272"/>
                  <a:gd name="T16" fmla="*/ 895 w 917"/>
                  <a:gd name="T17" fmla="*/ 250 h 272"/>
                  <a:gd name="T18" fmla="*/ 854 w 917"/>
                  <a:gd name="T19" fmla="*/ 271 h 272"/>
                  <a:gd name="T20" fmla="*/ 854 w 917"/>
                  <a:gd name="T21" fmla="*/ 271 h 272"/>
                  <a:gd name="T22" fmla="*/ 854 w 917"/>
                  <a:gd name="T23" fmla="*/ 271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17" h="272">
                    <a:moveTo>
                      <a:pt x="854" y="271"/>
                    </a:moveTo>
                    <a:cubicBezTo>
                      <a:pt x="843" y="271"/>
                      <a:pt x="833" y="260"/>
                      <a:pt x="823" y="250"/>
                    </a:cubicBezTo>
                    <a:cubicBezTo>
                      <a:pt x="718" y="156"/>
                      <a:pt x="593" y="104"/>
                      <a:pt x="458" y="104"/>
                    </a:cubicBezTo>
                    <a:cubicBezTo>
                      <a:pt x="323" y="104"/>
                      <a:pt x="198" y="156"/>
                      <a:pt x="104" y="250"/>
                    </a:cubicBezTo>
                    <a:cubicBezTo>
                      <a:pt x="83" y="271"/>
                      <a:pt x="41" y="271"/>
                      <a:pt x="20" y="250"/>
                    </a:cubicBezTo>
                    <a:cubicBezTo>
                      <a:pt x="0" y="229"/>
                      <a:pt x="0" y="187"/>
                      <a:pt x="20" y="166"/>
                    </a:cubicBezTo>
                    <a:cubicBezTo>
                      <a:pt x="145" y="62"/>
                      <a:pt x="291" y="0"/>
                      <a:pt x="458" y="0"/>
                    </a:cubicBezTo>
                    <a:cubicBezTo>
                      <a:pt x="625" y="0"/>
                      <a:pt x="781" y="62"/>
                      <a:pt x="895" y="166"/>
                    </a:cubicBezTo>
                    <a:cubicBezTo>
                      <a:pt x="916" y="187"/>
                      <a:pt x="916" y="229"/>
                      <a:pt x="895" y="250"/>
                    </a:cubicBezTo>
                    <a:cubicBezTo>
                      <a:pt x="885" y="260"/>
                      <a:pt x="875" y="271"/>
                      <a:pt x="854" y="271"/>
                    </a:cubicBezTo>
                    <a:close/>
                    <a:moveTo>
                      <a:pt x="854" y="271"/>
                    </a:moveTo>
                    <a:lnTo>
                      <a:pt x="854" y="271"/>
                    </a:lnTo>
                    <a:close/>
                  </a:path>
                </a:pathLst>
              </a:custGeom>
              <a:grpFill/>
              <a:ln w="9525" cap="flat">
                <a:solidFill>
                  <a:schemeClr val="accent3"/>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29" name="Freeform 248">
                <a:extLst>
                  <a:ext uri="{FF2B5EF4-FFF2-40B4-BE49-F238E27FC236}">
                    <a16:creationId xmlns:a16="http://schemas.microsoft.com/office/drawing/2014/main" id="{B5D00994-A4F7-48C8-9189-6C3E2EF9D00E}"/>
                  </a:ext>
                </a:extLst>
              </p:cNvPr>
              <p:cNvSpPr>
                <a:spLocks noChangeArrowheads="1"/>
              </p:cNvSpPr>
              <p:nvPr/>
            </p:nvSpPr>
            <p:spPr bwMode="auto">
              <a:xfrm>
                <a:off x="6094413" y="3194050"/>
                <a:ext cx="49212" cy="49213"/>
              </a:xfrm>
              <a:custGeom>
                <a:avLst/>
                <a:gdLst>
                  <a:gd name="T0" fmla="*/ 136 w 137"/>
                  <a:gd name="T1" fmla="*/ 62 h 136"/>
                  <a:gd name="T2" fmla="*/ 63 w 137"/>
                  <a:gd name="T3" fmla="*/ 135 h 136"/>
                  <a:gd name="T4" fmla="*/ 0 w 137"/>
                  <a:gd name="T5" fmla="*/ 62 h 136"/>
                  <a:gd name="T6" fmla="*/ 63 w 137"/>
                  <a:gd name="T7" fmla="*/ 0 h 136"/>
                  <a:gd name="T8" fmla="*/ 136 w 137"/>
                  <a:gd name="T9" fmla="*/ 62 h 136"/>
                  <a:gd name="T10" fmla="*/ 136 w 137"/>
                  <a:gd name="T11" fmla="*/ 62 h 136"/>
                  <a:gd name="T12" fmla="*/ 136 w 137"/>
                  <a:gd name="T13" fmla="*/ 62 h 136"/>
                </a:gdLst>
                <a:ahLst/>
                <a:cxnLst>
                  <a:cxn ang="0">
                    <a:pos x="T0" y="T1"/>
                  </a:cxn>
                  <a:cxn ang="0">
                    <a:pos x="T2" y="T3"/>
                  </a:cxn>
                  <a:cxn ang="0">
                    <a:pos x="T4" y="T5"/>
                  </a:cxn>
                  <a:cxn ang="0">
                    <a:pos x="T6" y="T7"/>
                  </a:cxn>
                  <a:cxn ang="0">
                    <a:pos x="T8" y="T9"/>
                  </a:cxn>
                  <a:cxn ang="0">
                    <a:pos x="T10" y="T11"/>
                  </a:cxn>
                  <a:cxn ang="0">
                    <a:pos x="T12" y="T13"/>
                  </a:cxn>
                </a:cxnLst>
                <a:rect l="0" t="0" r="r" b="b"/>
                <a:pathLst>
                  <a:path w="137" h="136">
                    <a:moveTo>
                      <a:pt x="136" y="62"/>
                    </a:moveTo>
                    <a:cubicBezTo>
                      <a:pt x="136" y="104"/>
                      <a:pt x="105" y="135"/>
                      <a:pt x="63" y="135"/>
                    </a:cubicBezTo>
                    <a:cubicBezTo>
                      <a:pt x="32" y="135"/>
                      <a:pt x="0" y="104"/>
                      <a:pt x="0" y="62"/>
                    </a:cubicBezTo>
                    <a:cubicBezTo>
                      <a:pt x="0" y="31"/>
                      <a:pt x="32" y="0"/>
                      <a:pt x="63" y="0"/>
                    </a:cubicBezTo>
                    <a:cubicBezTo>
                      <a:pt x="105" y="0"/>
                      <a:pt x="136" y="31"/>
                      <a:pt x="136" y="62"/>
                    </a:cubicBezTo>
                    <a:close/>
                    <a:moveTo>
                      <a:pt x="136" y="62"/>
                    </a:moveTo>
                    <a:lnTo>
                      <a:pt x="136" y="62"/>
                    </a:lnTo>
                    <a:close/>
                  </a:path>
                </a:pathLst>
              </a:custGeom>
              <a:grpFill/>
              <a:ln w="9525" cap="flat">
                <a:solidFill>
                  <a:schemeClr val="accent3"/>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grpSp>
        <p:grpSp>
          <p:nvGrpSpPr>
            <p:cNvPr id="30" name="Group 88">
              <a:extLst>
                <a:ext uri="{FF2B5EF4-FFF2-40B4-BE49-F238E27FC236}">
                  <a16:creationId xmlns:a16="http://schemas.microsoft.com/office/drawing/2014/main" id="{C87A7C17-F1EB-44C9-B132-193A458CE7D1}"/>
                </a:ext>
              </a:extLst>
            </p:cNvPr>
            <p:cNvGrpSpPr/>
            <p:nvPr/>
          </p:nvGrpSpPr>
          <p:grpSpPr>
            <a:xfrm>
              <a:off x="4978457" y="1503592"/>
              <a:ext cx="222667" cy="264485"/>
              <a:chOff x="2060819" y="1388284"/>
              <a:chExt cx="271040" cy="321860"/>
            </a:xfrm>
            <a:solidFill>
              <a:schemeClr val="accent4"/>
            </a:solidFill>
          </p:grpSpPr>
          <p:sp>
            <p:nvSpPr>
              <p:cNvPr id="31" name="Freeform 201">
                <a:extLst>
                  <a:ext uri="{FF2B5EF4-FFF2-40B4-BE49-F238E27FC236}">
                    <a16:creationId xmlns:a16="http://schemas.microsoft.com/office/drawing/2014/main" id="{A2634A2E-8DC6-469F-84F7-F053052B0294}"/>
                  </a:ext>
                </a:extLst>
              </p:cNvPr>
              <p:cNvSpPr>
                <a:spLocks noChangeArrowheads="1"/>
              </p:cNvSpPr>
              <p:nvPr/>
            </p:nvSpPr>
            <p:spPr bwMode="auto">
              <a:xfrm>
                <a:off x="2060819" y="1388284"/>
                <a:ext cx="271040" cy="307527"/>
              </a:xfrm>
              <a:custGeom>
                <a:avLst/>
                <a:gdLst>
                  <a:gd name="T0" fmla="*/ 718 w 917"/>
                  <a:gd name="T1" fmla="*/ 583 h 1042"/>
                  <a:gd name="T2" fmla="*/ 853 w 917"/>
                  <a:gd name="T3" fmla="*/ 354 h 1042"/>
                  <a:gd name="T4" fmla="*/ 885 w 917"/>
                  <a:gd name="T5" fmla="*/ 270 h 1042"/>
                  <a:gd name="T6" fmla="*/ 895 w 917"/>
                  <a:gd name="T7" fmla="*/ 229 h 1042"/>
                  <a:gd name="T8" fmla="*/ 895 w 917"/>
                  <a:gd name="T9" fmla="*/ 208 h 1042"/>
                  <a:gd name="T10" fmla="*/ 906 w 917"/>
                  <a:gd name="T11" fmla="*/ 93 h 1042"/>
                  <a:gd name="T12" fmla="*/ 906 w 917"/>
                  <a:gd name="T13" fmla="*/ 41 h 1042"/>
                  <a:gd name="T14" fmla="*/ 906 w 917"/>
                  <a:gd name="T15" fmla="*/ 20 h 1042"/>
                  <a:gd name="T16" fmla="*/ 906 w 917"/>
                  <a:gd name="T17" fmla="*/ 10 h 1042"/>
                  <a:gd name="T18" fmla="*/ 895 w 917"/>
                  <a:gd name="T19" fmla="*/ 0 h 1042"/>
                  <a:gd name="T20" fmla="*/ 885 w 917"/>
                  <a:gd name="T21" fmla="*/ 0 h 1042"/>
                  <a:gd name="T22" fmla="*/ 864 w 917"/>
                  <a:gd name="T23" fmla="*/ 10 h 1042"/>
                  <a:gd name="T24" fmla="*/ 812 w 917"/>
                  <a:gd name="T25" fmla="*/ 20 h 1042"/>
                  <a:gd name="T26" fmla="*/ 635 w 917"/>
                  <a:gd name="T27" fmla="*/ 104 h 1042"/>
                  <a:gd name="T28" fmla="*/ 395 w 917"/>
                  <a:gd name="T29" fmla="*/ 333 h 1042"/>
                  <a:gd name="T30" fmla="*/ 333 w 917"/>
                  <a:gd name="T31" fmla="*/ 375 h 1042"/>
                  <a:gd name="T32" fmla="*/ 10 w 917"/>
                  <a:gd name="T33" fmla="*/ 583 h 1042"/>
                  <a:gd name="T34" fmla="*/ 41 w 917"/>
                  <a:gd name="T35" fmla="*/ 625 h 1042"/>
                  <a:gd name="T36" fmla="*/ 531 w 917"/>
                  <a:gd name="T37" fmla="*/ 999 h 1042"/>
                  <a:gd name="T38" fmla="*/ 562 w 917"/>
                  <a:gd name="T39" fmla="*/ 1020 h 1042"/>
                  <a:gd name="T40" fmla="*/ 698 w 917"/>
                  <a:gd name="T41" fmla="*/ 656 h 1042"/>
                  <a:gd name="T42" fmla="*/ 718 w 917"/>
                  <a:gd name="T43" fmla="*/ 583 h 1042"/>
                  <a:gd name="T44" fmla="*/ 666 w 917"/>
                  <a:gd name="T45" fmla="*/ 458 h 1042"/>
                  <a:gd name="T46" fmla="*/ 562 w 917"/>
                  <a:gd name="T47" fmla="*/ 468 h 1042"/>
                  <a:gd name="T48" fmla="*/ 520 w 917"/>
                  <a:gd name="T49" fmla="*/ 354 h 1042"/>
                  <a:gd name="T50" fmla="*/ 531 w 917"/>
                  <a:gd name="T51" fmla="*/ 333 h 1042"/>
                  <a:gd name="T52" fmla="*/ 645 w 917"/>
                  <a:gd name="T53" fmla="*/ 323 h 1042"/>
                  <a:gd name="T54" fmla="*/ 677 w 917"/>
                  <a:gd name="T55" fmla="*/ 437 h 1042"/>
                  <a:gd name="T56" fmla="*/ 666 w 917"/>
                  <a:gd name="T57" fmla="*/ 458 h 1042"/>
                  <a:gd name="T58" fmla="*/ 666 w 917"/>
                  <a:gd name="T59" fmla="*/ 458 h 1042"/>
                  <a:gd name="T60" fmla="*/ 666 w 917"/>
                  <a:gd name="T61" fmla="*/ 458 h 10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17" h="1042">
                    <a:moveTo>
                      <a:pt x="718" y="583"/>
                    </a:moveTo>
                    <a:cubicBezTo>
                      <a:pt x="781" y="500"/>
                      <a:pt x="823" y="427"/>
                      <a:pt x="853" y="354"/>
                    </a:cubicBezTo>
                    <a:cubicBezTo>
                      <a:pt x="864" y="333"/>
                      <a:pt x="874" y="302"/>
                      <a:pt x="885" y="270"/>
                    </a:cubicBezTo>
                    <a:cubicBezTo>
                      <a:pt x="885" y="260"/>
                      <a:pt x="885" y="250"/>
                      <a:pt x="895" y="229"/>
                    </a:cubicBezTo>
                    <a:cubicBezTo>
                      <a:pt x="895" y="218"/>
                      <a:pt x="895" y="218"/>
                      <a:pt x="895" y="208"/>
                    </a:cubicBezTo>
                    <a:cubicBezTo>
                      <a:pt x="906" y="166"/>
                      <a:pt x="906" y="125"/>
                      <a:pt x="906" y="93"/>
                    </a:cubicBezTo>
                    <a:cubicBezTo>
                      <a:pt x="906" y="73"/>
                      <a:pt x="906" y="52"/>
                      <a:pt x="906" y="41"/>
                    </a:cubicBezTo>
                    <a:cubicBezTo>
                      <a:pt x="906" y="31"/>
                      <a:pt x="916" y="31"/>
                      <a:pt x="906" y="20"/>
                    </a:cubicBezTo>
                    <a:lnTo>
                      <a:pt x="906" y="10"/>
                    </a:lnTo>
                    <a:cubicBezTo>
                      <a:pt x="916" y="0"/>
                      <a:pt x="906" y="0"/>
                      <a:pt x="895" y="0"/>
                    </a:cubicBezTo>
                    <a:lnTo>
                      <a:pt x="885" y="0"/>
                    </a:lnTo>
                    <a:cubicBezTo>
                      <a:pt x="874" y="0"/>
                      <a:pt x="874" y="10"/>
                      <a:pt x="864" y="10"/>
                    </a:cubicBezTo>
                    <a:cubicBezTo>
                      <a:pt x="864" y="20"/>
                      <a:pt x="843" y="20"/>
                      <a:pt x="812" y="20"/>
                    </a:cubicBezTo>
                    <a:cubicBezTo>
                      <a:pt x="770" y="31"/>
                      <a:pt x="708" y="52"/>
                      <a:pt x="635" y="104"/>
                    </a:cubicBezTo>
                    <a:cubicBezTo>
                      <a:pt x="510" y="177"/>
                      <a:pt x="437" y="281"/>
                      <a:pt x="395" y="333"/>
                    </a:cubicBezTo>
                    <a:cubicBezTo>
                      <a:pt x="385" y="354"/>
                      <a:pt x="354" y="375"/>
                      <a:pt x="333" y="375"/>
                    </a:cubicBezTo>
                    <a:cubicBezTo>
                      <a:pt x="125" y="364"/>
                      <a:pt x="41" y="510"/>
                      <a:pt x="10" y="583"/>
                    </a:cubicBezTo>
                    <a:cubicBezTo>
                      <a:pt x="0" y="604"/>
                      <a:pt x="10" y="625"/>
                      <a:pt x="41" y="625"/>
                    </a:cubicBezTo>
                    <a:cubicBezTo>
                      <a:pt x="489" y="614"/>
                      <a:pt x="531" y="885"/>
                      <a:pt x="531" y="999"/>
                    </a:cubicBezTo>
                    <a:cubicBezTo>
                      <a:pt x="520" y="1031"/>
                      <a:pt x="541" y="1041"/>
                      <a:pt x="562" y="1020"/>
                    </a:cubicBezTo>
                    <a:cubicBezTo>
                      <a:pt x="729" y="926"/>
                      <a:pt x="718" y="739"/>
                      <a:pt x="698" y="656"/>
                    </a:cubicBezTo>
                    <a:cubicBezTo>
                      <a:pt x="698" y="635"/>
                      <a:pt x="708" y="593"/>
                      <a:pt x="718" y="583"/>
                    </a:cubicBezTo>
                    <a:close/>
                    <a:moveTo>
                      <a:pt x="666" y="458"/>
                    </a:moveTo>
                    <a:cubicBezTo>
                      <a:pt x="645" y="489"/>
                      <a:pt x="593" y="489"/>
                      <a:pt x="562" y="468"/>
                    </a:cubicBezTo>
                    <a:cubicBezTo>
                      <a:pt x="510" y="448"/>
                      <a:pt x="500" y="395"/>
                      <a:pt x="520" y="354"/>
                    </a:cubicBezTo>
                    <a:cubicBezTo>
                      <a:pt x="531" y="343"/>
                      <a:pt x="531" y="343"/>
                      <a:pt x="531" y="333"/>
                    </a:cubicBezTo>
                    <a:cubicBezTo>
                      <a:pt x="562" y="302"/>
                      <a:pt x="604" y="302"/>
                      <a:pt x="645" y="323"/>
                    </a:cubicBezTo>
                    <a:cubicBezTo>
                      <a:pt x="687" y="343"/>
                      <a:pt x="708" y="395"/>
                      <a:pt x="677" y="437"/>
                    </a:cubicBezTo>
                    <a:cubicBezTo>
                      <a:pt x="677" y="448"/>
                      <a:pt x="677" y="448"/>
                      <a:pt x="666" y="458"/>
                    </a:cubicBezTo>
                    <a:close/>
                    <a:moveTo>
                      <a:pt x="666" y="458"/>
                    </a:moveTo>
                    <a:lnTo>
                      <a:pt x="666" y="458"/>
                    </a:lnTo>
                    <a:close/>
                  </a:path>
                </a:pathLst>
              </a:custGeom>
              <a:grpFill/>
              <a:ln w="9525" cap="flat">
                <a:no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32" name="Freeform 202">
                <a:extLst>
                  <a:ext uri="{FF2B5EF4-FFF2-40B4-BE49-F238E27FC236}">
                    <a16:creationId xmlns:a16="http://schemas.microsoft.com/office/drawing/2014/main" id="{3EA1BBFD-74A5-4F53-B3C1-D4CA34C3C6EE}"/>
                  </a:ext>
                </a:extLst>
              </p:cNvPr>
              <p:cNvSpPr>
                <a:spLocks noChangeArrowheads="1"/>
              </p:cNvSpPr>
              <p:nvPr/>
            </p:nvSpPr>
            <p:spPr bwMode="auto">
              <a:xfrm>
                <a:off x="2131185" y="1637172"/>
                <a:ext cx="58639" cy="67760"/>
              </a:xfrm>
              <a:custGeom>
                <a:avLst/>
                <a:gdLst>
                  <a:gd name="T0" fmla="*/ 42 w 199"/>
                  <a:gd name="T1" fmla="*/ 219 h 230"/>
                  <a:gd name="T2" fmla="*/ 188 w 199"/>
                  <a:gd name="T3" fmla="*/ 31 h 230"/>
                  <a:gd name="T4" fmla="*/ 156 w 199"/>
                  <a:gd name="T5" fmla="*/ 10 h 230"/>
                  <a:gd name="T6" fmla="*/ 11 w 199"/>
                  <a:gd name="T7" fmla="*/ 198 h 230"/>
                  <a:gd name="T8" fmla="*/ 42 w 199"/>
                  <a:gd name="T9" fmla="*/ 219 h 230"/>
                  <a:gd name="T10" fmla="*/ 42 w 199"/>
                  <a:gd name="T11" fmla="*/ 219 h 230"/>
                  <a:gd name="T12" fmla="*/ 42 w 199"/>
                  <a:gd name="T13" fmla="*/ 219 h 230"/>
                </a:gdLst>
                <a:ahLst/>
                <a:cxnLst>
                  <a:cxn ang="0">
                    <a:pos x="T0" y="T1"/>
                  </a:cxn>
                  <a:cxn ang="0">
                    <a:pos x="T2" y="T3"/>
                  </a:cxn>
                  <a:cxn ang="0">
                    <a:pos x="T4" y="T5"/>
                  </a:cxn>
                  <a:cxn ang="0">
                    <a:pos x="T6" y="T7"/>
                  </a:cxn>
                  <a:cxn ang="0">
                    <a:pos x="T8" y="T9"/>
                  </a:cxn>
                  <a:cxn ang="0">
                    <a:pos x="T10" y="T11"/>
                  </a:cxn>
                  <a:cxn ang="0">
                    <a:pos x="T12" y="T13"/>
                  </a:cxn>
                </a:cxnLst>
                <a:rect l="0" t="0" r="r" b="b"/>
                <a:pathLst>
                  <a:path w="199" h="230">
                    <a:moveTo>
                      <a:pt x="42" y="219"/>
                    </a:moveTo>
                    <a:cubicBezTo>
                      <a:pt x="115" y="177"/>
                      <a:pt x="167" y="83"/>
                      <a:pt x="188" y="31"/>
                    </a:cubicBezTo>
                    <a:cubicBezTo>
                      <a:pt x="198" y="10"/>
                      <a:pt x="177" y="0"/>
                      <a:pt x="156" y="10"/>
                    </a:cubicBezTo>
                    <a:cubicBezTo>
                      <a:pt x="73" y="63"/>
                      <a:pt x="31" y="146"/>
                      <a:pt x="11" y="198"/>
                    </a:cubicBezTo>
                    <a:cubicBezTo>
                      <a:pt x="0" y="219"/>
                      <a:pt x="21" y="229"/>
                      <a:pt x="42" y="219"/>
                    </a:cubicBezTo>
                    <a:close/>
                    <a:moveTo>
                      <a:pt x="42" y="219"/>
                    </a:moveTo>
                    <a:lnTo>
                      <a:pt x="42" y="219"/>
                    </a:lnTo>
                    <a:close/>
                  </a:path>
                </a:pathLst>
              </a:custGeom>
              <a:grpFill/>
              <a:ln w="9525" cap="flat">
                <a:no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33" name="Freeform 203">
                <a:extLst>
                  <a:ext uri="{FF2B5EF4-FFF2-40B4-BE49-F238E27FC236}">
                    <a16:creationId xmlns:a16="http://schemas.microsoft.com/office/drawing/2014/main" id="{3454EA96-9ACA-4812-B1D2-70B771E416B9}"/>
                  </a:ext>
                </a:extLst>
              </p:cNvPr>
              <p:cNvSpPr>
                <a:spLocks noChangeArrowheads="1"/>
              </p:cNvSpPr>
              <p:nvPr/>
            </p:nvSpPr>
            <p:spPr bwMode="auto">
              <a:xfrm>
                <a:off x="2084274" y="1615019"/>
                <a:ext cx="76882" cy="95125"/>
              </a:xfrm>
              <a:custGeom>
                <a:avLst/>
                <a:gdLst>
                  <a:gd name="T0" fmla="*/ 31 w 261"/>
                  <a:gd name="T1" fmla="*/ 313 h 324"/>
                  <a:gd name="T2" fmla="*/ 250 w 261"/>
                  <a:gd name="T3" fmla="*/ 31 h 324"/>
                  <a:gd name="T4" fmla="*/ 219 w 261"/>
                  <a:gd name="T5" fmla="*/ 11 h 324"/>
                  <a:gd name="T6" fmla="*/ 10 w 261"/>
                  <a:gd name="T7" fmla="*/ 292 h 324"/>
                  <a:gd name="T8" fmla="*/ 31 w 261"/>
                  <a:gd name="T9" fmla="*/ 313 h 324"/>
                  <a:gd name="T10" fmla="*/ 31 w 261"/>
                  <a:gd name="T11" fmla="*/ 313 h 324"/>
                  <a:gd name="T12" fmla="*/ 31 w 261"/>
                  <a:gd name="T13" fmla="*/ 313 h 324"/>
                </a:gdLst>
                <a:ahLst/>
                <a:cxnLst>
                  <a:cxn ang="0">
                    <a:pos x="T0" y="T1"/>
                  </a:cxn>
                  <a:cxn ang="0">
                    <a:pos x="T2" y="T3"/>
                  </a:cxn>
                  <a:cxn ang="0">
                    <a:pos x="T4" y="T5"/>
                  </a:cxn>
                  <a:cxn ang="0">
                    <a:pos x="T6" y="T7"/>
                  </a:cxn>
                  <a:cxn ang="0">
                    <a:pos x="T8" y="T9"/>
                  </a:cxn>
                  <a:cxn ang="0">
                    <a:pos x="T10" y="T11"/>
                  </a:cxn>
                  <a:cxn ang="0">
                    <a:pos x="T12" y="T13"/>
                  </a:cxn>
                </a:cxnLst>
                <a:rect l="0" t="0" r="r" b="b"/>
                <a:pathLst>
                  <a:path w="261" h="324">
                    <a:moveTo>
                      <a:pt x="31" y="313"/>
                    </a:moveTo>
                    <a:cubicBezTo>
                      <a:pt x="156" y="240"/>
                      <a:pt x="219" y="104"/>
                      <a:pt x="250" y="31"/>
                    </a:cubicBezTo>
                    <a:cubicBezTo>
                      <a:pt x="260" y="11"/>
                      <a:pt x="240" y="0"/>
                      <a:pt x="219" y="11"/>
                    </a:cubicBezTo>
                    <a:cubicBezTo>
                      <a:pt x="94" y="83"/>
                      <a:pt x="31" y="219"/>
                      <a:pt x="10" y="292"/>
                    </a:cubicBezTo>
                    <a:cubicBezTo>
                      <a:pt x="0" y="313"/>
                      <a:pt x="10" y="323"/>
                      <a:pt x="31" y="313"/>
                    </a:cubicBezTo>
                    <a:close/>
                    <a:moveTo>
                      <a:pt x="31" y="313"/>
                    </a:moveTo>
                    <a:lnTo>
                      <a:pt x="31" y="313"/>
                    </a:lnTo>
                    <a:close/>
                  </a:path>
                </a:pathLst>
              </a:custGeom>
              <a:grpFill/>
              <a:ln w="9525" cap="flat">
                <a:no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34" name="Freeform 204">
                <a:extLst>
                  <a:ext uri="{FF2B5EF4-FFF2-40B4-BE49-F238E27FC236}">
                    <a16:creationId xmlns:a16="http://schemas.microsoft.com/office/drawing/2014/main" id="{B8E0E1D3-2378-402F-BE35-F49E7E26C09B}"/>
                  </a:ext>
                </a:extLst>
              </p:cNvPr>
              <p:cNvSpPr>
                <a:spLocks noChangeArrowheads="1"/>
              </p:cNvSpPr>
              <p:nvPr/>
            </p:nvSpPr>
            <p:spPr bwMode="auto">
              <a:xfrm>
                <a:off x="2075153" y="1591564"/>
                <a:ext cx="58638" cy="70366"/>
              </a:xfrm>
              <a:custGeom>
                <a:avLst/>
                <a:gdLst>
                  <a:gd name="T0" fmla="*/ 41 w 199"/>
                  <a:gd name="T1" fmla="*/ 229 h 240"/>
                  <a:gd name="T2" fmla="*/ 187 w 199"/>
                  <a:gd name="T3" fmla="*/ 42 h 240"/>
                  <a:gd name="T4" fmla="*/ 156 w 199"/>
                  <a:gd name="T5" fmla="*/ 21 h 240"/>
                  <a:gd name="T6" fmla="*/ 10 w 199"/>
                  <a:gd name="T7" fmla="*/ 208 h 240"/>
                  <a:gd name="T8" fmla="*/ 41 w 199"/>
                  <a:gd name="T9" fmla="*/ 229 h 240"/>
                  <a:gd name="T10" fmla="*/ 41 w 199"/>
                  <a:gd name="T11" fmla="*/ 229 h 240"/>
                  <a:gd name="T12" fmla="*/ 41 w 199"/>
                  <a:gd name="T13" fmla="*/ 229 h 240"/>
                </a:gdLst>
                <a:ahLst/>
                <a:cxnLst>
                  <a:cxn ang="0">
                    <a:pos x="T0" y="T1"/>
                  </a:cxn>
                  <a:cxn ang="0">
                    <a:pos x="T2" y="T3"/>
                  </a:cxn>
                  <a:cxn ang="0">
                    <a:pos x="T4" y="T5"/>
                  </a:cxn>
                  <a:cxn ang="0">
                    <a:pos x="T6" y="T7"/>
                  </a:cxn>
                  <a:cxn ang="0">
                    <a:pos x="T8" y="T9"/>
                  </a:cxn>
                  <a:cxn ang="0">
                    <a:pos x="T10" y="T11"/>
                  </a:cxn>
                  <a:cxn ang="0">
                    <a:pos x="T12" y="T13"/>
                  </a:cxn>
                </a:cxnLst>
                <a:rect l="0" t="0" r="r" b="b"/>
                <a:pathLst>
                  <a:path w="199" h="240">
                    <a:moveTo>
                      <a:pt x="41" y="229"/>
                    </a:moveTo>
                    <a:cubicBezTo>
                      <a:pt x="114" y="177"/>
                      <a:pt x="166" y="94"/>
                      <a:pt x="187" y="42"/>
                    </a:cubicBezTo>
                    <a:cubicBezTo>
                      <a:pt x="198" y="21"/>
                      <a:pt x="177" y="0"/>
                      <a:pt x="156" y="21"/>
                    </a:cubicBezTo>
                    <a:cubicBezTo>
                      <a:pt x="73" y="73"/>
                      <a:pt x="31" y="156"/>
                      <a:pt x="10" y="208"/>
                    </a:cubicBezTo>
                    <a:cubicBezTo>
                      <a:pt x="0" y="229"/>
                      <a:pt x="10" y="239"/>
                      <a:pt x="41" y="229"/>
                    </a:cubicBezTo>
                    <a:close/>
                    <a:moveTo>
                      <a:pt x="41" y="229"/>
                    </a:moveTo>
                    <a:lnTo>
                      <a:pt x="41" y="229"/>
                    </a:lnTo>
                    <a:close/>
                  </a:path>
                </a:pathLst>
              </a:custGeom>
              <a:grpFill/>
              <a:ln w="9525" cap="flat">
                <a:no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grpSp>
        <p:grpSp>
          <p:nvGrpSpPr>
            <p:cNvPr id="35" name="Group 18">
              <a:extLst>
                <a:ext uri="{FF2B5EF4-FFF2-40B4-BE49-F238E27FC236}">
                  <a16:creationId xmlns:a16="http://schemas.microsoft.com/office/drawing/2014/main" id="{410A728B-D710-4FF7-89B2-B27A45E2E727}"/>
                </a:ext>
              </a:extLst>
            </p:cNvPr>
            <p:cNvGrpSpPr>
              <a:grpSpLocks/>
            </p:cNvGrpSpPr>
            <p:nvPr/>
          </p:nvGrpSpPr>
          <p:grpSpPr bwMode="auto">
            <a:xfrm>
              <a:off x="6254263" y="2156672"/>
              <a:ext cx="250004" cy="281190"/>
              <a:chOff x="2366963" y="1247775"/>
              <a:chExt cx="357187" cy="401638"/>
            </a:xfrm>
            <a:solidFill>
              <a:schemeClr val="accent5"/>
            </a:solidFill>
          </p:grpSpPr>
          <p:sp>
            <p:nvSpPr>
              <p:cNvPr id="36" name="Freeform 84">
                <a:extLst>
                  <a:ext uri="{FF2B5EF4-FFF2-40B4-BE49-F238E27FC236}">
                    <a16:creationId xmlns:a16="http://schemas.microsoft.com/office/drawing/2014/main" id="{6DF9B755-A6BA-4116-8893-1BF2E38D4711}"/>
                  </a:ext>
                </a:extLst>
              </p:cNvPr>
              <p:cNvSpPr>
                <a:spLocks noChangeArrowheads="1"/>
              </p:cNvSpPr>
              <p:nvPr/>
            </p:nvSpPr>
            <p:spPr bwMode="auto">
              <a:xfrm>
                <a:off x="2366963" y="1247775"/>
                <a:ext cx="165100" cy="288925"/>
              </a:xfrm>
              <a:custGeom>
                <a:avLst/>
                <a:gdLst>
                  <a:gd name="T0" fmla="*/ 459 w 460"/>
                  <a:gd name="T1" fmla="*/ 740 h 803"/>
                  <a:gd name="T2" fmla="*/ 459 w 460"/>
                  <a:gd name="T3" fmla="*/ 52 h 803"/>
                  <a:gd name="T4" fmla="*/ 407 w 460"/>
                  <a:gd name="T5" fmla="*/ 0 h 803"/>
                  <a:gd name="T6" fmla="*/ 63 w 460"/>
                  <a:gd name="T7" fmla="*/ 0 h 803"/>
                  <a:gd name="T8" fmla="*/ 0 w 460"/>
                  <a:gd name="T9" fmla="*/ 52 h 803"/>
                  <a:gd name="T10" fmla="*/ 0 w 460"/>
                  <a:gd name="T11" fmla="*/ 740 h 803"/>
                  <a:gd name="T12" fmla="*/ 63 w 460"/>
                  <a:gd name="T13" fmla="*/ 802 h 803"/>
                  <a:gd name="T14" fmla="*/ 407 w 460"/>
                  <a:gd name="T15" fmla="*/ 802 h 803"/>
                  <a:gd name="T16" fmla="*/ 459 w 460"/>
                  <a:gd name="T17" fmla="*/ 740 h 803"/>
                  <a:gd name="T18" fmla="*/ 365 w 460"/>
                  <a:gd name="T19" fmla="*/ 31 h 803"/>
                  <a:gd name="T20" fmla="*/ 375 w 460"/>
                  <a:gd name="T21" fmla="*/ 52 h 803"/>
                  <a:gd name="T22" fmla="*/ 365 w 460"/>
                  <a:gd name="T23" fmla="*/ 63 h 803"/>
                  <a:gd name="T24" fmla="*/ 354 w 460"/>
                  <a:gd name="T25" fmla="*/ 52 h 803"/>
                  <a:gd name="T26" fmla="*/ 365 w 460"/>
                  <a:gd name="T27" fmla="*/ 31 h 803"/>
                  <a:gd name="T28" fmla="*/ 157 w 460"/>
                  <a:gd name="T29" fmla="*/ 42 h 803"/>
                  <a:gd name="T30" fmla="*/ 313 w 460"/>
                  <a:gd name="T31" fmla="*/ 42 h 803"/>
                  <a:gd name="T32" fmla="*/ 313 w 460"/>
                  <a:gd name="T33" fmla="*/ 52 h 803"/>
                  <a:gd name="T34" fmla="*/ 157 w 460"/>
                  <a:gd name="T35" fmla="*/ 52 h 803"/>
                  <a:gd name="T36" fmla="*/ 157 w 460"/>
                  <a:gd name="T37" fmla="*/ 42 h 803"/>
                  <a:gd name="T38" fmla="*/ 52 w 460"/>
                  <a:gd name="T39" fmla="*/ 615 h 803"/>
                  <a:gd name="T40" fmla="*/ 52 w 460"/>
                  <a:gd name="T41" fmla="*/ 94 h 803"/>
                  <a:gd name="T42" fmla="*/ 417 w 460"/>
                  <a:gd name="T43" fmla="*/ 94 h 803"/>
                  <a:gd name="T44" fmla="*/ 417 w 460"/>
                  <a:gd name="T45" fmla="*/ 615 h 803"/>
                  <a:gd name="T46" fmla="*/ 52 w 460"/>
                  <a:gd name="T47" fmla="*/ 615 h 803"/>
                  <a:gd name="T48" fmla="*/ 229 w 460"/>
                  <a:gd name="T49" fmla="*/ 750 h 803"/>
                  <a:gd name="T50" fmla="*/ 198 w 460"/>
                  <a:gd name="T51" fmla="*/ 708 h 803"/>
                  <a:gd name="T52" fmla="*/ 229 w 460"/>
                  <a:gd name="T53" fmla="*/ 667 h 803"/>
                  <a:gd name="T54" fmla="*/ 271 w 460"/>
                  <a:gd name="T55" fmla="*/ 708 h 803"/>
                  <a:gd name="T56" fmla="*/ 229 w 460"/>
                  <a:gd name="T57" fmla="*/ 750 h 803"/>
                  <a:gd name="T58" fmla="*/ 229 w 460"/>
                  <a:gd name="T59" fmla="*/ 750 h 803"/>
                  <a:gd name="T60" fmla="*/ 229 w 460"/>
                  <a:gd name="T61" fmla="*/ 750 h 8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0" h="803">
                    <a:moveTo>
                      <a:pt x="459" y="740"/>
                    </a:moveTo>
                    <a:cubicBezTo>
                      <a:pt x="459" y="52"/>
                      <a:pt x="459" y="52"/>
                      <a:pt x="459" y="52"/>
                    </a:cubicBezTo>
                    <a:cubicBezTo>
                      <a:pt x="459" y="21"/>
                      <a:pt x="438" y="0"/>
                      <a:pt x="407" y="0"/>
                    </a:cubicBezTo>
                    <a:cubicBezTo>
                      <a:pt x="63" y="0"/>
                      <a:pt x="63" y="0"/>
                      <a:pt x="63" y="0"/>
                    </a:cubicBezTo>
                    <a:cubicBezTo>
                      <a:pt x="32" y="0"/>
                      <a:pt x="0" y="21"/>
                      <a:pt x="0" y="52"/>
                    </a:cubicBezTo>
                    <a:cubicBezTo>
                      <a:pt x="0" y="740"/>
                      <a:pt x="0" y="740"/>
                      <a:pt x="0" y="740"/>
                    </a:cubicBezTo>
                    <a:cubicBezTo>
                      <a:pt x="0" y="781"/>
                      <a:pt x="32" y="802"/>
                      <a:pt x="63" y="802"/>
                    </a:cubicBezTo>
                    <a:cubicBezTo>
                      <a:pt x="407" y="802"/>
                      <a:pt x="407" y="802"/>
                      <a:pt x="407" y="802"/>
                    </a:cubicBezTo>
                    <a:cubicBezTo>
                      <a:pt x="438" y="802"/>
                      <a:pt x="459" y="781"/>
                      <a:pt x="459" y="740"/>
                    </a:cubicBezTo>
                    <a:close/>
                    <a:moveTo>
                      <a:pt x="365" y="31"/>
                    </a:moveTo>
                    <a:cubicBezTo>
                      <a:pt x="375" y="31"/>
                      <a:pt x="375" y="42"/>
                      <a:pt x="375" y="52"/>
                    </a:cubicBezTo>
                    <a:cubicBezTo>
                      <a:pt x="375" y="63"/>
                      <a:pt x="375" y="63"/>
                      <a:pt x="365" y="63"/>
                    </a:cubicBezTo>
                    <a:cubicBezTo>
                      <a:pt x="354" y="63"/>
                      <a:pt x="354" y="63"/>
                      <a:pt x="354" y="52"/>
                    </a:cubicBezTo>
                    <a:cubicBezTo>
                      <a:pt x="354" y="42"/>
                      <a:pt x="354" y="31"/>
                      <a:pt x="365" y="31"/>
                    </a:cubicBezTo>
                    <a:close/>
                    <a:moveTo>
                      <a:pt x="157" y="42"/>
                    </a:moveTo>
                    <a:cubicBezTo>
                      <a:pt x="313" y="42"/>
                      <a:pt x="313" y="42"/>
                      <a:pt x="313" y="42"/>
                    </a:cubicBezTo>
                    <a:cubicBezTo>
                      <a:pt x="313" y="52"/>
                      <a:pt x="313" y="52"/>
                      <a:pt x="313" y="52"/>
                    </a:cubicBezTo>
                    <a:cubicBezTo>
                      <a:pt x="157" y="52"/>
                      <a:pt x="157" y="52"/>
                      <a:pt x="157" y="52"/>
                    </a:cubicBezTo>
                    <a:lnTo>
                      <a:pt x="157" y="42"/>
                    </a:lnTo>
                    <a:close/>
                    <a:moveTo>
                      <a:pt x="52" y="615"/>
                    </a:moveTo>
                    <a:cubicBezTo>
                      <a:pt x="52" y="94"/>
                      <a:pt x="52" y="94"/>
                      <a:pt x="52" y="94"/>
                    </a:cubicBezTo>
                    <a:cubicBezTo>
                      <a:pt x="417" y="94"/>
                      <a:pt x="417" y="94"/>
                      <a:pt x="417" y="94"/>
                    </a:cubicBezTo>
                    <a:cubicBezTo>
                      <a:pt x="417" y="615"/>
                      <a:pt x="417" y="615"/>
                      <a:pt x="417" y="615"/>
                    </a:cubicBezTo>
                    <a:lnTo>
                      <a:pt x="52" y="615"/>
                    </a:lnTo>
                    <a:close/>
                    <a:moveTo>
                      <a:pt x="229" y="750"/>
                    </a:moveTo>
                    <a:cubicBezTo>
                      <a:pt x="209" y="750"/>
                      <a:pt x="198" y="729"/>
                      <a:pt x="198" y="708"/>
                    </a:cubicBezTo>
                    <a:cubicBezTo>
                      <a:pt x="198" y="688"/>
                      <a:pt x="209" y="667"/>
                      <a:pt x="229" y="667"/>
                    </a:cubicBezTo>
                    <a:cubicBezTo>
                      <a:pt x="250" y="667"/>
                      <a:pt x="271" y="688"/>
                      <a:pt x="271" y="708"/>
                    </a:cubicBezTo>
                    <a:cubicBezTo>
                      <a:pt x="271" y="729"/>
                      <a:pt x="250" y="750"/>
                      <a:pt x="229" y="750"/>
                    </a:cubicBezTo>
                    <a:close/>
                    <a:moveTo>
                      <a:pt x="229" y="750"/>
                    </a:moveTo>
                    <a:lnTo>
                      <a:pt x="229" y="750"/>
                    </a:lnTo>
                    <a:close/>
                  </a:path>
                </a:pathLst>
              </a:custGeom>
              <a:grpFill/>
              <a:ln w="9525" cap="flat">
                <a:solidFill>
                  <a:schemeClr val="accent5"/>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37" name="Freeform 85">
                <a:extLst>
                  <a:ext uri="{FF2B5EF4-FFF2-40B4-BE49-F238E27FC236}">
                    <a16:creationId xmlns:a16="http://schemas.microsoft.com/office/drawing/2014/main" id="{8A301D28-2E03-4BFC-BE57-7A9582236DD6}"/>
                  </a:ext>
                </a:extLst>
              </p:cNvPr>
              <p:cNvSpPr>
                <a:spLocks noChangeArrowheads="1"/>
              </p:cNvSpPr>
              <p:nvPr/>
            </p:nvSpPr>
            <p:spPr bwMode="auto">
              <a:xfrm>
                <a:off x="2559050" y="1357313"/>
                <a:ext cx="165100" cy="292100"/>
              </a:xfrm>
              <a:custGeom>
                <a:avLst/>
                <a:gdLst>
                  <a:gd name="T0" fmla="*/ 406 w 459"/>
                  <a:gd name="T1" fmla="*/ 0 h 813"/>
                  <a:gd name="T2" fmla="*/ 62 w 459"/>
                  <a:gd name="T3" fmla="*/ 0 h 813"/>
                  <a:gd name="T4" fmla="*/ 0 w 459"/>
                  <a:gd name="T5" fmla="*/ 63 h 813"/>
                  <a:gd name="T6" fmla="*/ 0 w 459"/>
                  <a:gd name="T7" fmla="*/ 750 h 813"/>
                  <a:gd name="T8" fmla="*/ 62 w 459"/>
                  <a:gd name="T9" fmla="*/ 812 h 813"/>
                  <a:gd name="T10" fmla="*/ 406 w 459"/>
                  <a:gd name="T11" fmla="*/ 812 h 813"/>
                  <a:gd name="T12" fmla="*/ 458 w 459"/>
                  <a:gd name="T13" fmla="*/ 750 h 813"/>
                  <a:gd name="T14" fmla="*/ 458 w 459"/>
                  <a:gd name="T15" fmla="*/ 63 h 813"/>
                  <a:gd name="T16" fmla="*/ 406 w 459"/>
                  <a:gd name="T17" fmla="*/ 0 h 813"/>
                  <a:gd name="T18" fmla="*/ 364 w 459"/>
                  <a:gd name="T19" fmla="*/ 42 h 813"/>
                  <a:gd name="T20" fmla="*/ 375 w 459"/>
                  <a:gd name="T21" fmla="*/ 52 h 813"/>
                  <a:gd name="T22" fmla="*/ 364 w 459"/>
                  <a:gd name="T23" fmla="*/ 73 h 813"/>
                  <a:gd name="T24" fmla="*/ 343 w 459"/>
                  <a:gd name="T25" fmla="*/ 52 h 813"/>
                  <a:gd name="T26" fmla="*/ 364 w 459"/>
                  <a:gd name="T27" fmla="*/ 42 h 813"/>
                  <a:gd name="T28" fmla="*/ 156 w 459"/>
                  <a:gd name="T29" fmla="*/ 42 h 813"/>
                  <a:gd name="T30" fmla="*/ 312 w 459"/>
                  <a:gd name="T31" fmla="*/ 42 h 813"/>
                  <a:gd name="T32" fmla="*/ 312 w 459"/>
                  <a:gd name="T33" fmla="*/ 63 h 813"/>
                  <a:gd name="T34" fmla="*/ 156 w 459"/>
                  <a:gd name="T35" fmla="*/ 63 h 813"/>
                  <a:gd name="T36" fmla="*/ 156 w 459"/>
                  <a:gd name="T37" fmla="*/ 42 h 813"/>
                  <a:gd name="T38" fmla="*/ 229 w 459"/>
                  <a:gd name="T39" fmla="*/ 750 h 813"/>
                  <a:gd name="T40" fmla="*/ 197 w 459"/>
                  <a:gd name="T41" fmla="*/ 708 h 813"/>
                  <a:gd name="T42" fmla="*/ 229 w 459"/>
                  <a:gd name="T43" fmla="*/ 677 h 813"/>
                  <a:gd name="T44" fmla="*/ 270 w 459"/>
                  <a:gd name="T45" fmla="*/ 708 h 813"/>
                  <a:gd name="T46" fmla="*/ 229 w 459"/>
                  <a:gd name="T47" fmla="*/ 750 h 813"/>
                  <a:gd name="T48" fmla="*/ 416 w 459"/>
                  <a:gd name="T49" fmla="*/ 625 h 813"/>
                  <a:gd name="T50" fmla="*/ 52 w 459"/>
                  <a:gd name="T51" fmla="*/ 625 h 813"/>
                  <a:gd name="T52" fmla="*/ 52 w 459"/>
                  <a:gd name="T53" fmla="*/ 104 h 813"/>
                  <a:gd name="T54" fmla="*/ 416 w 459"/>
                  <a:gd name="T55" fmla="*/ 104 h 813"/>
                  <a:gd name="T56" fmla="*/ 416 w 459"/>
                  <a:gd name="T57" fmla="*/ 625 h 813"/>
                  <a:gd name="T58" fmla="*/ 416 w 459"/>
                  <a:gd name="T59" fmla="*/ 625 h 813"/>
                  <a:gd name="T60" fmla="*/ 416 w 459"/>
                  <a:gd name="T61" fmla="*/ 625 h 8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9" h="813">
                    <a:moveTo>
                      <a:pt x="406" y="0"/>
                    </a:moveTo>
                    <a:cubicBezTo>
                      <a:pt x="62" y="0"/>
                      <a:pt x="62" y="0"/>
                      <a:pt x="62" y="0"/>
                    </a:cubicBezTo>
                    <a:cubicBezTo>
                      <a:pt x="31" y="0"/>
                      <a:pt x="0" y="31"/>
                      <a:pt x="0" y="63"/>
                    </a:cubicBezTo>
                    <a:cubicBezTo>
                      <a:pt x="0" y="750"/>
                      <a:pt x="0" y="750"/>
                      <a:pt x="0" y="750"/>
                    </a:cubicBezTo>
                    <a:cubicBezTo>
                      <a:pt x="0" y="781"/>
                      <a:pt x="31" y="812"/>
                      <a:pt x="62" y="812"/>
                    </a:cubicBezTo>
                    <a:cubicBezTo>
                      <a:pt x="406" y="812"/>
                      <a:pt x="406" y="812"/>
                      <a:pt x="406" y="812"/>
                    </a:cubicBezTo>
                    <a:cubicBezTo>
                      <a:pt x="437" y="812"/>
                      <a:pt x="458" y="781"/>
                      <a:pt x="458" y="750"/>
                    </a:cubicBezTo>
                    <a:cubicBezTo>
                      <a:pt x="458" y="63"/>
                      <a:pt x="458" y="63"/>
                      <a:pt x="458" y="63"/>
                    </a:cubicBezTo>
                    <a:cubicBezTo>
                      <a:pt x="458" y="31"/>
                      <a:pt x="437" y="0"/>
                      <a:pt x="406" y="0"/>
                    </a:cubicBezTo>
                    <a:close/>
                    <a:moveTo>
                      <a:pt x="364" y="42"/>
                    </a:moveTo>
                    <a:cubicBezTo>
                      <a:pt x="375" y="42"/>
                      <a:pt x="375" y="42"/>
                      <a:pt x="375" y="52"/>
                    </a:cubicBezTo>
                    <a:cubicBezTo>
                      <a:pt x="375" y="63"/>
                      <a:pt x="375" y="73"/>
                      <a:pt x="364" y="73"/>
                    </a:cubicBezTo>
                    <a:cubicBezTo>
                      <a:pt x="354" y="73"/>
                      <a:pt x="343" y="63"/>
                      <a:pt x="343" y="52"/>
                    </a:cubicBezTo>
                    <a:cubicBezTo>
                      <a:pt x="343" y="42"/>
                      <a:pt x="354" y="42"/>
                      <a:pt x="364" y="42"/>
                    </a:cubicBezTo>
                    <a:close/>
                    <a:moveTo>
                      <a:pt x="156" y="42"/>
                    </a:moveTo>
                    <a:cubicBezTo>
                      <a:pt x="312" y="42"/>
                      <a:pt x="312" y="42"/>
                      <a:pt x="312" y="42"/>
                    </a:cubicBezTo>
                    <a:cubicBezTo>
                      <a:pt x="312" y="63"/>
                      <a:pt x="312" y="63"/>
                      <a:pt x="312" y="63"/>
                    </a:cubicBezTo>
                    <a:cubicBezTo>
                      <a:pt x="156" y="63"/>
                      <a:pt x="156" y="63"/>
                      <a:pt x="156" y="63"/>
                    </a:cubicBezTo>
                    <a:lnTo>
                      <a:pt x="156" y="42"/>
                    </a:lnTo>
                    <a:close/>
                    <a:moveTo>
                      <a:pt x="229" y="750"/>
                    </a:moveTo>
                    <a:cubicBezTo>
                      <a:pt x="208" y="750"/>
                      <a:pt x="197" y="729"/>
                      <a:pt x="197" y="708"/>
                    </a:cubicBezTo>
                    <a:cubicBezTo>
                      <a:pt x="197" y="687"/>
                      <a:pt x="208" y="677"/>
                      <a:pt x="229" y="677"/>
                    </a:cubicBezTo>
                    <a:cubicBezTo>
                      <a:pt x="250" y="677"/>
                      <a:pt x="270" y="687"/>
                      <a:pt x="270" y="708"/>
                    </a:cubicBezTo>
                    <a:cubicBezTo>
                      <a:pt x="270" y="729"/>
                      <a:pt x="250" y="750"/>
                      <a:pt x="229" y="750"/>
                    </a:cubicBezTo>
                    <a:close/>
                    <a:moveTo>
                      <a:pt x="416" y="625"/>
                    </a:moveTo>
                    <a:cubicBezTo>
                      <a:pt x="52" y="625"/>
                      <a:pt x="52" y="625"/>
                      <a:pt x="52" y="625"/>
                    </a:cubicBezTo>
                    <a:cubicBezTo>
                      <a:pt x="52" y="104"/>
                      <a:pt x="52" y="104"/>
                      <a:pt x="52" y="104"/>
                    </a:cubicBezTo>
                    <a:cubicBezTo>
                      <a:pt x="416" y="104"/>
                      <a:pt x="416" y="104"/>
                      <a:pt x="416" y="104"/>
                    </a:cubicBezTo>
                    <a:lnTo>
                      <a:pt x="416" y="625"/>
                    </a:lnTo>
                    <a:close/>
                    <a:moveTo>
                      <a:pt x="416" y="625"/>
                    </a:moveTo>
                    <a:lnTo>
                      <a:pt x="416" y="625"/>
                    </a:lnTo>
                    <a:close/>
                  </a:path>
                </a:pathLst>
              </a:custGeom>
              <a:grpFill/>
              <a:ln w="9525" cap="flat">
                <a:solidFill>
                  <a:schemeClr val="accent5"/>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38" name="Freeform 86">
                <a:extLst>
                  <a:ext uri="{FF2B5EF4-FFF2-40B4-BE49-F238E27FC236}">
                    <a16:creationId xmlns:a16="http://schemas.microsoft.com/office/drawing/2014/main" id="{4DC3A338-E2CE-438E-A4BC-0345883176E1}"/>
                  </a:ext>
                </a:extLst>
              </p:cNvPr>
              <p:cNvSpPr>
                <a:spLocks noChangeArrowheads="1"/>
              </p:cNvSpPr>
              <p:nvPr/>
            </p:nvSpPr>
            <p:spPr bwMode="auto">
              <a:xfrm>
                <a:off x="2547938" y="1263650"/>
                <a:ext cx="98425" cy="79375"/>
              </a:xfrm>
              <a:custGeom>
                <a:avLst/>
                <a:gdLst>
                  <a:gd name="T0" fmla="*/ 219 w 272"/>
                  <a:gd name="T1" fmla="*/ 218 h 219"/>
                  <a:gd name="T2" fmla="*/ 271 w 272"/>
                  <a:gd name="T3" fmla="*/ 218 h 219"/>
                  <a:gd name="T4" fmla="*/ 271 w 272"/>
                  <a:gd name="T5" fmla="*/ 0 h 219"/>
                  <a:gd name="T6" fmla="*/ 0 w 272"/>
                  <a:gd name="T7" fmla="*/ 0 h 219"/>
                  <a:gd name="T8" fmla="*/ 0 w 272"/>
                  <a:gd name="T9" fmla="*/ 52 h 219"/>
                  <a:gd name="T10" fmla="*/ 219 w 272"/>
                  <a:gd name="T11" fmla="*/ 52 h 219"/>
                  <a:gd name="T12" fmla="*/ 219 w 272"/>
                  <a:gd name="T13" fmla="*/ 218 h 219"/>
                  <a:gd name="T14" fmla="*/ 219 w 272"/>
                  <a:gd name="T15" fmla="*/ 218 h 219"/>
                  <a:gd name="T16" fmla="*/ 219 w 272"/>
                  <a:gd name="T17" fmla="*/ 218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2" h="219">
                    <a:moveTo>
                      <a:pt x="219" y="218"/>
                    </a:moveTo>
                    <a:lnTo>
                      <a:pt x="271" y="218"/>
                    </a:lnTo>
                    <a:lnTo>
                      <a:pt x="271" y="0"/>
                    </a:lnTo>
                    <a:lnTo>
                      <a:pt x="0" y="0"/>
                    </a:lnTo>
                    <a:lnTo>
                      <a:pt x="0" y="52"/>
                    </a:lnTo>
                    <a:lnTo>
                      <a:pt x="219" y="52"/>
                    </a:lnTo>
                    <a:lnTo>
                      <a:pt x="219" y="218"/>
                    </a:lnTo>
                    <a:close/>
                    <a:moveTo>
                      <a:pt x="219" y="218"/>
                    </a:moveTo>
                    <a:lnTo>
                      <a:pt x="219" y="218"/>
                    </a:lnTo>
                    <a:close/>
                  </a:path>
                </a:pathLst>
              </a:custGeom>
              <a:grpFill/>
              <a:ln w="9525" cap="flat">
                <a:solidFill>
                  <a:schemeClr val="accent5"/>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39" name="Freeform 87">
                <a:extLst>
                  <a:ext uri="{FF2B5EF4-FFF2-40B4-BE49-F238E27FC236}">
                    <a16:creationId xmlns:a16="http://schemas.microsoft.com/office/drawing/2014/main" id="{C703B8C6-87E9-47BC-A360-A33EDAAC5F19}"/>
                  </a:ext>
                </a:extLst>
              </p:cNvPr>
              <p:cNvSpPr>
                <a:spLocks noChangeArrowheads="1"/>
              </p:cNvSpPr>
              <p:nvPr/>
            </p:nvSpPr>
            <p:spPr bwMode="auto">
              <a:xfrm>
                <a:off x="2547938" y="1263650"/>
                <a:ext cx="98425" cy="79375"/>
              </a:xfrm>
              <a:custGeom>
                <a:avLst/>
                <a:gdLst>
                  <a:gd name="T0" fmla="*/ 219 w 272"/>
                  <a:gd name="T1" fmla="*/ 218 h 219"/>
                  <a:gd name="T2" fmla="*/ 271 w 272"/>
                  <a:gd name="T3" fmla="*/ 218 h 219"/>
                  <a:gd name="T4" fmla="*/ 271 w 272"/>
                  <a:gd name="T5" fmla="*/ 0 h 219"/>
                  <a:gd name="T6" fmla="*/ 0 w 272"/>
                  <a:gd name="T7" fmla="*/ 0 h 219"/>
                  <a:gd name="T8" fmla="*/ 0 w 272"/>
                  <a:gd name="T9" fmla="*/ 52 h 219"/>
                  <a:gd name="T10" fmla="*/ 219 w 272"/>
                  <a:gd name="T11" fmla="*/ 52 h 219"/>
                  <a:gd name="T12" fmla="*/ 219 w 272"/>
                  <a:gd name="T13" fmla="*/ 218 h 219"/>
                </a:gdLst>
                <a:ahLst/>
                <a:cxnLst>
                  <a:cxn ang="0">
                    <a:pos x="T0" y="T1"/>
                  </a:cxn>
                  <a:cxn ang="0">
                    <a:pos x="T2" y="T3"/>
                  </a:cxn>
                  <a:cxn ang="0">
                    <a:pos x="T4" y="T5"/>
                  </a:cxn>
                  <a:cxn ang="0">
                    <a:pos x="T6" y="T7"/>
                  </a:cxn>
                  <a:cxn ang="0">
                    <a:pos x="T8" y="T9"/>
                  </a:cxn>
                  <a:cxn ang="0">
                    <a:pos x="T10" y="T11"/>
                  </a:cxn>
                  <a:cxn ang="0">
                    <a:pos x="T12" y="T13"/>
                  </a:cxn>
                </a:cxnLst>
                <a:rect l="0" t="0" r="r" b="b"/>
                <a:pathLst>
                  <a:path w="272" h="219">
                    <a:moveTo>
                      <a:pt x="219" y="218"/>
                    </a:moveTo>
                    <a:lnTo>
                      <a:pt x="271" y="218"/>
                    </a:lnTo>
                    <a:lnTo>
                      <a:pt x="271" y="0"/>
                    </a:lnTo>
                    <a:lnTo>
                      <a:pt x="0" y="0"/>
                    </a:lnTo>
                    <a:lnTo>
                      <a:pt x="0" y="52"/>
                    </a:lnTo>
                    <a:lnTo>
                      <a:pt x="219" y="52"/>
                    </a:lnTo>
                    <a:lnTo>
                      <a:pt x="219" y="218"/>
                    </a:lnTo>
                  </a:path>
                </a:pathLst>
              </a:custGeom>
              <a:grpFill/>
              <a:ln w="9525" cap="flat">
                <a:solidFill>
                  <a:schemeClr val="accent5"/>
                </a:solid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0" name="Freeform 88">
                <a:extLst>
                  <a:ext uri="{FF2B5EF4-FFF2-40B4-BE49-F238E27FC236}">
                    <a16:creationId xmlns:a16="http://schemas.microsoft.com/office/drawing/2014/main" id="{981B00F3-59F6-49F5-9626-AE59F4F8F6D0}"/>
                  </a:ext>
                </a:extLst>
              </p:cNvPr>
              <p:cNvSpPr>
                <a:spLocks noChangeArrowheads="1"/>
              </p:cNvSpPr>
              <p:nvPr/>
            </p:nvSpPr>
            <p:spPr bwMode="auto">
              <a:xfrm>
                <a:off x="2627313" y="1341438"/>
                <a:ext cx="1587" cy="1587"/>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grpFill/>
              <a:ln w="9525" cap="flat">
                <a:solidFill>
                  <a:schemeClr val="accent5"/>
                </a:solid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1" name="Freeform 89">
                <a:extLst>
                  <a:ext uri="{FF2B5EF4-FFF2-40B4-BE49-F238E27FC236}">
                    <a16:creationId xmlns:a16="http://schemas.microsoft.com/office/drawing/2014/main" id="{12F689DC-3DE5-4753-8EE3-A6E0D822350F}"/>
                  </a:ext>
                </a:extLst>
              </p:cNvPr>
              <p:cNvSpPr>
                <a:spLocks noChangeArrowheads="1"/>
              </p:cNvSpPr>
              <p:nvPr/>
            </p:nvSpPr>
            <p:spPr bwMode="auto">
              <a:xfrm>
                <a:off x="2457450" y="1555750"/>
                <a:ext cx="82550" cy="82550"/>
              </a:xfrm>
              <a:custGeom>
                <a:avLst/>
                <a:gdLst>
                  <a:gd name="T0" fmla="*/ 63 w 230"/>
                  <a:gd name="T1" fmla="*/ 0 h 230"/>
                  <a:gd name="T2" fmla="*/ 0 w 230"/>
                  <a:gd name="T3" fmla="*/ 0 h 230"/>
                  <a:gd name="T4" fmla="*/ 0 w 230"/>
                  <a:gd name="T5" fmla="*/ 229 h 230"/>
                  <a:gd name="T6" fmla="*/ 229 w 230"/>
                  <a:gd name="T7" fmla="*/ 229 h 230"/>
                  <a:gd name="T8" fmla="*/ 229 w 230"/>
                  <a:gd name="T9" fmla="*/ 167 h 230"/>
                  <a:gd name="T10" fmla="*/ 63 w 230"/>
                  <a:gd name="T11" fmla="*/ 167 h 230"/>
                  <a:gd name="T12" fmla="*/ 63 w 230"/>
                  <a:gd name="T13" fmla="*/ 0 h 230"/>
                  <a:gd name="T14" fmla="*/ 63 w 230"/>
                  <a:gd name="T15" fmla="*/ 0 h 230"/>
                  <a:gd name="T16" fmla="*/ 63 w 230"/>
                  <a:gd name="T17"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 h="230">
                    <a:moveTo>
                      <a:pt x="63" y="0"/>
                    </a:moveTo>
                    <a:lnTo>
                      <a:pt x="0" y="0"/>
                    </a:lnTo>
                    <a:lnTo>
                      <a:pt x="0" y="229"/>
                    </a:lnTo>
                    <a:lnTo>
                      <a:pt x="229" y="229"/>
                    </a:lnTo>
                    <a:lnTo>
                      <a:pt x="229" y="167"/>
                    </a:lnTo>
                    <a:lnTo>
                      <a:pt x="63" y="167"/>
                    </a:lnTo>
                    <a:lnTo>
                      <a:pt x="63" y="0"/>
                    </a:lnTo>
                    <a:close/>
                    <a:moveTo>
                      <a:pt x="63" y="0"/>
                    </a:moveTo>
                    <a:lnTo>
                      <a:pt x="63" y="0"/>
                    </a:lnTo>
                    <a:close/>
                  </a:path>
                </a:pathLst>
              </a:custGeom>
              <a:grpFill/>
              <a:ln w="9525" cap="flat">
                <a:solidFill>
                  <a:schemeClr val="accent5"/>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2" name="Freeform 90">
                <a:extLst>
                  <a:ext uri="{FF2B5EF4-FFF2-40B4-BE49-F238E27FC236}">
                    <a16:creationId xmlns:a16="http://schemas.microsoft.com/office/drawing/2014/main" id="{A041815F-0567-4650-9755-FDC12D262788}"/>
                  </a:ext>
                </a:extLst>
              </p:cNvPr>
              <p:cNvSpPr>
                <a:spLocks noChangeArrowheads="1"/>
              </p:cNvSpPr>
              <p:nvPr/>
            </p:nvSpPr>
            <p:spPr bwMode="auto">
              <a:xfrm>
                <a:off x="2457450" y="1555750"/>
                <a:ext cx="82550" cy="82550"/>
              </a:xfrm>
              <a:custGeom>
                <a:avLst/>
                <a:gdLst>
                  <a:gd name="T0" fmla="*/ 63 w 230"/>
                  <a:gd name="T1" fmla="*/ 0 h 230"/>
                  <a:gd name="T2" fmla="*/ 0 w 230"/>
                  <a:gd name="T3" fmla="*/ 0 h 230"/>
                  <a:gd name="T4" fmla="*/ 0 w 230"/>
                  <a:gd name="T5" fmla="*/ 229 h 230"/>
                  <a:gd name="T6" fmla="*/ 229 w 230"/>
                  <a:gd name="T7" fmla="*/ 229 h 230"/>
                  <a:gd name="T8" fmla="*/ 229 w 230"/>
                  <a:gd name="T9" fmla="*/ 167 h 230"/>
                  <a:gd name="T10" fmla="*/ 63 w 230"/>
                  <a:gd name="T11" fmla="*/ 167 h 230"/>
                  <a:gd name="T12" fmla="*/ 63 w 230"/>
                  <a:gd name="T13" fmla="*/ 0 h 230"/>
                </a:gdLst>
                <a:ahLst/>
                <a:cxnLst>
                  <a:cxn ang="0">
                    <a:pos x="T0" y="T1"/>
                  </a:cxn>
                  <a:cxn ang="0">
                    <a:pos x="T2" y="T3"/>
                  </a:cxn>
                  <a:cxn ang="0">
                    <a:pos x="T4" y="T5"/>
                  </a:cxn>
                  <a:cxn ang="0">
                    <a:pos x="T6" y="T7"/>
                  </a:cxn>
                  <a:cxn ang="0">
                    <a:pos x="T8" y="T9"/>
                  </a:cxn>
                  <a:cxn ang="0">
                    <a:pos x="T10" y="T11"/>
                  </a:cxn>
                  <a:cxn ang="0">
                    <a:pos x="T12" y="T13"/>
                  </a:cxn>
                </a:cxnLst>
                <a:rect l="0" t="0" r="r" b="b"/>
                <a:pathLst>
                  <a:path w="230" h="230">
                    <a:moveTo>
                      <a:pt x="63" y="0"/>
                    </a:moveTo>
                    <a:lnTo>
                      <a:pt x="0" y="0"/>
                    </a:lnTo>
                    <a:lnTo>
                      <a:pt x="0" y="229"/>
                    </a:lnTo>
                    <a:lnTo>
                      <a:pt x="229" y="229"/>
                    </a:lnTo>
                    <a:lnTo>
                      <a:pt x="229" y="167"/>
                    </a:lnTo>
                    <a:lnTo>
                      <a:pt x="63" y="167"/>
                    </a:lnTo>
                    <a:lnTo>
                      <a:pt x="63" y="0"/>
                    </a:lnTo>
                  </a:path>
                </a:pathLst>
              </a:custGeom>
              <a:grpFill/>
              <a:ln w="9525" cap="flat">
                <a:solidFill>
                  <a:schemeClr val="accent5"/>
                </a:solid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3" name="Freeform 91">
                <a:extLst>
                  <a:ext uri="{FF2B5EF4-FFF2-40B4-BE49-F238E27FC236}">
                    <a16:creationId xmlns:a16="http://schemas.microsoft.com/office/drawing/2014/main" id="{35BE16E8-578C-4150-BC5A-97181BEE5036}"/>
                  </a:ext>
                </a:extLst>
              </p:cNvPr>
              <p:cNvSpPr>
                <a:spLocks noChangeArrowheads="1"/>
              </p:cNvSpPr>
              <p:nvPr/>
            </p:nvSpPr>
            <p:spPr bwMode="auto">
              <a:xfrm>
                <a:off x="2479675" y="1555750"/>
                <a:ext cx="1588" cy="158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grpFill/>
              <a:ln w="9525" cap="flat">
                <a:solidFill>
                  <a:schemeClr val="accent5"/>
                </a:solid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grpSp>
        <p:grpSp>
          <p:nvGrpSpPr>
            <p:cNvPr id="44" name="Group 3">
              <a:extLst>
                <a:ext uri="{FF2B5EF4-FFF2-40B4-BE49-F238E27FC236}">
                  <a16:creationId xmlns:a16="http://schemas.microsoft.com/office/drawing/2014/main" id="{F454988C-F075-4C1B-AE28-663EBDC7CA88}"/>
                </a:ext>
              </a:extLst>
            </p:cNvPr>
            <p:cNvGrpSpPr>
              <a:grpSpLocks/>
            </p:cNvGrpSpPr>
            <p:nvPr/>
          </p:nvGrpSpPr>
          <p:grpSpPr bwMode="auto">
            <a:xfrm>
              <a:off x="7674932" y="2974193"/>
              <a:ext cx="184989" cy="178521"/>
              <a:chOff x="4197350" y="919163"/>
              <a:chExt cx="225425" cy="217487"/>
            </a:xfrm>
            <a:solidFill>
              <a:schemeClr val="accent6"/>
            </a:solidFill>
          </p:grpSpPr>
          <p:sp>
            <p:nvSpPr>
              <p:cNvPr id="45" name="Freeform 21">
                <a:extLst>
                  <a:ext uri="{FF2B5EF4-FFF2-40B4-BE49-F238E27FC236}">
                    <a16:creationId xmlns:a16="http://schemas.microsoft.com/office/drawing/2014/main" id="{BEDB0925-947B-411E-BFB3-E25BAF6CFDAA}"/>
                  </a:ext>
                </a:extLst>
              </p:cNvPr>
              <p:cNvSpPr>
                <a:spLocks noChangeArrowheads="1"/>
              </p:cNvSpPr>
              <p:nvPr/>
            </p:nvSpPr>
            <p:spPr bwMode="auto">
              <a:xfrm>
                <a:off x="4335463" y="1001713"/>
                <a:ext cx="87312" cy="134937"/>
              </a:xfrm>
              <a:custGeom>
                <a:avLst/>
                <a:gdLst>
                  <a:gd name="T0" fmla="*/ 52 w 241"/>
                  <a:gd name="T1" fmla="*/ 0 h 375"/>
                  <a:gd name="T2" fmla="*/ 52 w 241"/>
                  <a:gd name="T3" fmla="*/ 52 h 375"/>
                  <a:gd name="T4" fmla="*/ 156 w 241"/>
                  <a:gd name="T5" fmla="*/ 83 h 375"/>
                  <a:gd name="T6" fmla="*/ 94 w 241"/>
                  <a:gd name="T7" fmla="*/ 187 h 375"/>
                  <a:gd name="T8" fmla="*/ 73 w 241"/>
                  <a:gd name="T9" fmla="*/ 354 h 375"/>
                  <a:gd name="T10" fmla="*/ 104 w 241"/>
                  <a:gd name="T11" fmla="*/ 312 h 375"/>
                  <a:gd name="T12" fmla="*/ 208 w 241"/>
                  <a:gd name="T13" fmla="*/ 114 h 375"/>
                  <a:gd name="T14" fmla="*/ 52 w 241"/>
                  <a:gd name="T15" fmla="*/ 0 h 375"/>
                  <a:gd name="T16" fmla="*/ 52 w 241"/>
                  <a:gd name="T17" fmla="*/ 0 h 375"/>
                  <a:gd name="T18" fmla="*/ 52 w 241"/>
                  <a:gd name="T19"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375">
                    <a:moveTo>
                      <a:pt x="52" y="0"/>
                    </a:moveTo>
                    <a:cubicBezTo>
                      <a:pt x="52" y="52"/>
                      <a:pt x="52" y="52"/>
                      <a:pt x="52" y="52"/>
                    </a:cubicBezTo>
                    <a:cubicBezTo>
                      <a:pt x="94" y="52"/>
                      <a:pt x="146" y="52"/>
                      <a:pt x="156" y="83"/>
                    </a:cubicBezTo>
                    <a:cubicBezTo>
                      <a:pt x="167" y="114"/>
                      <a:pt x="115" y="166"/>
                      <a:pt x="94" y="187"/>
                    </a:cubicBezTo>
                    <a:cubicBezTo>
                      <a:pt x="63" y="229"/>
                      <a:pt x="0" y="312"/>
                      <a:pt x="73" y="354"/>
                    </a:cubicBezTo>
                    <a:cubicBezTo>
                      <a:pt x="104" y="374"/>
                      <a:pt x="135" y="322"/>
                      <a:pt x="104" y="312"/>
                    </a:cubicBezTo>
                    <a:cubicBezTo>
                      <a:pt x="73" y="291"/>
                      <a:pt x="198" y="145"/>
                      <a:pt x="208" y="114"/>
                    </a:cubicBezTo>
                    <a:cubicBezTo>
                      <a:pt x="240" y="10"/>
                      <a:pt x="125" y="0"/>
                      <a:pt x="52" y="0"/>
                    </a:cubicBezTo>
                    <a:close/>
                    <a:moveTo>
                      <a:pt x="52" y="0"/>
                    </a:moveTo>
                    <a:lnTo>
                      <a:pt x="52" y="0"/>
                    </a:lnTo>
                    <a:close/>
                  </a:path>
                </a:pathLst>
              </a:custGeom>
              <a:grpFill/>
              <a:ln w="9525" cap="flat">
                <a:solidFill>
                  <a:schemeClr val="accent6"/>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6" name="Freeform 22">
                <a:extLst>
                  <a:ext uri="{FF2B5EF4-FFF2-40B4-BE49-F238E27FC236}">
                    <a16:creationId xmlns:a16="http://schemas.microsoft.com/office/drawing/2014/main" id="{DB176D6E-F77D-48BC-A855-CDB3B9AEBBA5}"/>
                  </a:ext>
                </a:extLst>
              </p:cNvPr>
              <p:cNvSpPr>
                <a:spLocks noChangeArrowheads="1"/>
              </p:cNvSpPr>
              <p:nvPr/>
            </p:nvSpPr>
            <p:spPr bwMode="auto">
              <a:xfrm>
                <a:off x="4260850" y="922338"/>
                <a:ext cx="90488" cy="173037"/>
              </a:xfrm>
              <a:custGeom>
                <a:avLst/>
                <a:gdLst>
                  <a:gd name="T0" fmla="*/ 250 w 251"/>
                  <a:gd name="T1" fmla="*/ 354 h 480"/>
                  <a:gd name="T2" fmla="*/ 250 w 251"/>
                  <a:gd name="T3" fmla="*/ 136 h 480"/>
                  <a:gd name="T4" fmla="*/ 83 w 251"/>
                  <a:gd name="T5" fmla="*/ 0 h 480"/>
                  <a:gd name="T6" fmla="*/ 0 w 251"/>
                  <a:gd name="T7" fmla="*/ 0 h 480"/>
                  <a:gd name="T8" fmla="*/ 0 w 251"/>
                  <a:gd name="T9" fmla="*/ 479 h 480"/>
                  <a:gd name="T10" fmla="*/ 83 w 251"/>
                  <a:gd name="T11" fmla="*/ 479 h 480"/>
                  <a:gd name="T12" fmla="*/ 250 w 251"/>
                  <a:gd name="T13" fmla="*/ 354 h 480"/>
                  <a:gd name="T14" fmla="*/ 250 w 251"/>
                  <a:gd name="T15" fmla="*/ 354 h 480"/>
                  <a:gd name="T16" fmla="*/ 250 w 251"/>
                  <a:gd name="T17" fmla="*/ 354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1" h="480">
                    <a:moveTo>
                      <a:pt x="250" y="354"/>
                    </a:moveTo>
                    <a:cubicBezTo>
                      <a:pt x="250" y="136"/>
                      <a:pt x="250" y="136"/>
                      <a:pt x="250" y="136"/>
                    </a:cubicBezTo>
                    <a:cubicBezTo>
                      <a:pt x="250" y="125"/>
                      <a:pt x="104" y="0"/>
                      <a:pt x="83" y="0"/>
                    </a:cubicBezTo>
                    <a:cubicBezTo>
                      <a:pt x="0" y="0"/>
                      <a:pt x="0" y="0"/>
                      <a:pt x="0" y="0"/>
                    </a:cubicBezTo>
                    <a:cubicBezTo>
                      <a:pt x="0" y="479"/>
                      <a:pt x="0" y="479"/>
                      <a:pt x="0" y="479"/>
                    </a:cubicBezTo>
                    <a:cubicBezTo>
                      <a:pt x="83" y="479"/>
                      <a:pt x="83" y="479"/>
                      <a:pt x="83" y="479"/>
                    </a:cubicBezTo>
                    <a:cubicBezTo>
                      <a:pt x="104" y="469"/>
                      <a:pt x="239" y="364"/>
                      <a:pt x="250" y="354"/>
                    </a:cubicBezTo>
                    <a:close/>
                    <a:moveTo>
                      <a:pt x="250" y="354"/>
                    </a:moveTo>
                    <a:lnTo>
                      <a:pt x="250" y="354"/>
                    </a:lnTo>
                    <a:close/>
                  </a:path>
                </a:pathLst>
              </a:custGeom>
              <a:grpFill/>
              <a:ln w="9525" cap="flat">
                <a:solidFill>
                  <a:schemeClr val="accent6"/>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7" name="Freeform 23">
                <a:extLst>
                  <a:ext uri="{FF2B5EF4-FFF2-40B4-BE49-F238E27FC236}">
                    <a16:creationId xmlns:a16="http://schemas.microsoft.com/office/drawing/2014/main" id="{90E75E61-25D5-4F1C-8640-D3649751F6B9}"/>
                  </a:ext>
                </a:extLst>
              </p:cNvPr>
              <p:cNvSpPr>
                <a:spLocks noChangeArrowheads="1"/>
              </p:cNvSpPr>
              <p:nvPr/>
            </p:nvSpPr>
            <p:spPr bwMode="auto">
              <a:xfrm>
                <a:off x="4197350" y="963613"/>
                <a:ext cx="46038" cy="11112"/>
              </a:xfrm>
              <a:custGeom>
                <a:avLst/>
                <a:gdLst>
                  <a:gd name="T0" fmla="*/ 0 w 126"/>
                  <a:gd name="T1" fmla="*/ 0 h 32"/>
                  <a:gd name="T2" fmla="*/ 125 w 126"/>
                  <a:gd name="T3" fmla="*/ 0 h 32"/>
                  <a:gd name="T4" fmla="*/ 125 w 126"/>
                  <a:gd name="T5" fmla="*/ 31 h 32"/>
                  <a:gd name="T6" fmla="*/ 0 w 126"/>
                  <a:gd name="T7" fmla="*/ 31 h 32"/>
                  <a:gd name="T8" fmla="*/ 0 w 126"/>
                  <a:gd name="T9" fmla="*/ 0 h 32"/>
                </a:gdLst>
                <a:ahLst/>
                <a:cxnLst>
                  <a:cxn ang="0">
                    <a:pos x="T0" y="T1"/>
                  </a:cxn>
                  <a:cxn ang="0">
                    <a:pos x="T2" y="T3"/>
                  </a:cxn>
                  <a:cxn ang="0">
                    <a:pos x="T4" y="T5"/>
                  </a:cxn>
                  <a:cxn ang="0">
                    <a:pos x="T6" y="T7"/>
                  </a:cxn>
                  <a:cxn ang="0">
                    <a:pos x="T8" y="T9"/>
                  </a:cxn>
                </a:cxnLst>
                <a:rect l="0" t="0" r="r" b="b"/>
                <a:pathLst>
                  <a:path w="126" h="32">
                    <a:moveTo>
                      <a:pt x="0" y="0"/>
                    </a:moveTo>
                    <a:lnTo>
                      <a:pt x="125" y="0"/>
                    </a:lnTo>
                    <a:lnTo>
                      <a:pt x="125" y="31"/>
                    </a:lnTo>
                    <a:lnTo>
                      <a:pt x="0" y="31"/>
                    </a:lnTo>
                    <a:lnTo>
                      <a:pt x="0" y="0"/>
                    </a:lnTo>
                  </a:path>
                </a:pathLst>
              </a:custGeom>
              <a:grpFill/>
              <a:ln w="9525" cap="flat">
                <a:solidFill>
                  <a:schemeClr val="accent6"/>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8" name="Freeform 24">
                <a:extLst>
                  <a:ext uri="{FF2B5EF4-FFF2-40B4-BE49-F238E27FC236}">
                    <a16:creationId xmlns:a16="http://schemas.microsoft.com/office/drawing/2014/main" id="{9E671D7D-FBE6-4E5D-9F41-87C9E30B4A9D}"/>
                  </a:ext>
                </a:extLst>
              </p:cNvPr>
              <p:cNvSpPr>
                <a:spLocks noChangeArrowheads="1"/>
              </p:cNvSpPr>
              <p:nvPr/>
            </p:nvSpPr>
            <p:spPr bwMode="auto">
              <a:xfrm>
                <a:off x="4197350" y="1042988"/>
                <a:ext cx="46038" cy="11112"/>
              </a:xfrm>
              <a:custGeom>
                <a:avLst/>
                <a:gdLst>
                  <a:gd name="T0" fmla="*/ 0 w 126"/>
                  <a:gd name="T1" fmla="*/ 0 h 32"/>
                  <a:gd name="T2" fmla="*/ 125 w 126"/>
                  <a:gd name="T3" fmla="*/ 0 h 32"/>
                  <a:gd name="T4" fmla="*/ 125 w 126"/>
                  <a:gd name="T5" fmla="*/ 31 h 32"/>
                  <a:gd name="T6" fmla="*/ 0 w 126"/>
                  <a:gd name="T7" fmla="*/ 31 h 32"/>
                  <a:gd name="T8" fmla="*/ 0 w 126"/>
                  <a:gd name="T9" fmla="*/ 0 h 32"/>
                </a:gdLst>
                <a:ahLst/>
                <a:cxnLst>
                  <a:cxn ang="0">
                    <a:pos x="T0" y="T1"/>
                  </a:cxn>
                  <a:cxn ang="0">
                    <a:pos x="T2" y="T3"/>
                  </a:cxn>
                  <a:cxn ang="0">
                    <a:pos x="T4" y="T5"/>
                  </a:cxn>
                  <a:cxn ang="0">
                    <a:pos x="T6" y="T7"/>
                  </a:cxn>
                  <a:cxn ang="0">
                    <a:pos x="T8" y="T9"/>
                  </a:cxn>
                </a:cxnLst>
                <a:rect l="0" t="0" r="r" b="b"/>
                <a:pathLst>
                  <a:path w="126" h="32">
                    <a:moveTo>
                      <a:pt x="0" y="0"/>
                    </a:moveTo>
                    <a:lnTo>
                      <a:pt x="125" y="0"/>
                    </a:lnTo>
                    <a:lnTo>
                      <a:pt x="125" y="31"/>
                    </a:lnTo>
                    <a:lnTo>
                      <a:pt x="0" y="31"/>
                    </a:lnTo>
                    <a:lnTo>
                      <a:pt x="0" y="0"/>
                    </a:lnTo>
                  </a:path>
                </a:pathLst>
              </a:custGeom>
              <a:grpFill/>
              <a:ln w="9525" cap="flat">
                <a:solidFill>
                  <a:schemeClr val="accent6"/>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49" name="Freeform 25">
                <a:extLst>
                  <a:ext uri="{FF2B5EF4-FFF2-40B4-BE49-F238E27FC236}">
                    <a16:creationId xmlns:a16="http://schemas.microsoft.com/office/drawing/2014/main" id="{30E193E7-174C-4E3C-A244-2AB8BA3FD25E}"/>
                  </a:ext>
                </a:extLst>
              </p:cNvPr>
              <p:cNvSpPr>
                <a:spLocks noChangeArrowheads="1"/>
              </p:cNvSpPr>
              <p:nvPr/>
            </p:nvSpPr>
            <p:spPr bwMode="auto">
              <a:xfrm>
                <a:off x="4249738" y="919163"/>
                <a:ext cx="7937" cy="179387"/>
              </a:xfrm>
              <a:custGeom>
                <a:avLst/>
                <a:gdLst>
                  <a:gd name="T0" fmla="*/ 21 w 22"/>
                  <a:gd name="T1" fmla="*/ 385 h 500"/>
                  <a:gd name="T2" fmla="*/ 21 w 22"/>
                  <a:gd name="T3" fmla="*/ 0 h 500"/>
                  <a:gd name="T4" fmla="*/ 0 w 22"/>
                  <a:gd name="T5" fmla="*/ 0 h 500"/>
                  <a:gd name="T6" fmla="*/ 0 w 22"/>
                  <a:gd name="T7" fmla="*/ 499 h 500"/>
                  <a:gd name="T8" fmla="*/ 21 w 22"/>
                  <a:gd name="T9" fmla="*/ 499 h 500"/>
                  <a:gd name="T10" fmla="*/ 21 w 22"/>
                  <a:gd name="T11" fmla="*/ 385 h 500"/>
                  <a:gd name="T12" fmla="*/ 21 w 22"/>
                  <a:gd name="T13" fmla="*/ 385 h 500"/>
                  <a:gd name="T14" fmla="*/ 21 w 22"/>
                  <a:gd name="T15" fmla="*/ 385 h 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00">
                    <a:moveTo>
                      <a:pt x="21" y="385"/>
                    </a:moveTo>
                    <a:lnTo>
                      <a:pt x="21" y="0"/>
                    </a:lnTo>
                    <a:lnTo>
                      <a:pt x="0" y="0"/>
                    </a:lnTo>
                    <a:lnTo>
                      <a:pt x="0" y="499"/>
                    </a:lnTo>
                    <a:lnTo>
                      <a:pt x="21" y="499"/>
                    </a:lnTo>
                    <a:lnTo>
                      <a:pt x="21" y="385"/>
                    </a:lnTo>
                    <a:close/>
                    <a:moveTo>
                      <a:pt x="21" y="385"/>
                    </a:moveTo>
                    <a:lnTo>
                      <a:pt x="21" y="385"/>
                    </a:lnTo>
                    <a:close/>
                  </a:path>
                </a:pathLst>
              </a:custGeom>
              <a:grpFill/>
              <a:ln w="9525" cap="flat">
                <a:solidFill>
                  <a:schemeClr val="accent6"/>
                </a:solidFill>
                <a:bevel/>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50" name="Freeform 26">
                <a:extLst>
                  <a:ext uri="{FF2B5EF4-FFF2-40B4-BE49-F238E27FC236}">
                    <a16:creationId xmlns:a16="http://schemas.microsoft.com/office/drawing/2014/main" id="{04AC6207-44A0-4EC1-88F9-A981A9F5C86F}"/>
                  </a:ext>
                </a:extLst>
              </p:cNvPr>
              <p:cNvSpPr>
                <a:spLocks noChangeArrowheads="1"/>
              </p:cNvSpPr>
              <p:nvPr/>
            </p:nvSpPr>
            <p:spPr bwMode="auto">
              <a:xfrm>
                <a:off x="4249738" y="919163"/>
                <a:ext cx="7937" cy="179387"/>
              </a:xfrm>
              <a:custGeom>
                <a:avLst/>
                <a:gdLst>
                  <a:gd name="T0" fmla="*/ 21 w 22"/>
                  <a:gd name="T1" fmla="*/ 385 h 500"/>
                  <a:gd name="T2" fmla="*/ 21 w 22"/>
                  <a:gd name="T3" fmla="*/ 0 h 500"/>
                  <a:gd name="T4" fmla="*/ 0 w 22"/>
                  <a:gd name="T5" fmla="*/ 0 h 500"/>
                  <a:gd name="T6" fmla="*/ 0 w 22"/>
                  <a:gd name="T7" fmla="*/ 499 h 500"/>
                  <a:gd name="T8" fmla="*/ 21 w 22"/>
                  <a:gd name="T9" fmla="*/ 499 h 500"/>
                  <a:gd name="T10" fmla="*/ 21 w 22"/>
                  <a:gd name="T11" fmla="*/ 385 h 500"/>
                </a:gdLst>
                <a:ahLst/>
                <a:cxnLst>
                  <a:cxn ang="0">
                    <a:pos x="T0" y="T1"/>
                  </a:cxn>
                  <a:cxn ang="0">
                    <a:pos x="T2" y="T3"/>
                  </a:cxn>
                  <a:cxn ang="0">
                    <a:pos x="T4" y="T5"/>
                  </a:cxn>
                  <a:cxn ang="0">
                    <a:pos x="T6" y="T7"/>
                  </a:cxn>
                  <a:cxn ang="0">
                    <a:pos x="T8" y="T9"/>
                  </a:cxn>
                  <a:cxn ang="0">
                    <a:pos x="T10" y="T11"/>
                  </a:cxn>
                </a:cxnLst>
                <a:rect l="0" t="0" r="r" b="b"/>
                <a:pathLst>
                  <a:path w="22" h="500">
                    <a:moveTo>
                      <a:pt x="21" y="385"/>
                    </a:moveTo>
                    <a:lnTo>
                      <a:pt x="21" y="0"/>
                    </a:lnTo>
                    <a:lnTo>
                      <a:pt x="0" y="0"/>
                    </a:lnTo>
                    <a:lnTo>
                      <a:pt x="0" y="499"/>
                    </a:lnTo>
                    <a:lnTo>
                      <a:pt x="21" y="499"/>
                    </a:lnTo>
                    <a:lnTo>
                      <a:pt x="21" y="385"/>
                    </a:lnTo>
                  </a:path>
                </a:pathLst>
              </a:custGeom>
              <a:grpFill/>
              <a:ln w="9525" cap="flat">
                <a:solidFill>
                  <a:schemeClr val="accent6"/>
                </a:solid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sp>
            <p:nvSpPr>
              <p:cNvPr id="51" name="Freeform 27">
                <a:extLst>
                  <a:ext uri="{FF2B5EF4-FFF2-40B4-BE49-F238E27FC236}">
                    <a16:creationId xmlns:a16="http://schemas.microsoft.com/office/drawing/2014/main" id="{A78B3FA6-D0C1-4934-ADC9-293509572DB7}"/>
                  </a:ext>
                </a:extLst>
              </p:cNvPr>
              <p:cNvSpPr>
                <a:spLocks noChangeArrowheads="1"/>
              </p:cNvSpPr>
              <p:nvPr/>
            </p:nvSpPr>
            <p:spPr bwMode="auto">
              <a:xfrm>
                <a:off x="4257675" y="1057275"/>
                <a:ext cx="1588" cy="158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grpFill/>
              <a:ln w="9525" cap="flat">
                <a:solidFill>
                  <a:schemeClr val="accent6"/>
                </a:solid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US" sz="675" dirty="0">
                  <a:latin typeface="+mn-ea"/>
                </a:endParaRPr>
              </a:p>
            </p:txBody>
          </p:sp>
        </p:grpSp>
        <p:sp>
          <p:nvSpPr>
            <p:cNvPr id="52" name="文本框 53">
              <a:extLst>
                <a:ext uri="{FF2B5EF4-FFF2-40B4-BE49-F238E27FC236}">
                  <a16:creationId xmlns:a16="http://schemas.microsoft.com/office/drawing/2014/main" id="{EDC14A68-D4F8-4117-9D96-9DEB21D4A6D4}"/>
                </a:ext>
              </a:extLst>
            </p:cNvPr>
            <p:cNvSpPr txBox="1"/>
            <p:nvPr/>
          </p:nvSpPr>
          <p:spPr>
            <a:xfrm>
              <a:off x="3600121" y="4472349"/>
              <a:ext cx="2005221" cy="38638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nSpc>
                  <a:spcPct val="120000"/>
                </a:lnSpc>
              </a:pPr>
              <a:r>
                <a:rPr kumimoji="1" lang="zh-CN" altLang="en-US" b="1" dirty="0">
                  <a:solidFill>
                    <a:schemeClr val="tx1">
                      <a:lumMod val="75000"/>
                      <a:lumOff val="25000"/>
                    </a:schemeClr>
                  </a:solidFill>
                  <a:latin typeface="+mn-ea"/>
                </a:rPr>
                <a:t>可疑</a:t>
              </a:r>
              <a:r>
                <a:rPr kumimoji="1" lang="en-US" altLang="zh-CN" b="1" dirty="0">
                  <a:solidFill>
                    <a:schemeClr val="tx1">
                      <a:lumMod val="75000"/>
                      <a:lumOff val="25000"/>
                    </a:schemeClr>
                  </a:solidFill>
                  <a:latin typeface="+mn-ea"/>
                </a:rPr>
                <a:t>DNS</a:t>
              </a:r>
              <a:r>
                <a:rPr kumimoji="1" lang="zh-CN" altLang="en-US" b="1" dirty="0">
                  <a:solidFill>
                    <a:schemeClr val="tx1">
                      <a:lumMod val="75000"/>
                      <a:lumOff val="25000"/>
                    </a:schemeClr>
                  </a:solidFill>
                  <a:latin typeface="+mn-ea"/>
                </a:rPr>
                <a:t>分析子系统</a:t>
              </a:r>
            </a:p>
          </p:txBody>
        </p:sp>
      </p:grpSp>
    </p:spTree>
    <p:extLst>
      <p:ext uri="{BB962C8B-B14F-4D97-AF65-F5344CB8AC3E}">
        <p14:creationId xmlns:p14="http://schemas.microsoft.com/office/powerpoint/2010/main" val="16623869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5C7D5F3-8D9B-4BE7-8D3F-D20B653EBCA8}"/>
              </a:ext>
            </a:extLst>
          </p:cNvPr>
          <p:cNvSpPr>
            <a:spLocks noGrp="1"/>
          </p:cNvSpPr>
          <p:nvPr>
            <p:ph type="body" sz="quarter" idx="13"/>
          </p:nvPr>
        </p:nvSpPr>
        <p:spPr/>
        <p:txBody>
          <a:bodyPr/>
          <a:lstStyle/>
          <a:p>
            <a:r>
              <a:rPr lang="zh-CN" altLang="en-US" dirty="0"/>
              <a:t>系统架构</a:t>
            </a:r>
          </a:p>
        </p:txBody>
      </p:sp>
      <p:graphicFrame>
        <p:nvGraphicFramePr>
          <p:cNvPr id="3" name="对象 5">
            <a:extLst>
              <a:ext uri="{FF2B5EF4-FFF2-40B4-BE49-F238E27FC236}">
                <a16:creationId xmlns:a16="http://schemas.microsoft.com/office/drawing/2014/main" id="{8A7A6DC5-4FE1-4F1F-8852-0FA1291FB993}"/>
              </a:ext>
            </a:extLst>
          </p:cNvPr>
          <p:cNvGraphicFramePr>
            <a:graphicFrameLocks noChangeAspect="1"/>
          </p:cNvGraphicFramePr>
          <p:nvPr>
            <p:extLst>
              <p:ext uri="{D42A27DB-BD31-4B8C-83A1-F6EECF244321}">
                <p14:modId xmlns:p14="http://schemas.microsoft.com/office/powerpoint/2010/main" val="4077908033"/>
              </p:ext>
            </p:extLst>
          </p:nvPr>
        </p:nvGraphicFramePr>
        <p:xfrm>
          <a:off x="755576" y="362466"/>
          <a:ext cx="6984776" cy="4479930"/>
        </p:xfrm>
        <a:graphic>
          <a:graphicData uri="http://schemas.openxmlformats.org/presentationml/2006/ole">
            <mc:AlternateContent xmlns:mc="http://schemas.openxmlformats.org/markup-compatibility/2006">
              <mc:Choice xmlns:v="urn:schemas-microsoft-com:vml" Requires="v">
                <p:oleObj spid="_x0000_s4098" name="Visio" r:id="rId3" imgW="7000656" imgH="4914783" progId="Visio.Drawing.15">
                  <p:embed/>
                </p:oleObj>
              </mc:Choice>
              <mc:Fallback>
                <p:oleObj name="Visio" r:id="rId3" imgW="7000656" imgH="4914783" progId="Visio.Drawing.15">
                  <p:embed/>
                  <p:pic>
                    <p:nvPicPr>
                      <p:cNvPr id="6" name="对象 5"/>
                      <p:cNvPicPr>
                        <a:picLocks noChangeAspect="1" noChangeArrowheads="1"/>
                      </p:cNvPicPr>
                      <p:nvPr/>
                    </p:nvPicPr>
                    <p:blipFill>
                      <a:blip r:embed="rId4"/>
                      <a:srcRect/>
                      <a:stretch>
                        <a:fillRect/>
                      </a:stretch>
                    </p:blipFill>
                    <p:spPr bwMode="auto">
                      <a:xfrm>
                        <a:off x="755576" y="362466"/>
                        <a:ext cx="6984776" cy="4479930"/>
                      </a:xfrm>
                      <a:prstGeom prst="rect">
                        <a:avLst/>
                      </a:prstGeom>
                      <a:noFill/>
                      <a:extLst/>
                    </p:spPr>
                  </p:pic>
                </p:oleObj>
              </mc:Fallback>
            </mc:AlternateContent>
          </a:graphicData>
        </a:graphic>
      </p:graphicFrame>
    </p:spTree>
    <p:extLst>
      <p:ext uri="{BB962C8B-B14F-4D97-AF65-F5344CB8AC3E}">
        <p14:creationId xmlns:p14="http://schemas.microsoft.com/office/powerpoint/2010/main" val="12756800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20EFFF60-882D-4EA3-A0A2-5BAFF3D5A734}"/>
              </a:ext>
            </a:extLst>
          </p:cNvPr>
          <p:cNvSpPr>
            <a:spLocks noGrp="1"/>
          </p:cNvSpPr>
          <p:nvPr>
            <p:ph type="body" sz="quarter" idx="13"/>
          </p:nvPr>
        </p:nvSpPr>
        <p:spPr/>
        <p:txBody>
          <a:bodyPr/>
          <a:lstStyle/>
          <a:p>
            <a:r>
              <a:rPr lang="zh-CN" altLang="en-US" dirty="0"/>
              <a:t>某企业质量管控系统</a:t>
            </a:r>
          </a:p>
        </p:txBody>
      </p:sp>
      <p:graphicFrame>
        <p:nvGraphicFramePr>
          <p:cNvPr id="3" name="Table 8">
            <a:extLst>
              <a:ext uri="{FF2B5EF4-FFF2-40B4-BE49-F238E27FC236}">
                <a16:creationId xmlns:a16="http://schemas.microsoft.com/office/drawing/2014/main" id="{E306D27D-2EBD-4342-8797-9FD1B29E7DB0}"/>
              </a:ext>
            </a:extLst>
          </p:cNvPr>
          <p:cNvGraphicFramePr>
            <a:graphicFrameLocks noGrp="1"/>
          </p:cNvGraphicFramePr>
          <p:nvPr>
            <p:extLst/>
          </p:nvPr>
        </p:nvGraphicFramePr>
        <p:xfrm>
          <a:off x="121754" y="609049"/>
          <a:ext cx="8839905" cy="4405093"/>
        </p:xfrm>
        <a:graphic>
          <a:graphicData uri="http://schemas.openxmlformats.org/drawingml/2006/table">
            <a:tbl>
              <a:tblPr firstRow="1" firstCol="1" bandRow="1">
                <a:tableStyleId>{BC89EF96-8CEA-46FF-86C4-4CE0E7609802}</a:tableStyleId>
              </a:tblPr>
              <a:tblGrid>
                <a:gridCol w="1509205">
                  <a:extLst>
                    <a:ext uri="{9D8B030D-6E8A-4147-A177-3AD203B41FA5}">
                      <a16:colId xmlns:a16="http://schemas.microsoft.com/office/drawing/2014/main" val="2058473814"/>
                    </a:ext>
                  </a:extLst>
                </a:gridCol>
                <a:gridCol w="3747689">
                  <a:extLst>
                    <a:ext uri="{9D8B030D-6E8A-4147-A177-3AD203B41FA5}">
                      <a16:colId xmlns:a16="http://schemas.microsoft.com/office/drawing/2014/main" val="3280810309"/>
                    </a:ext>
                  </a:extLst>
                </a:gridCol>
                <a:gridCol w="3583011">
                  <a:extLst>
                    <a:ext uri="{9D8B030D-6E8A-4147-A177-3AD203B41FA5}">
                      <a16:colId xmlns:a16="http://schemas.microsoft.com/office/drawing/2014/main" val="2582960201"/>
                    </a:ext>
                  </a:extLst>
                </a:gridCol>
              </a:tblGrid>
              <a:tr h="231847">
                <a:tc>
                  <a:txBody>
                    <a:bodyPr/>
                    <a:lstStyle/>
                    <a:p>
                      <a:pPr algn="ctr" fontAlgn="ctr"/>
                      <a:r>
                        <a:rPr lang="zh-CN" altLang="en-US" sz="1400" u="none" strike="noStrike" dirty="0">
                          <a:effectLst/>
                          <a:latin typeface="微软雅黑" panose="020B0503020204020204" pitchFamily="34" charset="-122"/>
                          <a:ea typeface="微软雅黑" panose="020B0503020204020204" pitchFamily="34" charset="-122"/>
                        </a:rPr>
                        <a:t>序号</a:t>
                      </a:r>
                      <a:endParaRPr lang="zh-CN" alt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dirty="0">
                          <a:effectLst/>
                          <a:latin typeface="微软雅黑" panose="020B0503020204020204" pitchFamily="34" charset="-122"/>
                          <a:ea typeface="微软雅黑" panose="020B0503020204020204" pitchFamily="34" charset="-122"/>
                        </a:rPr>
                        <a:t>中文名称</a:t>
                      </a:r>
                      <a:endParaRPr lang="zh-CN" alt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数据库字段名</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2582414771"/>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dirty="0">
                          <a:effectLst/>
                          <a:latin typeface="微软雅黑" panose="020B0503020204020204" pitchFamily="34" charset="-122"/>
                          <a:ea typeface="微软雅黑" panose="020B0503020204020204" pitchFamily="34" charset="-122"/>
                        </a:rPr>
                        <a:t>表名</a:t>
                      </a:r>
                      <a:endParaRPr lang="zh-CN" alt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tableName</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805940616"/>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2</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生产订单号</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qrc_billnum</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4065843198"/>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3</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二维码</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qrc_Qrcode</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3135490347"/>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4</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测试工序</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Op_type</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3423237439"/>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5</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使用软件名称</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Billnum</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734097904"/>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6</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dirty="0">
                          <a:effectLst/>
                          <a:latin typeface="微软雅黑" panose="020B0503020204020204" pitchFamily="34" charset="-122"/>
                          <a:ea typeface="微软雅黑" panose="020B0503020204020204" pitchFamily="34" charset="-122"/>
                        </a:rPr>
                        <a:t>设备注册岗位</a:t>
                      </a:r>
                      <a:endParaRPr lang="zh-CN" alt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DeviceDs</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3913487025"/>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7</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部门</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Department</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1331881102"/>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8</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课室</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Class</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1609011542"/>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9</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线体</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Line</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1367428721"/>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0</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模组型号</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Module</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1818508205"/>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1</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dirty="0">
                          <a:effectLst/>
                          <a:latin typeface="微软雅黑" panose="020B0503020204020204" pitchFamily="34" charset="-122"/>
                          <a:ea typeface="微软雅黑" panose="020B0503020204020204" pitchFamily="34" charset="-122"/>
                        </a:rPr>
                        <a:t>模组芯片</a:t>
                      </a:r>
                      <a:r>
                        <a:rPr lang="en-US" sz="1400" u="none" strike="noStrike" dirty="0">
                          <a:effectLst/>
                          <a:latin typeface="微软雅黑" panose="020B0503020204020204" pitchFamily="34" charset="-122"/>
                          <a:ea typeface="微软雅黑" panose="020B0503020204020204" pitchFamily="34" charset="-122"/>
                        </a:rPr>
                        <a:t>ID</a:t>
                      </a:r>
                      <a:endParaRPr 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dirty="0" err="1">
                          <a:effectLst/>
                          <a:latin typeface="微软雅黑" panose="020B0503020204020204" pitchFamily="34" charset="-122"/>
                          <a:ea typeface="微软雅黑" panose="020B0503020204020204" pitchFamily="34" charset="-122"/>
                        </a:rPr>
                        <a:t>Fuserid</a:t>
                      </a:r>
                      <a:endParaRPr 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2096693876"/>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2</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模组芯片名称</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Sensor</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2558371955"/>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3</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员工号</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Userid</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623582118"/>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4</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测试电脑</a:t>
                      </a:r>
                      <a:r>
                        <a:rPr lang="en-US" sz="1400" u="none" strike="noStrike">
                          <a:effectLst/>
                          <a:latin typeface="微软雅黑" panose="020B0503020204020204" pitchFamily="34" charset="-122"/>
                          <a:ea typeface="微软雅黑" panose="020B0503020204020204" pitchFamily="34" charset="-122"/>
                        </a:rPr>
                        <a:t>MAC</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Deviceid</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3829004153"/>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5</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模组检测时间</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Time</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4126754466"/>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6</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模组检测前数据</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Predate</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4021421483"/>
                  </a:ext>
                </a:extLst>
              </a:tr>
              <a:tr h="231847">
                <a:tc>
                  <a:txBody>
                    <a:bodyPr/>
                    <a:lstStyle/>
                    <a:p>
                      <a:pPr algn="ctr" fontAlgn="ctr"/>
                      <a:r>
                        <a:rPr lang="en-US" sz="1400" u="none" strike="noStrike">
                          <a:effectLst/>
                          <a:latin typeface="微软雅黑" panose="020B0503020204020204" pitchFamily="34" charset="-122"/>
                          <a:ea typeface="微软雅黑" panose="020B0503020204020204" pitchFamily="34" charset="-122"/>
                        </a:rPr>
                        <a:t>17</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a:effectLst/>
                          <a:latin typeface="微软雅黑" panose="020B0503020204020204" pitchFamily="34" charset="-122"/>
                          <a:ea typeface="微软雅黑" panose="020B0503020204020204" pitchFamily="34" charset="-122"/>
                        </a:rPr>
                        <a:t>模组检测数据</a:t>
                      </a:r>
                      <a:endParaRPr lang="zh-CN" alt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a:effectLst/>
                          <a:latin typeface="微软雅黑" panose="020B0503020204020204" pitchFamily="34" charset="-122"/>
                          <a:ea typeface="微软雅黑" panose="020B0503020204020204" pitchFamily="34" charset="-122"/>
                        </a:rPr>
                        <a:t>Newdata</a:t>
                      </a:r>
                      <a:endParaRPr lang="en-US" sz="14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3806212826"/>
                  </a:ext>
                </a:extLst>
              </a:tr>
              <a:tr h="231847">
                <a:tc>
                  <a:txBody>
                    <a:bodyPr/>
                    <a:lstStyle/>
                    <a:p>
                      <a:pPr algn="ctr" fontAlgn="ctr"/>
                      <a:r>
                        <a:rPr lang="en-US" sz="1400" u="none" strike="noStrike" dirty="0">
                          <a:effectLst/>
                          <a:latin typeface="微软雅黑" panose="020B0503020204020204" pitchFamily="34" charset="-122"/>
                          <a:ea typeface="微软雅黑" panose="020B0503020204020204" pitchFamily="34" charset="-122"/>
                        </a:rPr>
                        <a:t>18</a:t>
                      </a:r>
                      <a:endParaRPr 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zh-CN" altLang="en-US" sz="1400" u="none" strike="noStrike" dirty="0">
                          <a:effectLst/>
                          <a:latin typeface="微软雅黑" panose="020B0503020204020204" pitchFamily="34" charset="-122"/>
                          <a:ea typeface="微软雅黑" panose="020B0503020204020204" pitchFamily="34" charset="-122"/>
                        </a:rPr>
                        <a:t>模组检测结果</a:t>
                      </a:r>
                      <a:endParaRPr lang="zh-CN" alt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tc>
                  <a:txBody>
                    <a:bodyPr/>
                    <a:lstStyle/>
                    <a:p>
                      <a:pPr algn="ctr" fontAlgn="ctr"/>
                      <a:r>
                        <a:rPr lang="en-US" sz="1400" u="none" strike="noStrike" dirty="0">
                          <a:effectLst/>
                          <a:latin typeface="微软雅黑" panose="020B0503020204020204" pitchFamily="34" charset="-122"/>
                          <a:ea typeface="微软雅黑" panose="020B0503020204020204" pitchFamily="34" charset="-122"/>
                        </a:rPr>
                        <a:t>result</a:t>
                      </a:r>
                      <a:endParaRPr lang="en-US"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tc>
                <a:extLst>
                  <a:ext uri="{0D108BD9-81ED-4DB2-BD59-A6C34878D82A}">
                    <a16:rowId xmlns:a16="http://schemas.microsoft.com/office/drawing/2014/main" val="2464273335"/>
                  </a:ext>
                </a:extLst>
              </a:tr>
            </a:tbl>
          </a:graphicData>
        </a:graphic>
      </p:graphicFrame>
    </p:spTree>
    <p:extLst>
      <p:ext uri="{BB962C8B-B14F-4D97-AF65-F5344CB8AC3E}">
        <p14:creationId xmlns:p14="http://schemas.microsoft.com/office/powerpoint/2010/main" val="2972411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3"/>
                                        </p:tgtEl>
                                        <p:attrNameLst>
                                          <p:attrName>ppt_x</p:attrName>
                                        </p:attrNameLst>
                                      </p:cBhvr>
                                      <p:tavLst>
                                        <p:tav tm="0">
                                          <p:val>
                                            <p:strVal val="ppt_x"/>
                                          </p:val>
                                        </p:tav>
                                        <p:tav tm="100000">
                                          <p:val>
                                            <p:strVal val="0-ppt_w/2"/>
                                          </p:val>
                                        </p:tav>
                                      </p:tavLst>
                                    </p:anim>
                                    <p:anim calcmode="lin" valueType="num">
                                      <p:cBhvr additive="base">
                                        <p:cTn id="7" dur="500"/>
                                        <p:tgtEl>
                                          <p:spTgt spid="3"/>
                                        </p:tgtEl>
                                        <p:attrNameLst>
                                          <p:attrName>ppt_y</p:attrName>
                                        </p:attrNameLst>
                                      </p:cBhvr>
                                      <p:tavLst>
                                        <p:tav tm="0">
                                          <p:val>
                                            <p:strVal val="ppt_y"/>
                                          </p:val>
                                        </p:tav>
                                        <p:tav tm="100000">
                                          <p:val>
                                            <p:strVal val="ppt_y"/>
                                          </p:val>
                                        </p:tav>
                                      </p:tavLst>
                                    </p:anim>
                                    <p:set>
                                      <p:cBhvr>
                                        <p:cTn id="8"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20EFFF60-882D-4EA3-A0A2-5BAFF3D5A734}"/>
              </a:ext>
            </a:extLst>
          </p:cNvPr>
          <p:cNvSpPr>
            <a:spLocks noGrp="1"/>
          </p:cNvSpPr>
          <p:nvPr>
            <p:ph type="body" sz="quarter" idx="13"/>
          </p:nvPr>
        </p:nvSpPr>
        <p:spPr/>
        <p:txBody>
          <a:bodyPr/>
          <a:lstStyle/>
          <a:p>
            <a:r>
              <a:rPr lang="zh-CN" altLang="en-US" dirty="0"/>
              <a:t>某企业质量管控系统</a:t>
            </a:r>
          </a:p>
        </p:txBody>
      </p:sp>
      <p:graphicFrame>
        <p:nvGraphicFramePr>
          <p:cNvPr id="4" name="Diagram 3">
            <a:extLst>
              <a:ext uri="{FF2B5EF4-FFF2-40B4-BE49-F238E27FC236}">
                <a16:creationId xmlns:a16="http://schemas.microsoft.com/office/drawing/2014/main" id="{ABFFEC93-FAB2-4D6C-902B-2CA53805B6DC}"/>
              </a:ext>
            </a:extLst>
          </p:cNvPr>
          <p:cNvGraphicFramePr/>
          <p:nvPr>
            <p:extLst/>
          </p:nvPr>
        </p:nvGraphicFramePr>
        <p:xfrm>
          <a:off x="10118" y="609049"/>
          <a:ext cx="9142042" cy="42604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8193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4B90751A-4C42-4698-B655-2CF1142FDCF0}"/>
              </a:ext>
            </a:extLst>
          </p:cNvPr>
          <p:cNvSpPr>
            <a:spLocks noGrp="1"/>
          </p:cNvSpPr>
          <p:nvPr>
            <p:ph type="body" sz="quarter" idx="13"/>
          </p:nvPr>
        </p:nvSpPr>
        <p:spPr/>
        <p:txBody>
          <a:bodyPr/>
          <a:lstStyle/>
          <a:p>
            <a:r>
              <a:rPr lang="zh-CN" altLang="en-US" dirty="0"/>
              <a:t>某企业质量管控系统</a:t>
            </a:r>
          </a:p>
        </p:txBody>
      </p:sp>
      <p:graphicFrame>
        <p:nvGraphicFramePr>
          <p:cNvPr id="4" name="Table 19">
            <a:extLst>
              <a:ext uri="{FF2B5EF4-FFF2-40B4-BE49-F238E27FC236}">
                <a16:creationId xmlns:a16="http://schemas.microsoft.com/office/drawing/2014/main" id="{A9956328-F55B-49F7-A28E-479875E235D0}"/>
              </a:ext>
            </a:extLst>
          </p:cNvPr>
          <p:cNvGraphicFramePr>
            <a:graphicFrameLocks noGrp="1"/>
          </p:cNvGraphicFramePr>
          <p:nvPr>
            <p:extLst/>
          </p:nvPr>
        </p:nvGraphicFramePr>
        <p:xfrm>
          <a:off x="0" y="876300"/>
          <a:ext cx="9144000" cy="4112050"/>
        </p:xfrm>
        <a:graphic>
          <a:graphicData uri="http://schemas.openxmlformats.org/drawingml/2006/table">
            <a:tbl>
              <a:tblPr firstRow="1" bandRow="1">
                <a:tableStyleId>{5DA37D80-6434-44D0-A028-1B22A696006F}</a:tableStyleId>
              </a:tblPr>
              <a:tblGrid>
                <a:gridCol w="1650642">
                  <a:extLst>
                    <a:ext uri="{9D8B030D-6E8A-4147-A177-3AD203B41FA5}">
                      <a16:colId xmlns:a16="http://schemas.microsoft.com/office/drawing/2014/main" val="1736729634"/>
                    </a:ext>
                  </a:extLst>
                </a:gridCol>
                <a:gridCol w="1936419">
                  <a:extLst>
                    <a:ext uri="{9D8B030D-6E8A-4147-A177-3AD203B41FA5}">
                      <a16:colId xmlns:a16="http://schemas.microsoft.com/office/drawing/2014/main" val="2421014383"/>
                    </a:ext>
                  </a:extLst>
                </a:gridCol>
                <a:gridCol w="1704050">
                  <a:extLst>
                    <a:ext uri="{9D8B030D-6E8A-4147-A177-3AD203B41FA5}">
                      <a16:colId xmlns:a16="http://schemas.microsoft.com/office/drawing/2014/main" val="2226537118"/>
                    </a:ext>
                  </a:extLst>
                </a:gridCol>
                <a:gridCol w="1704050">
                  <a:extLst>
                    <a:ext uri="{9D8B030D-6E8A-4147-A177-3AD203B41FA5}">
                      <a16:colId xmlns:a16="http://schemas.microsoft.com/office/drawing/2014/main" val="2860564723"/>
                    </a:ext>
                  </a:extLst>
                </a:gridCol>
                <a:gridCol w="2148839">
                  <a:extLst>
                    <a:ext uri="{9D8B030D-6E8A-4147-A177-3AD203B41FA5}">
                      <a16:colId xmlns:a16="http://schemas.microsoft.com/office/drawing/2014/main" val="2520094036"/>
                    </a:ext>
                  </a:extLst>
                </a:gridCol>
              </a:tblGrid>
              <a:tr h="273002">
                <a:tc gridSpan="5">
                  <a:txBody>
                    <a:bodyPr/>
                    <a:lstStyle/>
                    <a:p>
                      <a:pPr algn="ctr" fontAlgn="ctr"/>
                      <a:r>
                        <a:rPr lang="zh-CN" altLang="en-US" sz="1600" u="none" strike="noStrike" dirty="0">
                          <a:effectLst/>
                        </a:rPr>
                        <a:t>某企业生产线产品质量分析系统</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hMerge="1">
                  <a:txBody>
                    <a:bodyPr/>
                    <a:lstStyle/>
                    <a:p>
                      <a:endParaRPr lang="zh-CN" altLang="en-US"/>
                    </a:p>
                  </a:txBody>
                  <a:tcPr/>
                </a:tc>
                <a:tc hMerge="1">
                  <a:txBody>
                    <a:bodyPr/>
                    <a:lstStyle/>
                    <a:p>
                      <a:pPr algn="ctr" fontAlgn="ctr"/>
                      <a:endParaRPr lang="zh-CN" altLang="en-US" sz="1300" b="0" i="0" u="none" strike="noStrike">
                        <a:solidFill>
                          <a:srgbClr val="000000"/>
                        </a:solidFill>
                        <a:effectLst/>
                        <a:latin typeface="Calibri" panose="020F0502020204030204" pitchFamily="34" charset="0"/>
                      </a:endParaRPr>
                    </a:p>
                  </a:txBody>
                  <a:tcPr marL="0" marR="0" marT="0" marB="0" anchor="ctr">
                    <a:solidFill>
                      <a:schemeClr val="bg1"/>
                    </a:solidFill>
                  </a:tcPr>
                </a:tc>
                <a:tc hMerge="1">
                  <a:txBody>
                    <a:bodyPr/>
                    <a:lstStyle/>
                    <a:p>
                      <a:pPr algn="ctr" fontAlgn="ctr"/>
                      <a:endParaRPr lang="zh-CN" altLang="en-US" sz="1300" b="0" i="0" u="none" strike="noStrike" dirty="0">
                        <a:solidFill>
                          <a:srgbClr val="000000"/>
                        </a:solidFill>
                        <a:effectLst/>
                        <a:latin typeface="Calibri" panose="020F0502020204030204" pitchFamily="34" charset="0"/>
                      </a:endParaRPr>
                    </a:p>
                  </a:txBody>
                  <a:tcPr marL="0" marR="0" marT="0" marB="0" anchor="ctr">
                    <a:solidFill>
                      <a:schemeClr val="bg1"/>
                    </a:solidFill>
                  </a:tcPr>
                </a:tc>
                <a:tc hMerge="1">
                  <a:txBody>
                    <a:bodyPr/>
                    <a:lstStyle/>
                    <a:p>
                      <a:pPr algn="ctr" fontAlgn="ctr"/>
                      <a:endParaRPr lang="zh-CN" altLang="en-US" sz="1300" b="0" i="0" u="none" strike="noStrike" dirty="0">
                        <a:solidFill>
                          <a:srgbClr val="000000"/>
                        </a:solidFill>
                        <a:effectLst/>
                        <a:latin typeface="Calibri" panose="020F0502020204030204" pitchFamily="34" charset="0"/>
                      </a:endParaRPr>
                    </a:p>
                  </a:txBody>
                  <a:tcPr marL="0" marR="0" marT="0" marB="0" anchor="ctr">
                    <a:solidFill>
                      <a:schemeClr val="bg1"/>
                    </a:solidFill>
                  </a:tcPr>
                </a:tc>
                <a:extLst>
                  <a:ext uri="{0D108BD9-81ED-4DB2-BD59-A6C34878D82A}">
                    <a16:rowId xmlns:a16="http://schemas.microsoft.com/office/drawing/2014/main" val="3980816682"/>
                  </a:ext>
                </a:extLst>
              </a:tr>
              <a:tr h="273002">
                <a:tc gridSpan="2">
                  <a:txBody>
                    <a:bodyPr/>
                    <a:lstStyle/>
                    <a:p>
                      <a:pPr algn="ctr" fontAlgn="ctr"/>
                      <a:r>
                        <a:rPr lang="zh-CN" altLang="en-US" sz="1600" u="none" strike="noStrike" dirty="0">
                          <a:effectLst/>
                        </a:rPr>
                        <a:t>功能列表</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hMerge="1">
                  <a:txBody>
                    <a:bodyPr/>
                    <a:lstStyle/>
                    <a:p>
                      <a:endParaRPr lang="en-US"/>
                    </a:p>
                  </a:txBody>
                  <a:tcPr/>
                </a:tc>
                <a:tc>
                  <a:txBody>
                    <a:bodyPr/>
                    <a:lstStyle/>
                    <a:p>
                      <a:pPr algn="ctr" fontAlgn="ctr"/>
                      <a:r>
                        <a:rPr lang="zh-CN" altLang="en-US" sz="1600" u="none" strike="noStrike">
                          <a:effectLst/>
                        </a:rPr>
                        <a:t>客户需求</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zh-CN" altLang="en-US" sz="1600" u="none" strike="noStrike" dirty="0">
                          <a:effectLst/>
                        </a:rPr>
                        <a:t>查询性能</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zh-CN" altLang="en-US" sz="1600" u="none" strike="noStrike" dirty="0">
                          <a:effectLst/>
                        </a:rPr>
                        <a:t>影响条目数</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2783377756"/>
                  </a:ext>
                </a:extLst>
              </a:tr>
              <a:tr h="273002">
                <a:tc gridSpan="2">
                  <a:txBody>
                    <a:bodyPr/>
                    <a:lstStyle/>
                    <a:p>
                      <a:pPr algn="ctr" fontAlgn="ctr"/>
                      <a:r>
                        <a:rPr lang="zh-CN" altLang="en-US" sz="1600" u="none" strike="noStrike" dirty="0">
                          <a:effectLst/>
                        </a:rPr>
                        <a:t>数据导入</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hMerge="1">
                  <a:txBody>
                    <a:bodyPr/>
                    <a:lstStyle/>
                    <a:p>
                      <a:endParaRPr lang="en-US"/>
                    </a:p>
                  </a:txBody>
                  <a:tcPr/>
                </a:tc>
                <a:tc>
                  <a:txBody>
                    <a:bodyPr/>
                    <a:lstStyle/>
                    <a:p>
                      <a:pPr algn="ctr" fontAlgn="ctr"/>
                      <a:r>
                        <a:rPr lang="en-US" altLang="zh-CN" sz="1600" u="none" strike="noStrike" dirty="0">
                          <a:effectLst/>
                        </a:rPr>
                        <a:t>200</a:t>
                      </a:r>
                      <a:r>
                        <a:rPr lang="zh-CN" altLang="en-US" sz="1600" u="none" strike="noStrike" dirty="0">
                          <a:effectLst/>
                        </a:rPr>
                        <a:t>条</a:t>
                      </a:r>
                      <a:r>
                        <a:rPr lang="en-US" altLang="zh-CN" sz="1600" u="none" strike="noStrike" dirty="0">
                          <a:effectLst/>
                        </a:rPr>
                        <a:t>/</a:t>
                      </a:r>
                      <a:r>
                        <a:rPr lang="en-US" sz="1600" u="none" strike="noStrike" dirty="0">
                          <a:effectLst/>
                        </a:rPr>
                        <a:t>s</a:t>
                      </a:r>
                      <a:endParaRPr 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dirty="0">
                          <a:effectLst/>
                        </a:rPr>
                        <a:t>2442</a:t>
                      </a:r>
                      <a:r>
                        <a:rPr lang="zh-CN" altLang="en-US" sz="1600" u="none" strike="noStrike" dirty="0">
                          <a:effectLst/>
                        </a:rPr>
                        <a:t>条</a:t>
                      </a:r>
                      <a:r>
                        <a:rPr lang="en-US" altLang="zh-CN" sz="1600" u="none" strike="noStrike" dirty="0">
                          <a:effectLst/>
                        </a:rPr>
                        <a:t>/</a:t>
                      </a:r>
                      <a:r>
                        <a:rPr lang="en-US" sz="1600" u="none" strike="noStrike" dirty="0">
                          <a:effectLst/>
                        </a:rPr>
                        <a:t>s</a:t>
                      </a:r>
                      <a:endParaRPr 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a:effectLst/>
                        </a:rPr>
                        <a:t>350,000,000</a:t>
                      </a:r>
                      <a:r>
                        <a:rPr lang="zh-CN" altLang="en-US" sz="1600" u="none" strike="noStrike">
                          <a:effectLst/>
                        </a:rPr>
                        <a:t>条左右</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3077106405"/>
                  </a:ext>
                </a:extLst>
              </a:tr>
              <a:tr h="273002">
                <a:tc rowSpan="5">
                  <a:txBody>
                    <a:bodyPr/>
                    <a:lstStyle/>
                    <a:p>
                      <a:pPr algn="ctr" fontAlgn="ctr"/>
                      <a:r>
                        <a:rPr lang="zh-CN" altLang="en-US" sz="1600" u="none" strike="noStrike" dirty="0">
                          <a:effectLst/>
                        </a:rPr>
                        <a:t>合格率</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zh-CN" altLang="en-US" sz="1600" u="none" strike="noStrike" dirty="0">
                          <a:effectLst/>
                        </a:rPr>
                        <a:t>实时合格率</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rowSpan="5">
                  <a:txBody>
                    <a:bodyPr/>
                    <a:lstStyle/>
                    <a:p>
                      <a:pPr algn="ctr" fontAlgn="ctr"/>
                      <a:r>
                        <a:rPr lang="en-US" altLang="zh-CN" sz="1600" u="none" strike="noStrike">
                          <a:effectLst/>
                        </a:rPr>
                        <a:t>5</a:t>
                      </a:r>
                      <a:r>
                        <a:rPr lang="zh-CN" altLang="en-US" sz="1600" u="none" strike="noStrike">
                          <a:effectLst/>
                        </a:rPr>
                        <a:t>分钟</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sz="1600" u="none" strike="noStrike">
                          <a:effectLst/>
                        </a:rPr>
                        <a:t>250m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a:effectLst/>
                        </a:rPr>
                        <a:t>1,000,000</a:t>
                      </a:r>
                      <a:r>
                        <a:rPr lang="zh-CN" altLang="en-US" sz="1600" u="none" strike="noStrike">
                          <a:effectLst/>
                        </a:rPr>
                        <a:t>条</a:t>
                      </a:r>
                      <a:r>
                        <a:rPr lang="en-US" altLang="zh-CN" sz="1600" u="none" strike="noStrike">
                          <a:effectLst/>
                        </a:rPr>
                        <a:t>/</a:t>
                      </a:r>
                      <a:r>
                        <a:rPr lang="zh-CN" altLang="en-US" sz="1600" u="none" strike="noStrike">
                          <a:effectLst/>
                        </a:rPr>
                        <a:t>天</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3325199005"/>
                  </a:ext>
                </a:extLst>
              </a:tr>
              <a:tr h="273002">
                <a:tc vMerge="1">
                  <a:txBody>
                    <a:bodyPr/>
                    <a:lstStyle/>
                    <a:p>
                      <a:endParaRPr lang="en-US"/>
                    </a:p>
                  </a:txBody>
                  <a:tcPr/>
                </a:tc>
                <a:tc>
                  <a:txBody>
                    <a:bodyPr/>
                    <a:lstStyle/>
                    <a:p>
                      <a:pPr algn="ctr" fontAlgn="ctr"/>
                      <a:r>
                        <a:rPr lang="zh-CN" altLang="en-US" sz="1600" u="none" strike="noStrike">
                          <a:effectLst/>
                        </a:rPr>
                        <a:t>三天合格率</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vMerge="1">
                  <a:txBody>
                    <a:bodyPr/>
                    <a:lstStyle/>
                    <a:p>
                      <a:endParaRPr lang="en-US"/>
                    </a:p>
                  </a:txBody>
                  <a:tcPr/>
                </a:tc>
                <a:tc>
                  <a:txBody>
                    <a:bodyPr/>
                    <a:lstStyle/>
                    <a:p>
                      <a:pPr algn="ctr" fontAlgn="ctr"/>
                      <a:r>
                        <a:rPr lang="en-US" sz="1600" u="none" strike="noStrike">
                          <a:effectLst/>
                        </a:rPr>
                        <a:t>800m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dirty="0">
                          <a:effectLst/>
                        </a:rPr>
                        <a:t>3,900,000</a:t>
                      </a:r>
                      <a:r>
                        <a:rPr lang="zh-CN" altLang="en-US" sz="1600" u="none" strike="noStrike" dirty="0">
                          <a:effectLst/>
                        </a:rPr>
                        <a:t>条左右</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3816472709"/>
                  </a:ext>
                </a:extLst>
              </a:tr>
              <a:tr h="273002">
                <a:tc vMerge="1">
                  <a:txBody>
                    <a:bodyPr/>
                    <a:lstStyle/>
                    <a:p>
                      <a:endParaRPr lang="en-US"/>
                    </a:p>
                  </a:txBody>
                  <a:tcPr/>
                </a:tc>
                <a:tc>
                  <a:txBody>
                    <a:bodyPr/>
                    <a:lstStyle/>
                    <a:p>
                      <a:pPr algn="ctr" fontAlgn="ctr"/>
                      <a:r>
                        <a:rPr lang="zh-CN" altLang="en-US" sz="1600" u="none" strike="noStrike">
                          <a:effectLst/>
                        </a:rPr>
                        <a:t>七天合格率</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vMerge="1">
                  <a:txBody>
                    <a:bodyPr/>
                    <a:lstStyle/>
                    <a:p>
                      <a:endParaRPr lang="en-US"/>
                    </a:p>
                  </a:txBody>
                  <a:tcPr/>
                </a:tc>
                <a:tc>
                  <a:txBody>
                    <a:bodyPr/>
                    <a:lstStyle/>
                    <a:p>
                      <a:pPr algn="ctr" fontAlgn="ctr"/>
                      <a:r>
                        <a:rPr lang="en-US" sz="1600" u="none" strike="noStrike">
                          <a:effectLst/>
                        </a:rPr>
                        <a:t>1.26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a:effectLst/>
                        </a:rPr>
                        <a:t>9,000,000</a:t>
                      </a:r>
                      <a:r>
                        <a:rPr lang="zh-CN" altLang="en-US" sz="1600" u="none" strike="noStrike">
                          <a:effectLst/>
                        </a:rPr>
                        <a:t>条左右</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2870102130"/>
                  </a:ext>
                </a:extLst>
              </a:tr>
              <a:tr h="273002">
                <a:tc vMerge="1">
                  <a:txBody>
                    <a:bodyPr/>
                    <a:lstStyle/>
                    <a:p>
                      <a:endParaRPr lang="en-US"/>
                    </a:p>
                  </a:txBody>
                  <a:tcPr/>
                </a:tc>
                <a:tc>
                  <a:txBody>
                    <a:bodyPr/>
                    <a:lstStyle/>
                    <a:p>
                      <a:pPr algn="ctr" fontAlgn="ctr"/>
                      <a:r>
                        <a:rPr lang="zh-CN" altLang="en-US" sz="1600" u="none" strike="noStrike">
                          <a:effectLst/>
                        </a:rPr>
                        <a:t>一个月合格率</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vMerge="1">
                  <a:txBody>
                    <a:bodyPr/>
                    <a:lstStyle/>
                    <a:p>
                      <a:endParaRPr lang="en-US"/>
                    </a:p>
                  </a:txBody>
                  <a:tcPr/>
                </a:tc>
                <a:tc>
                  <a:txBody>
                    <a:bodyPr/>
                    <a:lstStyle/>
                    <a:p>
                      <a:pPr algn="ctr" fontAlgn="ctr"/>
                      <a:r>
                        <a:rPr lang="en-US" sz="1600" u="none" strike="noStrike">
                          <a:effectLst/>
                        </a:rPr>
                        <a:t>2.76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dirty="0">
                          <a:effectLst/>
                        </a:rPr>
                        <a:t>170,000,000</a:t>
                      </a:r>
                      <a:r>
                        <a:rPr lang="zh-CN" altLang="en-US" sz="1600" u="none" strike="noStrike" dirty="0">
                          <a:effectLst/>
                        </a:rPr>
                        <a:t>条左右</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3933272518"/>
                  </a:ext>
                </a:extLst>
              </a:tr>
              <a:tr h="273002">
                <a:tc vMerge="1">
                  <a:txBody>
                    <a:bodyPr/>
                    <a:lstStyle/>
                    <a:p>
                      <a:endParaRPr lang="en-US"/>
                    </a:p>
                  </a:txBody>
                  <a:tcPr/>
                </a:tc>
                <a:tc>
                  <a:txBody>
                    <a:bodyPr/>
                    <a:lstStyle/>
                    <a:p>
                      <a:pPr algn="ctr" fontAlgn="ctr"/>
                      <a:r>
                        <a:rPr lang="zh-CN" altLang="en-US" sz="1600" u="none" strike="noStrike">
                          <a:effectLst/>
                        </a:rPr>
                        <a:t>三个月合格率</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vMerge="1">
                  <a:txBody>
                    <a:bodyPr/>
                    <a:lstStyle/>
                    <a:p>
                      <a:endParaRPr lang="en-US"/>
                    </a:p>
                  </a:txBody>
                  <a:tcPr/>
                </a:tc>
                <a:tc>
                  <a:txBody>
                    <a:bodyPr/>
                    <a:lstStyle/>
                    <a:p>
                      <a:pPr algn="ctr" fontAlgn="ctr"/>
                      <a:r>
                        <a:rPr lang="en-US" sz="1600" u="none" strike="noStrike">
                          <a:effectLst/>
                        </a:rPr>
                        <a:t>10.16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dirty="0">
                          <a:effectLst/>
                        </a:rPr>
                        <a:t>350,000,000</a:t>
                      </a:r>
                      <a:r>
                        <a:rPr lang="zh-CN" altLang="en-US" sz="1600" u="none" strike="noStrike" dirty="0">
                          <a:effectLst/>
                        </a:rPr>
                        <a:t>条左右</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3620795503"/>
                  </a:ext>
                </a:extLst>
              </a:tr>
              <a:tr h="368780">
                <a:tc rowSpan="2">
                  <a:txBody>
                    <a:bodyPr/>
                    <a:lstStyle/>
                    <a:p>
                      <a:pPr algn="ctr" fontAlgn="ctr"/>
                      <a:r>
                        <a:rPr lang="zh-CN" altLang="en-US" sz="1600" u="none" strike="noStrike">
                          <a:effectLst/>
                        </a:rPr>
                        <a:t>时间切片合格率</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zh-CN" altLang="en-US" sz="1600" u="none" strike="noStrike">
                          <a:effectLst/>
                        </a:rPr>
                        <a:t>三天合格率（无过滤）</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rowSpan="2">
                  <a:txBody>
                    <a:bodyPr/>
                    <a:lstStyle/>
                    <a:p>
                      <a:pPr algn="ctr" fontAlgn="ctr"/>
                      <a:r>
                        <a:rPr lang="en-US" sz="1600" u="none" strike="noStrike" dirty="0">
                          <a:effectLst/>
                        </a:rPr>
                        <a:t>N/A</a:t>
                      </a:r>
                      <a:endParaRPr 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sz="1600" u="none" strike="noStrike">
                          <a:effectLst/>
                        </a:rPr>
                        <a:t>898m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dirty="0">
                          <a:effectLst/>
                        </a:rPr>
                        <a:t>9,000,000</a:t>
                      </a:r>
                      <a:r>
                        <a:rPr lang="zh-CN" altLang="en-US" sz="1600" u="none" strike="noStrike" dirty="0">
                          <a:effectLst/>
                        </a:rPr>
                        <a:t>条左右</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2794101897"/>
                  </a:ext>
                </a:extLst>
              </a:tr>
              <a:tr h="273002">
                <a:tc vMerge="1">
                  <a:txBody>
                    <a:bodyPr/>
                    <a:lstStyle/>
                    <a:p>
                      <a:endParaRPr lang="en-US"/>
                    </a:p>
                  </a:txBody>
                  <a:tcPr/>
                </a:tc>
                <a:tc>
                  <a:txBody>
                    <a:bodyPr/>
                    <a:lstStyle/>
                    <a:p>
                      <a:pPr algn="ctr" fontAlgn="ctr"/>
                      <a:r>
                        <a:rPr lang="zh-CN" altLang="en-US" sz="1600" u="none" strike="noStrike">
                          <a:effectLst/>
                        </a:rPr>
                        <a:t>三天合格率（过滤）</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vMerge="1">
                  <a:txBody>
                    <a:bodyPr/>
                    <a:lstStyle/>
                    <a:p>
                      <a:endParaRPr lang="en-US"/>
                    </a:p>
                  </a:txBody>
                  <a:tcPr/>
                </a:tc>
                <a:tc>
                  <a:txBody>
                    <a:bodyPr/>
                    <a:lstStyle/>
                    <a:p>
                      <a:pPr algn="ctr" fontAlgn="ctr"/>
                      <a:r>
                        <a:rPr lang="en-US" sz="1600" u="none" strike="noStrike">
                          <a:effectLst/>
                        </a:rPr>
                        <a:t>216m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a:effectLst/>
                        </a:rPr>
                        <a:t>9,000,000</a:t>
                      </a:r>
                      <a:r>
                        <a:rPr lang="zh-CN" altLang="en-US" sz="1600" u="none" strike="noStrike">
                          <a:effectLst/>
                        </a:rPr>
                        <a:t>条左右</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3998384700"/>
                  </a:ext>
                </a:extLst>
              </a:tr>
              <a:tr h="273002">
                <a:tc rowSpan="2">
                  <a:txBody>
                    <a:bodyPr/>
                    <a:lstStyle/>
                    <a:p>
                      <a:pPr algn="ctr" fontAlgn="ctr"/>
                      <a:r>
                        <a:rPr lang="zh-CN" altLang="en-US" sz="1600" u="none" strike="noStrike" dirty="0">
                          <a:effectLst/>
                        </a:rPr>
                        <a:t>前五不良率</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zh-CN" altLang="en-US" sz="1600" u="none" strike="noStrike">
                          <a:effectLst/>
                        </a:rPr>
                        <a:t>实时看板查询</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rowSpan="2">
                  <a:txBody>
                    <a:bodyPr/>
                    <a:lstStyle/>
                    <a:p>
                      <a:pPr algn="ctr" fontAlgn="ctr"/>
                      <a:r>
                        <a:rPr lang="en-US" altLang="zh-CN" sz="1600" u="none" strike="noStrike">
                          <a:effectLst/>
                        </a:rPr>
                        <a:t>10</a:t>
                      </a:r>
                      <a:r>
                        <a:rPr lang="zh-CN" altLang="en-US" sz="1600" u="none" strike="noStrike">
                          <a:effectLst/>
                        </a:rPr>
                        <a:t>分钟</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sz="1600" u="none" strike="noStrike">
                          <a:effectLst/>
                        </a:rPr>
                        <a:t>2.26s</a:t>
                      </a:r>
                      <a:endParaRPr 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a:effectLst/>
                        </a:rPr>
                        <a:t>900,000</a:t>
                      </a:r>
                      <a:r>
                        <a:rPr lang="zh-CN" altLang="en-US" sz="1600" u="none" strike="noStrike">
                          <a:effectLst/>
                        </a:rPr>
                        <a:t>条左右</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3254658900"/>
                  </a:ext>
                </a:extLst>
              </a:tr>
              <a:tr h="273002">
                <a:tc vMerge="1">
                  <a:txBody>
                    <a:bodyPr/>
                    <a:lstStyle/>
                    <a:p>
                      <a:endParaRPr lang="en-US"/>
                    </a:p>
                  </a:txBody>
                  <a:tcPr/>
                </a:tc>
                <a:tc>
                  <a:txBody>
                    <a:bodyPr/>
                    <a:lstStyle/>
                    <a:p>
                      <a:pPr algn="ctr" fontAlgn="ctr"/>
                      <a:r>
                        <a:rPr lang="zh-CN" altLang="en-US" sz="1600" u="none" strike="noStrike" dirty="0">
                          <a:effectLst/>
                        </a:rPr>
                        <a:t>历史查询</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vMerge="1">
                  <a:txBody>
                    <a:bodyPr/>
                    <a:lstStyle/>
                    <a:p>
                      <a:endParaRPr lang="en-US"/>
                    </a:p>
                  </a:txBody>
                  <a:tcPr/>
                </a:tc>
                <a:tc>
                  <a:txBody>
                    <a:bodyPr/>
                    <a:lstStyle/>
                    <a:p>
                      <a:pPr algn="ctr" fontAlgn="ctr"/>
                      <a:r>
                        <a:rPr lang="en-US" sz="1600" u="none" strike="noStrike" dirty="0">
                          <a:effectLst/>
                        </a:rPr>
                        <a:t>4.49s</a:t>
                      </a:r>
                      <a:endParaRPr 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a:txBody>
                    <a:bodyPr/>
                    <a:lstStyle/>
                    <a:p>
                      <a:pPr algn="ctr" fontAlgn="ctr"/>
                      <a:r>
                        <a:rPr lang="en-US" altLang="zh-CN" sz="1600" u="none" strike="noStrike" dirty="0">
                          <a:effectLst/>
                        </a:rPr>
                        <a:t>3,000,000</a:t>
                      </a:r>
                      <a:r>
                        <a:rPr lang="zh-CN" altLang="en-US" sz="1600" u="none" strike="noStrike" dirty="0">
                          <a:effectLst/>
                        </a:rPr>
                        <a:t>条左右</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extLst>
                  <a:ext uri="{0D108BD9-81ED-4DB2-BD59-A6C34878D82A}">
                    <a16:rowId xmlns:a16="http://schemas.microsoft.com/office/drawing/2014/main" val="743125826"/>
                  </a:ext>
                </a:extLst>
              </a:tr>
              <a:tr h="610945">
                <a:tc gridSpan="5">
                  <a:txBody>
                    <a:bodyPr/>
                    <a:lstStyle/>
                    <a:p>
                      <a:pPr algn="l" fontAlgn="ctr"/>
                      <a:r>
                        <a:rPr lang="zh-CN" altLang="en-US" sz="1600" u="none" strike="noStrike" dirty="0">
                          <a:effectLst/>
                        </a:rPr>
                        <a:t>环境：</a:t>
                      </a:r>
                      <a:r>
                        <a:rPr lang="en-US" altLang="zh-CN" sz="1600" u="none" strike="noStrike" dirty="0">
                          <a:effectLst/>
                        </a:rPr>
                        <a:t>6</a:t>
                      </a:r>
                      <a:r>
                        <a:rPr lang="zh-CN" altLang="en-US" sz="1600" u="none" strike="noStrike" dirty="0">
                          <a:effectLst/>
                        </a:rPr>
                        <a:t>台</a:t>
                      </a:r>
                      <a:r>
                        <a:rPr lang="en-US" altLang="zh-CN" sz="1600" u="none" strike="noStrike" dirty="0">
                          <a:effectLst/>
                        </a:rPr>
                        <a:t>X86</a:t>
                      </a:r>
                      <a:r>
                        <a:rPr lang="zh-CN" altLang="en-US" sz="1600" u="none" strike="noStrike" dirty="0">
                          <a:effectLst/>
                        </a:rPr>
                        <a:t>服务器，每台配置：</a:t>
                      </a:r>
                      <a:r>
                        <a:rPr lang="en-US" altLang="zh-CN" sz="1600" u="none" strike="noStrike" dirty="0">
                          <a:effectLst/>
                        </a:rPr>
                        <a:t>2*6</a:t>
                      </a:r>
                      <a:r>
                        <a:rPr lang="zh-CN" altLang="en-US" sz="1600" u="none" strike="noStrike" dirty="0">
                          <a:effectLst/>
                        </a:rPr>
                        <a:t>核*</a:t>
                      </a:r>
                      <a:r>
                        <a:rPr lang="en-US" altLang="zh-CN" sz="1600" u="none" strike="noStrike" dirty="0">
                          <a:effectLst/>
                        </a:rPr>
                        <a:t>2.4G</a:t>
                      </a:r>
                      <a:r>
                        <a:rPr lang="zh-CN" altLang="en-US" sz="1600" u="none" strike="noStrike" dirty="0">
                          <a:effectLst/>
                        </a:rPr>
                        <a:t>，</a:t>
                      </a:r>
                      <a:r>
                        <a:rPr lang="en-US" altLang="zh-CN" sz="1600" u="none" strike="noStrike" dirty="0">
                          <a:effectLst/>
                        </a:rPr>
                        <a:t>6*600GB 10K SAS</a:t>
                      </a:r>
                      <a:r>
                        <a:rPr lang="zh-CN" altLang="en-US" sz="1600" u="none" strike="noStrike" dirty="0">
                          <a:effectLst/>
                        </a:rPr>
                        <a:t>硬盘，</a:t>
                      </a:r>
                      <a:r>
                        <a:rPr lang="en-US" altLang="zh-CN" sz="1600" u="none" strike="noStrike" dirty="0">
                          <a:effectLst/>
                        </a:rPr>
                        <a:t>128GB</a:t>
                      </a:r>
                      <a:r>
                        <a:rPr lang="zh-CN" altLang="en-US" sz="1600" u="none" strike="noStrike" dirty="0">
                          <a:effectLst/>
                        </a:rPr>
                        <a:t>内存</a:t>
                      </a:r>
                    </a:p>
                    <a:p>
                      <a:pPr algn="l" fontAlgn="ctr"/>
                      <a:r>
                        <a:rPr lang="zh-CN" altLang="en-US" sz="1600" u="none" strike="noStrike" dirty="0">
                          <a:effectLst/>
                        </a:rPr>
                        <a:t>数据量：</a:t>
                      </a:r>
                      <a:r>
                        <a:rPr lang="en-US" altLang="zh-CN" sz="1600" u="none" strike="noStrike" dirty="0">
                          <a:effectLst/>
                        </a:rPr>
                        <a:t>3.5</a:t>
                      </a:r>
                      <a:r>
                        <a:rPr lang="zh-CN" altLang="en-US" sz="1600" u="none" strike="noStrike" dirty="0">
                          <a:effectLst/>
                        </a:rPr>
                        <a:t>亿条，每条</a:t>
                      </a:r>
                      <a:r>
                        <a:rPr lang="en-US" altLang="zh-CN" sz="1600" u="none" strike="noStrike" dirty="0">
                          <a:effectLst/>
                        </a:rPr>
                        <a:t>2</a:t>
                      </a:r>
                      <a:r>
                        <a:rPr lang="zh-CN" altLang="en-US" sz="1600" u="none" strike="noStrike" dirty="0">
                          <a:effectLst/>
                        </a:rPr>
                        <a:t>～</a:t>
                      </a:r>
                      <a:r>
                        <a:rPr lang="en-US" altLang="zh-CN" sz="1600" u="none" strike="noStrike" dirty="0">
                          <a:effectLst/>
                        </a:rPr>
                        <a:t>4KB</a:t>
                      </a:r>
                      <a:r>
                        <a:rPr lang="zh-CN" altLang="en-US" sz="1600" u="none" strike="noStrike" dirty="0">
                          <a:effectLst/>
                        </a:rPr>
                        <a:t>，总计约</a:t>
                      </a:r>
                      <a:r>
                        <a:rPr lang="en-US" altLang="zh-CN" sz="1600" u="none" strike="noStrike" dirty="0">
                          <a:effectLst/>
                        </a:rPr>
                        <a:t>900GB</a:t>
                      </a:r>
                    </a:p>
                    <a:p>
                      <a:pPr algn="l" fontAlgn="ctr"/>
                      <a:r>
                        <a:rPr lang="zh-CN" altLang="en-US" sz="1600" u="none" strike="noStrike" dirty="0">
                          <a:effectLst/>
                        </a:rPr>
                        <a:t>千兆网络环境</a:t>
                      </a:r>
                      <a:endParaRPr lang="en-US" altLang="zh-CN"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tc>
                <a:tc hMerge="1">
                  <a:txBody>
                    <a:bodyPr/>
                    <a:lstStyle/>
                    <a:p>
                      <a:pPr algn="ctr" fontAlgn="ct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solidFill>
                      <a:schemeClr val="bg1"/>
                    </a:solidFill>
                  </a:tcPr>
                </a:tc>
                <a:tc hMerge="1">
                  <a:txBody>
                    <a:bodyPr/>
                    <a:lstStyle/>
                    <a:p>
                      <a:pPr algn="ctr" fontAlgn="ct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solidFill>
                      <a:schemeClr val="bg1"/>
                    </a:solidFill>
                  </a:tcPr>
                </a:tc>
                <a:tc hMerge="1">
                  <a:txBody>
                    <a:bodyPr/>
                    <a:lstStyle/>
                    <a:p>
                      <a:pPr algn="ctr" fontAlgn="ctr"/>
                      <a:endParaRPr 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solidFill>
                      <a:schemeClr val="bg1"/>
                    </a:solidFill>
                  </a:tcPr>
                </a:tc>
                <a:tc hMerge="1">
                  <a:txBody>
                    <a:bodyPr/>
                    <a:lstStyle/>
                    <a:p>
                      <a:pPr algn="ctr" fontAlgn="ct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8728" marR="8728" marT="8728" marB="0" anchor="ctr">
                    <a:solidFill>
                      <a:schemeClr val="bg1"/>
                    </a:solidFill>
                  </a:tcPr>
                </a:tc>
                <a:extLst>
                  <a:ext uri="{0D108BD9-81ED-4DB2-BD59-A6C34878D82A}">
                    <a16:rowId xmlns:a16="http://schemas.microsoft.com/office/drawing/2014/main" val="2417738953"/>
                  </a:ext>
                </a:extLst>
              </a:tr>
            </a:tbl>
          </a:graphicData>
        </a:graphic>
      </p:graphicFrame>
    </p:spTree>
    <p:extLst>
      <p:ext uri="{BB962C8B-B14F-4D97-AF65-F5344CB8AC3E}">
        <p14:creationId xmlns:p14="http://schemas.microsoft.com/office/powerpoint/2010/main" val="3010954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xit" presetSubtype="8" fill="hold" nodeType="with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0-ppt_w/2"/>
                                          </p:val>
                                        </p:tav>
                                      </p:tavLst>
                                    </p:anim>
                                    <p:anim calcmode="lin" valueType="num">
                                      <p:cBhvr additive="base">
                                        <p:cTn id="11" dur="500"/>
                                        <p:tgtEl>
                                          <p:spTgt spid="4"/>
                                        </p:tgtEl>
                                        <p:attrNameLst>
                                          <p:attrName>ppt_y</p:attrName>
                                        </p:attrNameLst>
                                      </p:cBhvr>
                                      <p:tavLst>
                                        <p:tav tm="0">
                                          <p:val>
                                            <p:strVal val="ppt_y"/>
                                          </p:val>
                                        </p:tav>
                                        <p:tav tm="100000">
                                          <p:val>
                                            <p:strVal val="ppt_y"/>
                                          </p:val>
                                        </p:tav>
                                      </p:tavLst>
                                    </p:anim>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4B90751A-4C42-4698-B655-2CF1142FDCF0}"/>
              </a:ext>
            </a:extLst>
          </p:cNvPr>
          <p:cNvSpPr>
            <a:spLocks noGrp="1"/>
          </p:cNvSpPr>
          <p:nvPr>
            <p:ph type="body" sz="quarter" idx="13"/>
          </p:nvPr>
        </p:nvSpPr>
        <p:spPr/>
        <p:txBody>
          <a:bodyPr/>
          <a:lstStyle/>
          <a:p>
            <a:r>
              <a:rPr lang="zh-CN" altLang="en-US" dirty="0"/>
              <a:t>某企业质量管控系统</a:t>
            </a:r>
          </a:p>
        </p:txBody>
      </p:sp>
      <p:pic>
        <p:nvPicPr>
          <p:cNvPr id="5" name="Picture 20">
            <a:extLst>
              <a:ext uri="{FF2B5EF4-FFF2-40B4-BE49-F238E27FC236}">
                <a16:creationId xmlns:a16="http://schemas.microsoft.com/office/drawing/2014/main" id="{E1DBF9DC-5055-4795-8872-74AEC235CC8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71550"/>
            <a:ext cx="5022490" cy="4297958"/>
          </a:xfrm>
          <a:prstGeom prst="rect">
            <a:avLst/>
          </a:prstGeom>
        </p:spPr>
      </p:pic>
      <p:pic>
        <p:nvPicPr>
          <p:cNvPr id="6" name="Picture 21">
            <a:extLst>
              <a:ext uri="{FF2B5EF4-FFF2-40B4-BE49-F238E27FC236}">
                <a16:creationId xmlns:a16="http://schemas.microsoft.com/office/drawing/2014/main" id="{A708C83C-3B24-4A3D-8589-42336478F3A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544" y="794073"/>
            <a:ext cx="7371070" cy="4297957"/>
          </a:xfrm>
          <a:prstGeom prst="rect">
            <a:avLst/>
          </a:prstGeom>
        </p:spPr>
      </p:pic>
      <p:pic>
        <p:nvPicPr>
          <p:cNvPr id="7" name="Picture 22">
            <a:extLst>
              <a:ext uri="{FF2B5EF4-FFF2-40B4-BE49-F238E27FC236}">
                <a16:creationId xmlns:a16="http://schemas.microsoft.com/office/drawing/2014/main" id="{E65E844D-CD3B-4FF2-A4CE-235E82599F3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3454" y="866081"/>
            <a:ext cx="6058826" cy="4297957"/>
          </a:xfrm>
          <a:prstGeom prst="rect">
            <a:avLst/>
          </a:prstGeom>
        </p:spPr>
      </p:pic>
      <p:pic>
        <p:nvPicPr>
          <p:cNvPr id="8" name="Picture 23">
            <a:extLst>
              <a:ext uri="{FF2B5EF4-FFF2-40B4-BE49-F238E27FC236}">
                <a16:creationId xmlns:a16="http://schemas.microsoft.com/office/drawing/2014/main" id="{A038350C-B48C-4C8E-BEB8-E1A723A1122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95061" y="771550"/>
            <a:ext cx="5401275" cy="4300882"/>
          </a:xfrm>
          <a:prstGeom prst="rect">
            <a:avLst/>
          </a:prstGeom>
        </p:spPr>
      </p:pic>
      <p:pic>
        <p:nvPicPr>
          <p:cNvPr id="9" name="Picture 24">
            <a:extLst>
              <a:ext uri="{FF2B5EF4-FFF2-40B4-BE49-F238E27FC236}">
                <a16:creationId xmlns:a16="http://schemas.microsoft.com/office/drawing/2014/main" id="{C478BE7E-379C-4900-91E9-FA8A203B3BB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13255" y="753307"/>
            <a:ext cx="6413355" cy="4300883"/>
          </a:xfrm>
          <a:prstGeom prst="rect">
            <a:avLst/>
          </a:prstGeom>
        </p:spPr>
      </p:pic>
      <p:sp>
        <p:nvSpPr>
          <p:cNvPr id="10" name="Rectangle 28">
            <a:extLst>
              <a:ext uri="{FF2B5EF4-FFF2-40B4-BE49-F238E27FC236}">
                <a16:creationId xmlns:a16="http://schemas.microsoft.com/office/drawing/2014/main" id="{D27B2593-1AF2-4952-AC11-4B76002569B1}"/>
              </a:ext>
            </a:extLst>
          </p:cNvPr>
          <p:cNvSpPr/>
          <p:nvPr/>
        </p:nvSpPr>
        <p:spPr>
          <a:xfrm>
            <a:off x="-101600" y="2203018"/>
            <a:ext cx="9398000" cy="707886"/>
          </a:xfrm>
          <a:prstGeom prst="rect">
            <a:avLst/>
          </a:prstGeom>
        </p:spPr>
        <p:txBody>
          <a:bodyPr wrap="square">
            <a:spAutoFit/>
          </a:bodyPr>
          <a:lstStyle/>
          <a:p>
            <a:pPr algn="ctr"/>
            <a:r>
              <a:rPr lang="zh-CN" altLang="en-US" sz="4000" b="1" dirty="0">
                <a:ln w="0"/>
                <a:solidFill>
                  <a:schemeClr val="accent1"/>
                </a:solidFill>
                <a:effectLst>
                  <a:glow rad="228600">
                    <a:schemeClr val="accent3">
                      <a:satMod val="175000"/>
                      <a:alpha val="40000"/>
                    </a:schemeClr>
                  </a:glow>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数据分析效果是客户期望值的</a:t>
            </a:r>
            <a:r>
              <a:rPr lang="en-US" altLang="zh-CN" sz="4000" b="1" dirty="0">
                <a:ln w="0"/>
                <a:solidFill>
                  <a:schemeClr val="accent1"/>
                </a:solidFill>
                <a:effectLst>
                  <a:glow rad="228600">
                    <a:schemeClr val="accent3">
                      <a:satMod val="175000"/>
                      <a:alpha val="40000"/>
                    </a:schemeClr>
                  </a:glow>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100</a:t>
            </a:r>
            <a:r>
              <a:rPr lang="zh-CN" altLang="en-US" sz="4000" b="1" dirty="0">
                <a:ln w="0"/>
                <a:solidFill>
                  <a:schemeClr val="accent1"/>
                </a:solidFill>
                <a:effectLst>
                  <a:glow rad="228600">
                    <a:schemeClr val="accent3">
                      <a:satMod val="175000"/>
                      <a:alpha val="40000"/>
                    </a:schemeClr>
                  </a:glow>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倍以上</a:t>
            </a:r>
          </a:p>
        </p:txBody>
      </p:sp>
    </p:spTree>
    <p:extLst>
      <p:ext uri="{BB962C8B-B14F-4D97-AF65-F5344CB8AC3E}">
        <p14:creationId xmlns:p14="http://schemas.microsoft.com/office/powerpoint/2010/main" val="1417628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1+#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circle(in)">
                                      <p:cBhvr>
                                        <p:cTn id="3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07ED6FE-2FCC-4DEE-A7F6-9E10189CD912}"/>
              </a:ext>
            </a:extLst>
          </p:cNvPr>
          <p:cNvSpPr>
            <a:spLocks noGrp="1"/>
          </p:cNvSpPr>
          <p:nvPr>
            <p:ph type="body" sz="quarter" idx="13"/>
          </p:nvPr>
        </p:nvSpPr>
        <p:spPr/>
        <p:txBody>
          <a:bodyPr/>
          <a:lstStyle/>
          <a:p>
            <a:r>
              <a:rPr lang="zh-CN" altLang="en-US" dirty="0"/>
              <a:t>国家电网全业务数据中心统一分析域</a:t>
            </a:r>
          </a:p>
        </p:txBody>
      </p:sp>
      <p:graphicFrame>
        <p:nvGraphicFramePr>
          <p:cNvPr id="4" name="Diagram 3">
            <a:extLst>
              <a:ext uri="{FF2B5EF4-FFF2-40B4-BE49-F238E27FC236}">
                <a16:creationId xmlns:a16="http://schemas.microsoft.com/office/drawing/2014/main" id="{189FBA1A-F8DD-4DD2-907F-A3A6B82394CC}"/>
              </a:ext>
            </a:extLst>
          </p:cNvPr>
          <p:cNvGraphicFramePr/>
          <p:nvPr>
            <p:extLst>
              <p:ext uri="{D42A27DB-BD31-4B8C-83A1-F6EECF244321}">
                <p14:modId xmlns:p14="http://schemas.microsoft.com/office/powerpoint/2010/main" val="659310164"/>
              </p:ext>
            </p:extLst>
          </p:nvPr>
        </p:nvGraphicFramePr>
        <p:xfrm>
          <a:off x="108669" y="699542"/>
          <a:ext cx="4255485" cy="4104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3" name="Group 12">
            <a:extLst>
              <a:ext uri="{FF2B5EF4-FFF2-40B4-BE49-F238E27FC236}">
                <a16:creationId xmlns:a16="http://schemas.microsoft.com/office/drawing/2014/main" id="{B3231D33-DA90-4E45-8D7A-29C4E8672E13}"/>
              </a:ext>
            </a:extLst>
          </p:cNvPr>
          <p:cNvGrpSpPr/>
          <p:nvPr/>
        </p:nvGrpSpPr>
        <p:grpSpPr>
          <a:xfrm>
            <a:off x="4427985" y="843558"/>
            <a:ext cx="4657558" cy="3755256"/>
            <a:chOff x="605900" y="440644"/>
            <a:chExt cx="7907654" cy="5760664"/>
          </a:xfrm>
        </p:grpSpPr>
        <p:grpSp>
          <p:nvGrpSpPr>
            <p:cNvPr id="14" name="Group 13">
              <a:extLst>
                <a:ext uri="{FF2B5EF4-FFF2-40B4-BE49-F238E27FC236}">
                  <a16:creationId xmlns:a16="http://schemas.microsoft.com/office/drawing/2014/main" id="{D5557CC3-4873-45D7-9312-CD925A1533AE}"/>
                </a:ext>
              </a:extLst>
            </p:cNvPr>
            <p:cNvGrpSpPr/>
            <p:nvPr/>
          </p:nvGrpSpPr>
          <p:grpSpPr>
            <a:xfrm>
              <a:off x="605900" y="5409308"/>
              <a:ext cx="7896288" cy="792000"/>
              <a:chOff x="605900" y="5349908"/>
              <a:chExt cx="7896288" cy="792000"/>
            </a:xfrm>
          </p:grpSpPr>
          <p:sp>
            <p:nvSpPr>
              <p:cNvPr id="62" name="矩形 8">
                <a:extLst>
                  <a:ext uri="{FF2B5EF4-FFF2-40B4-BE49-F238E27FC236}">
                    <a16:creationId xmlns:a16="http://schemas.microsoft.com/office/drawing/2014/main" id="{656B3E54-4D63-484C-9D22-603AFD7496AB}"/>
                  </a:ext>
                </a:extLst>
              </p:cNvPr>
              <p:cNvSpPr/>
              <p:nvPr/>
            </p:nvSpPr>
            <p:spPr>
              <a:xfrm>
                <a:off x="605900" y="5349908"/>
                <a:ext cx="7896288" cy="7920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50" dirty="0">
                    <a:solidFill>
                      <a:schemeClr val="tx1"/>
                    </a:solidFill>
                    <a:latin typeface="+mn-ea"/>
                  </a:rPr>
                  <a:t>数据源</a:t>
                </a:r>
              </a:p>
            </p:txBody>
          </p:sp>
          <p:sp>
            <p:nvSpPr>
              <p:cNvPr id="63" name="矩形 20">
                <a:extLst>
                  <a:ext uri="{FF2B5EF4-FFF2-40B4-BE49-F238E27FC236}">
                    <a16:creationId xmlns:a16="http://schemas.microsoft.com/office/drawing/2014/main" id="{1855039D-508D-4881-9C09-88A37288EF79}"/>
                  </a:ext>
                </a:extLst>
              </p:cNvPr>
              <p:cNvSpPr/>
              <p:nvPr/>
            </p:nvSpPr>
            <p:spPr>
              <a:xfrm>
                <a:off x="1507395" y="5445223"/>
                <a:ext cx="3964704" cy="636095"/>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750" dirty="0">
                    <a:solidFill>
                      <a:schemeClr val="tx1"/>
                    </a:solidFill>
                    <a:latin typeface="+mn-ea"/>
                  </a:rPr>
                  <a:t>数据处理域</a:t>
                </a:r>
              </a:p>
            </p:txBody>
          </p:sp>
          <p:sp>
            <p:nvSpPr>
              <p:cNvPr id="64" name="矩形: 圆角 16">
                <a:extLst>
                  <a:ext uri="{FF2B5EF4-FFF2-40B4-BE49-F238E27FC236}">
                    <a16:creationId xmlns:a16="http://schemas.microsoft.com/office/drawing/2014/main" id="{397FED48-2E61-4970-A4AA-6104F050E70C}"/>
                  </a:ext>
                </a:extLst>
              </p:cNvPr>
              <p:cNvSpPr/>
              <p:nvPr/>
            </p:nvSpPr>
            <p:spPr>
              <a:xfrm>
                <a:off x="1547662" y="5769288"/>
                <a:ext cx="969267"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生产管理</a:t>
                </a:r>
              </a:p>
            </p:txBody>
          </p:sp>
          <p:sp>
            <p:nvSpPr>
              <p:cNvPr id="65" name="矩形: 圆角 16">
                <a:extLst>
                  <a:ext uri="{FF2B5EF4-FFF2-40B4-BE49-F238E27FC236}">
                    <a16:creationId xmlns:a16="http://schemas.microsoft.com/office/drawing/2014/main" id="{B56502D7-1BFC-423B-91B2-0156118E9F23}"/>
                  </a:ext>
                </a:extLst>
              </p:cNvPr>
              <p:cNvSpPr/>
              <p:nvPr/>
            </p:nvSpPr>
            <p:spPr>
              <a:xfrm>
                <a:off x="2577364" y="5769288"/>
                <a:ext cx="969267"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营销业务</a:t>
                </a:r>
              </a:p>
            </p:txBody>
          </p:sp>
          <p:sp>
            <p:nvSpPr>
              <p:cNvPr id="66" name="矩形: 圆角 16">
                <a:extLst>
                  <a:ext uri="{FF2B5EF4-FFF2-40B4-BE49-F238E27FC236}">
                    <a16:creationId xmlns:a16="http://schemas.microsoft.com/office/drawing/2014/main" id="{380DD606-69E0-421A-9EB0-5CBB77922AC7}"/>
                  </a:ext>
                </a:extLst>
              </p:cNvPr>
              <p:cNvSpPr/>
              <p:nvPr/>
            </p:nvSpPr>
            <p:spPr>
              <a:xfrm>
                <a:off x="3607064" y="5769288"/>
                <a:ext cx="969267"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电网运行</a:t>
                </a:r>
              </a:p>
            </p:txBody>
          </p:sp>
          <p:sp>
            <p:nvSpPr>
              <p:cNvPr id="67" name="矩形: 圆角 16">
                <a:extLst>
                  <a:ext uri="{FF2B5EF4-FFF2-40B4-BE49-F238E27FC236}">
                    <a16:creationId xmlns:a16="http://schemas.microsoft.com/office/drawing/2014/main" id="{CD109002-8293-4DC3-9575-8A0273C87A3A}"/>
                  </a:ext>
                </a:extLst>
              </p:cNvPr>
              <p:cNvSpPr/>
              <p:nvPr/>
            </p:nvSpPr>
            <p:spPr>
              <a:xfrm>
                <a:off x="4636767" y="5769288"/>
                <a:ext cx="763325"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50" dirty="0">
                    <a:solidFill>
                      <a:schemeClr val="tx1"/>
                    </a:solidFill>
                    <a:latin typeface="+mn-ea"/>
                  </a:rPr>
                  <a:t>……</a:t>
                </a:r>
                <a:endParaRPr lang="zh-CN" altLang="en-US" sz="750" dirty="0">
                  <a:solidFill>
                    <a:schemeClr val="tx1"/>
                  </a:solidFill>
                  <a:latin typeface="+mn-ea"/>
                </a:endParaRPr>
              </a:p>
            </p:txBody>
          </p:sp>
          <p:sp>
            <p:nvSpPr>
              <p:cNvPr id="68" name="矩形 20">
                <a:extLst>
                  <a:ext uri="{FF2B5EF4-FFF2-40B4-BE49-F238E27FC236}">
                    <a16:creationId xmlns:a16="http://schemas.microsoft.com/office/drawing/2014/main" id="{381ED19D-6B0D-4312-AC31-20E2CBEC3AF7}"/>
                  </a:ext>
                </a:extLst>
              </p:cNvPr>
              <p:cNvSpPr/>
              <p:nvPr/>
            </p:nvSpPr>
            <p:spPr>
              <a:xfrm>
                <a:off x="5544107" y="5436913"/>
                <a:ext cx="2844317" cy="636095"/>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750" dirty="0">
                    <a:solidFill>
                      <a:schemeClr val="tx1"/>
                    </a:solidFill>
                    <a:latin typeface="+mn-ea"/>
                  </a:rPr>
                  <a:t>外部数据</a:t>
                </a:r>
              </a:p>
            </p:txBody>
          </p:sp>
          <p:sp>
            <p:nvSpPr>
              <p:cNvPr id="69" name="矩形: 圆角 16">
                <a:extLst>
                  <a:ext uri="{FF2B5EF4-FFF2-40B4-BE49-F238E27FC236}">
                    <a16:creationId xmlns:a16="http://schemas.microsoft.com/office/drawing/2014/main" id="{658B04C6-1FE9-42FD-9324-FF57D8267F3F}"/>
                  </a:ext>
                </a:extLst>
              </p:cNvPr>
              <p:cNvSpPr/>
              <p:nvPr/>
            </p:nvSpPr>
            <p:spPr>
              <a:xfrm>
                <a:off x="5624752" y="5768068"/>
                <a:ext cx="969267"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气象数据</a:t>
                </a:r>
              </a:p>
            </p:txBody>
          </p:sp>
          <p:sp>
            <p:nvSpPr>
              <p:cNvPr id="70" name="矩形: 圆角 16">
                <a:extLst>
                  <a:ext uri="{FF2B5EF4-FFF2-40B4-BE49-F238E27FC236}">
                    <a16:creationId xmlns:a16="http://schemas.microsoft.com/office/drawing/2014/main" id="{95B69A40-CD7E-4477-9D55-25C49ED46078}"/>
                  </a:ext>
                </a:extLst>
              </p:cNvPr>
              <p:cNvSpPr/>
              <p:nvPr/>
            </p:nvSpPr>
            <p:spPr>
              <a:xfrm>
                <a:off x="6639251" y="5768068"/>
                <a:ext cx="969267"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经济数据</a:t>
                </a:r>
              </a:p>
            </p:txBody>
          </p:sp>
          <p:sp>
            <p:nvSpPr>
              <p:cNvPr id="71" name="矩形: 圆角 16">
                <a:extLst>
                  <a:ext uri="{FF2B5EF4-FFF2-40B4-BE49-F238E27FC236}">
                    <a16:creationId xmlns:a16="http://schemas.microsoft.com/office/drawing/2014/main" id="{4A35BF3A-90E0-4356-AC00-CF74739327E0}"/>
                  </a:ext>
                </a:extLst>
              </p:cNvPr>
              <p:cNvSpPr/>
              <p:nvPr/>
            </p:nvSpPr>
            <p:spPr>
              <a:xfrm>
                <a:off x="7658335" y="5768068"/>
                <a:ext cx="687283"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50" dirty="0">
                    <a:solidFill>
                      <a:schemeClr val="tx1"/>
                    </a:solidFill>
                    <a:latin typeface="+mn-ea"/>
                  </a:rPr>
                  <a:t>……</a:t>
                </a:r>
                <a:endParaRPr lang="zh-CN" altLang="en-US" sz="750" dirty="0">
                  <a:solidFill>
                    <a:schemeClr val="tx1"/>
                  </a:solidFill>
                  <a:latin typeface="+mn-ea"/>
                </a:endParaRPr>
              </a:p>
            </p:txBody>
          </p:sp>
        </p:grpSp>
        <p:grpSp>
          <p:nvGrpSpPr>
            <p:cNvPr id="15" name="Group 14">
              <a:extLst>
                <a:ext uri="{FF2B5EF4-FFF2-40B4-BE49-F238E27FC236}">
                  <a16:creationId xmlns:a16="http://schemas.microsoft.com/office/drawing/2014/main" id="{427484AF-FD8B-4492-95D1-1DE3F5F07689}"/>
                </a:ext>
              </a:extLst>
            </p:cNvPr>
            <p:cNvGrpSpPr/>
            <p:nvPr/>
          </p:nvGrpSpPr>
          <p:grpSpPr>
            <a:xfrm>
              <a:off x="618546" y="1334688"/>
              <a:ext cx="7895008" cy="3837192"/>
              <a:chOff x="618546" y="1448780"/>
              <a:chExt cx="7895008" cy="3837192"/>
            </a:xfrm>
          </p:grpSpPr>
          <p:sp>
            <p:nvSpPr>
              <p:cNvPr id="26" name="矩形 35">
                <a:extLst>
                  <a:ext uri="{FF2B5EF4-FFF2-40B4-BE49-F238E27FC236}">
                    <a16:creationId xmlns:a16="http://schemas.microsoft.com/office/drawing/2014/main" id="{D826DAB1-1DEB-44A6-9956-07B63454A2FF}"/>
                  </a:ext>
                </a:extLst>
              </p:cNvPr>
              <p:cNvSpPr/>
              <p:nvPr/>
            </p:nvSpPr>
            <p:spPr>
              <a:xfrm>
                <a:off x="618546" y="1448780"/>
                <a:ext cx="7895008" cy="3837192"/>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750" dirty="0">
                  <a:solidFill>
                    <a:schemeClr val="tx1"/>
                  </a:solidFill>
                  <a:latin typeface="+mn-ea"/>
                </a:endParaRPr>
              </a:p>
            </p:txBody>
          </p:sp>
          <p:sp>
            <p:nvSpPr>
              <p:cNvPr id="27" name="矩形 43">
                <a:extLst>
                  <a:ext uri="{FF2B5EF4-FFF2-40B4-BE49-F238E27FC236}">
                    <a16:creationId xmlns:a16="http://schemas.microsoft.com/office/drawing/2014/main" id="{67B16444-4FA5-4E1F-BB78-793D589FFC95}"/>
                  </a:ext>
                </a:extLst>
              </p:cNvPr>
              <p:cNvSpPr/>
              <p:nvPr/>
            </p:nvSpPr>
            <p:spPr>
              <a:xfrm>
                <a:off x="683568" y="4276445"/>
                <a:ext cx="6228692" cy="941962"/>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750" dirty="0">
                  <a:solidFill>
                    <a:schemeClr val="tx1"/>
                  </a:solidFill>
                  <a:latin typeface="+mn-ea"/>
                </a:endParaRPr>
              </a:p>
            </p:txBody>
          </p:sp>
          <p:sp>
            <p:nvSpPr>
              <p:cNvPr id="28" name="矩形 34">
                <a:extLst>
                  <a:ext uri="{FF2B5EF4-FFF2-40B4-BE49-F238E27FC236}">
                    <a16:creationId xmlns:a16="http://schemas.microsoft.com/office/drawing/2014/main" id="{78358CC8-F8F8-4C88-92DE-867C272BFE6E}"/>
                  </a:ext>
                </a:extLst>
              </p:cNvPr>
              <p:cNvSpPr/>
              <p:nvPr/>
            </p:nvSpPr>
            <p:spPr>
              <a:xfrm>
                <a:off x="684588" y="3326149"/>
                <a:ext cx="6227672" cy="889706"/>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750" dirty="0">
                  <a:solidFill>
                    <a:schemeClr val="tx1"/>
                  </a:solidFill>
                  <a:latin typeface="+mn-ea"/>
                </a:endParaRPr>
              </a:p>
            </p:txBody>
          </p:sp>
          <p:sp>
            <p:nvSpPr>
              <p:cNvPr id="29" name="矩形 55">
                <a:extLst>
                  <a:ext uri="{FF2B5EF4-FFF2-40B4-BE49-F238E27FC236}">
                    <a16:creationId xmlns:a16="http://schemas.microsoft.com/office/drawing/2014/main" id="{E5CBF05A-A128-4024-9421-6740E2E0E676}"/>
                  </a:ext>
                </a:extLst>
              </p:cNvPr>
              <p:cNvSpPr/>
              <p:nvPr/>
            </p:nvSpPr>
            <p:spPr>
              <a:xfrm>
                <a:off x="1488419" y="4318347"/>
                <a:ext cx="3054647" cy="8640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750" dirty="0">
                    <a:solidFill>
                      <a:schemeClr val="tx1"/>
                    </a:solidFill>
                    <a:latin typeface="+mn-ea"/>
                  </a:rPr>
                  <a:t>数据抽取清洗</a:t>
                </a:r>
              </a:p>
            </p:txBody>
          </p:sp>
          <p:sp>
            <p:nvSpPr>
              <p:cNvPr id="30" name="矩形 60">
                <a:extLst>
                  <a:ext uri="{FF2B5EF4-FFF2-40B4-BE49-F238E27FC236}">
                    <a16:creationId xmlns:a16="http://schemas.microsoft.com/office/drawing/2014/main" id="{56E6821B-855E-4C1E-8EB5-E8BD5959B746}"/>
                  </a:ext>
                </a:extLst>
              </p:cNvPr>
              <p:cNvSpPr/>
              <p:nvPr/>
            </p:nvSpPr>
            <p:spPr>
              <a:xfrm>
                <a:off x="681973" y="2507024"/>
                <a:ext cx="6230288" cy="771468"/>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750" dirty="0">
                  <a:solidFill>
                    <a:schemeClr val="tx1"/>
                  </a:solidFill>
                  <a:latin typeface="+mn-ea"/>
                </a:endParaRPr>
              </a:p>
            </p:txBody>
          </p:sp>
          <p:sp>
            <p:nvSpPr>
              <p:cNvPr id="31" name="矩形 42">
                <a:extLst>
                  <a:ext uri="{FF2B5EF4-FFF2-40B4-BE49-F238E27FC236}">
                    <a16:creationId xmlns:a16="http://schemas.microsoft.com/office/drawing/2014/main" id="{D3AADC48-64CA-4B1F-8754-44D472B0CFF7}"/>
                  </a:ext>
                </a:extLst>
              </p:cNvPr>
              <p:cNvSpPr/>
              <p:nvPr/>
            </p:nvSpPr>
            <p:spPr>
              <a:xfrm>
                <a:off x="1475529" y="3380044"/>
                <a:ext cx="3060000" cy="803107"/>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750" dirty="0">
                    <a:solidFill>
                      <a:schemeClr val="tx1"/>
                    </a:solidFill>
                    <a:latin typeface="+mn-ea"/>
                  </a:rPr>
                  <a:t>企业数据仓库</a:t>
                </a:r>
              </a:p>
            </p:txBody>
          </p:sp>
          <p:sp>
            <p:nvSpPr>
              <p:cNvPr id="32" name="TextBox 31">
                <a:extLst>
                  <a:ext uri="{FF2B5EF4-FFF2-40B4-BE49-F238E27FC236}">
                    <a16:creationId xmlns:a16="http://schemas.microsoft.com/office/drawing/2014/main" id="{9AE4F7AC-030B-4CB1-9C27-0CF6B06A2D41}"/>
                  </a:ext>
                </a:extLst>
              </p:cNvPr>
              <p:cNvSpPr txBox="1"/>
              <p:nvPr/>
            </p:nvSpPr>
            <p:spPr>
              <a:xfrm>
                <a:off x="645220" y="4445933"/>
                <a:ext cx="809230" cy="637385"/>
              </a:xfrm>
              <a:prstGeom prst="rect">
                <a:avLst/>
              </a:prstGeom>
              <a:noFill/>
            </p:spPr>
            <p:txBody>
              <a:bodyPr wrap="square" rtlCol="0">
                <a:spAutoFit/>
              </a:bodyPr>
              <a:lstStyle/>
              <a:p>
                <a:r>
                  <a:rPr lang="zh-CN" altLang="en-US" sz="1050" dirty="0">
                    <a:latin typeface="+mn-ea"/>
                  </a:rPr>
                  <a:t>数据接入</a:t>
                </a:r>
              </a:p>
            </p:txBody>
          </p:sp>
          <p:sp>
            <p:nvSpPr>
              <p:cNvPr id="33" name="矩形: 圆角 16">
                <a:extLst>
                  <a:ext uri="{FF2B5EF4-FFF2-40B4-BE49-F238E27FC236}">
                    <a16:creationId xmlns:a16="http://schemas.microsoft.com/office/drawing/2014/main" id="{78D020CD-E281-4619-870E-13CE5440B12E}"/>
                  </a:ext>
                </a:extLst>
              </p:cNvPr>
              <p:cNvSpPr/>
              <p:nvPr/>
            </p:nvSpPr>
            <p:spPr>
              <a:xfrm>
                <a:off x="1569993" y="4628350"/>
                <a:ext cx="1669859"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存量数据初始化</a:t>
                </a:r>
              </a:p>
            </p:txBody>
          </p:sp>
          <p:sp>
            <p:nvSpPr>
              <p:cNvPr id="34" name="矩形: 圆角 16">
                <a:extLst>
                  <a:ext uri="{FF2B5EF4-FFF2-40B4-BE49-F238E27FC236}">
                    <a16:creationId xmlns:a16="http://schemas.microsoft.com/office/drawing/2014/main" id="{6B76E984-DD70-42C8-8CE9-3C2035DB865A}"/>
                  </a:ext>
                </a:extLst>
              </p:cNvPr>
              <p:cNvSpPr/>
              <p:nvPr/>
            </p:nvSpPr>
            <p:spPr>
              <a:xfrm>
                <a:off x="1569993" y="4913833"/>
                <a:ext cx="1669859"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增量数据同步复制</a:t>
                </a:r>
              </a:p>
            </p:txBody>
          </p:sp>
          <p:sp>
            <p:nvSpPr>
              <p:cNvPr id="35" name="矩形: 圆角 16">
                <a:extLst>
                  <a:ext uri="{FF2B5EF4-FFF2-40B4-BE49-F238E27FC236}">
                    <a16:creationId xmlns:a16="http://schemas.microsoft.com/office/drawing/2014/main" id="{E080BB3D-D52A-49CB-B302-1553640C7847}"/>
                  </a:ext>
                </a:extLst>
              </p:cNvPr>
              <p:cNvSpPr/>
              <p:nvPr/>
            </p:nvSpPr>
            <p:spPr>
              <a:xfrm>
                <a:off x="3308280" y="4639531"/>
                <a:ext cx="1141071" cy="504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数据清洗转换</a:t>
                </a:r>
              </a:p>
            </p:txBody>
          </p:sp>
          <p:sp>
            <p:nvSpPr>
              <p:cNvPr id="36" name="矩形 55">
                <a:extLst>
                  <a:ext uri="{FF2B5EF4-FFF2-40B4-BE49-F238E27FC236}">
                    <a16:creationId xmlns:a16="http://schemas.microsoft.com/office/drawing/2014/main" id="{2FFAE6C7-FEB2-4D59-A936-C2D739D27E42}"/>
                  </a:ext>
                </a:extLst>
              </p:cNvPr>
              <p:cNvSpPr/>
              <p:nvPr/>
            </p:nvSpPr>
            <p:spPr>
              <a:xfrm>
                <a:off x="4622972" y="4318347"/>
                <a:ext cx="1028940" cy="8640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实时数据采集接入</a:t>
                </a:r>
              </a:p>
            </p:txBody>
          </p:sp>
          <p:sp>
            <p:nvSpPr>
              <p:cNvPr id="37" name="矩形 55">
                <a:extLst>
                  <a:ext uri="{FF2B5EF4-FFF2-40B4-BE49-F238E27FC236}">
                    <a16:creationId xmlns:a16="http://schemas.microsoft.com/office/drawing/2014/main" id="{EDA9DA96-487B-4E64-8B06-0DA1DD5C92C9}"/>
                  </a:ext>
                </a:extLst>
              </p:cNvPr>
              <p:cNvSpPr/>
              <p:nvPr/>
            </p:nvSpPr>
            <p:spPr>
              <a:xfrm>
                <a:off x="5731818" y="4318347"/>
                <a:ext cx="1054740" cy="8640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外部数据采集接入</a:t>
                </a:r>
              </a:p>
            </p:txBody>
          </p:sp>
          <p:sp>
            <p:nvSpPr>
              <p:cNvPr id="38" name="TextBox 37">
                <a:extLst>
                  <a:ext uri="{FF2B5EF4-FFF2-40B4-BE49-F238E27FC236}">
                    <a16:creationId xmlns:a16="http://schemas.microsoft.com/office/drawing/2014/main" id="{68B22C96-964F-4135-AB7E-2EFC4F2651FD}"/>
                  </a:ext>
                </a:extLst>
              </p:cNvPr>
              <p:cNvSpPr txBox="1"/>
              <p:nvPr/>
            </p:nvSpPr>
            <p:spPr>
              <a:xfrm>
                <a:off x="637786" y="3468081"/>
                <a:ext cx="794334" cy="1133130"/>
              </a:xfrm>
              <a:prstGeom prst="rect">
                <a:avLst/>
              </a:prstGeom>
              <a:noFill/>
            </p:spPr>
            <p:txBody>
              <a:bodyPr wrap="square" rtlCol="0">
                <a:spAutoFit/>
              </a:bodyPr>
              <a:lstStyle/>
              <a:p>
                <a:r>
                  <a:rPr lang="zh-CN" altLang="en-US" sz="1050" dirty="0">
                    <a:latin typeface="+mn-ea"/>
                  </a:rPr>
                  <a:t>数据存储</a:t>
                </a:r>
              </a:p>
            </p:txBody>
          </p:sp>
          <p:sp>
            <p:nvSpPr>
              <p:cNvPr id="39" name="矩形: 圆角 16">
                <a:extLst>
                  <a:ext uri="{FF2B5EF4-FFF2-40B4-BE49-F238E27FC236}">
                    <a16:creationId xmlns:a16="http://schemas.microsoft.com/office/drawing/2014/main" id="{2DD0458D-3B2F-4339-9CA2-C1B2B4B2BC1B}"/>
                  </a:ext>
                </a:extLst>
              </p:cNvPr>
              <p:cNvSpPr/>
              <p:nvPr/>
            </p:nvSpPr>
            <p:spPr>
              <a:xfrm>
                <a:off x="1518823" y="3644603"/>
                <a:ext cx="720000" cy="504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50" dirty="0">
                    <a:solidFill>
                      <a:schemeClr val="tx1"/>
                    </a:solidFill>
                    <a:latin typeface="+mn-ea"/>
                  </a:rPr>
                  <a:t>ODS</a:t>
                </a:r>
                <a:r>
                  <a:rPr lang="zh-CN" altLang="en-US" sz="750" dirty="0">
                    <a:solidFill>
                      <a:schemeClr val="tx1"/>
                    </a:solidFill>
                    <a:latin typeface="+mn-ea"/>
                  </a:rPr>
                  <a:t>缓冲</a:t>
                </a:r>
              </a:p>
            </p:txBody>
          </p:sp>
          <p:sp>
            <p:nvSpPr>
              <p:cNvPr id="40" name="矩形: 圆角 16">
                <a:extLst>
                  <a:ext uri="{FF2B5EF4-FFF2-40B4-BE49-F238E27FC236}">
                    <a16:creationId xmlns:a16="http://schemas.microsoft.com/office/drawing/2014/main" id="{CFE400F1-7C52-4551-A4BA-7513799267DC}"/>
                  </a:ext>
                </a:extLst>
              </p:cNvPr>
              <p:cNvSpPr/>
              <p:nvPr/>
            </p:nvSpPr>
            <p:spPr>
              <a:xfrm>
                <a:off x="2268349" y="3646624"/>
                <a:ext cx="720000" cy="504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统一视图</a:t>
                </a:r>
              </a:p>
            </p:txBody>
          </p:sp>
          <p:sp>
            <p:nvSpPr>
              <p:cNvPr id="41" name="矩形: 圆角 16">
                <a:extLst>
                  <a:ext uri="{FF2B5EF4-FFF2-40B4-BE49-F238E27FC236}">
                    <a16:creationId xmlns:a16="http://schemas.microsoft.com/office/drawing/2014/main" id="{6C30CEAF-B684-4114-A6A0-619364332B30}"/>
                  </a:ext>
                </a:extLst>
              </p:cNvPr>
              <p:cNvSpPr/>
              <p:nvPr/>
            </p:nvSpPr>
            <p:spPr>
              <a:xfrm>
                <a:off x="3017875" y="3669563"/>
                <a:ext cx="720000" cy="504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数据仓库</a:t>
                </a:r>
              </a:p>
            </p:txBody>
          </p:sp>
          <p:sp>
            <p:nvSpPr>
              <p:cNvPr id="42" name="矩形: 圆角 16">
                <a:extLst>
                  <a:ext uri="{FF2B5EF4-FFF2-40B4-BE49-F238E27FC236}">
                    <a16:creationId xmlns:a16="http://schemas.microsoft.com/office/drawing/2014/main" id="{46C26B83-04A2-4788-9B8B-00E6100258A9}"/>
                  </a:ext>
                </a:extLst>
              </p:cNvPr>
              <p:cNvSpPr/>
              <p:nvPr/>
            </p:nvSpPr>
            <p:spPr>
              <a:xfrm>
                <a:off x="3767401" y="3652314"/>
                <a:ext cx="720000" cy="504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数据集市</a:t>
                </a:r>
              </a:p>
            </p:txBody>
          </p:sp>
          <p:sp>
            <p:nvSpPr>
              <p:cNvPr id="43" name="矩形 42">
                <a:extLst>
                  <a:ext uri="{FF2B5EF4-FFF2-40B4-BE49-F238E27FC236}">
                    <a16:creationId xmlns:a16="http://schemas.microsoft.com/office/drawing/2014/main" id="{0B27FC72-B65B-4D07-9531-B2089D8315E1}"/>
                  </a:ext>
                </a:extLst>
              </p:cNvPr>
              <p:cNvSpPr/>
              <p:nvPr/>
            </p:nvSpPr>
            <p:spPr>
              <a:xfrm>
                <a:off x="4572491" y="3380044"/>
                <a:ext cx="1079421" cy="803107"/>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实时数据存储区</a:t>
                </a:r>
              </a:p>
            </p:txBody>
          </p:sp>
          <p:sp>
            <p:nvSpPr>
              <p:cNvPr id="44" name="矩形 42">
                <a:extLst>
                  <a:ext uri="{FF2B5EF4-FFF2-40B4-BE49-F238E27FC236}">
                    <a16:creationId xmlns:a16="http://schemas.microsoft.com/office/drawing/2014/main" id="{D65FE94F-2282-4314-BD8B-E5FE1C7B6901}"/>
                  </a:ext>
                </a:extLst>
              </p:cNvPr>
              <p:cNvSpPr/>
              <p:nvPr/>
            </p:nvSpPr>
            <p:spPr>
              <a:xfrm>
                <a:off x="5707137" y="3370456"/>
                <a:ext cx="1079421" cy="803107"/>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热点数据存储区</a:t>
                </a:r>
              </a:p>
            </p:txBody>
          </p:sp>
          <p:sp>
            <p:nvSpPr>
              <p:cNvPr id="45" name="TextBox 44">
                <a:extLst>
                  <a:ext uri="{FF2B5EF4-FFF2-40B4-BE49-F238E27FC236}">
                    <a16:creationId xmlns:a16="http://schemas.microsoft.com/office/drawing/2014/main" id="{80253831-545C-42D6-B3DD-E5FB5835E729}"/>
                  </a:ext>
                </a:extLst>
              </p:cNvPr>
              <p:cNvSpPr txBox="1"/>
              <p:nvPr/>
            </p:nvSpPr>
            <p:spPr>
              <a:xfrm>
                <a:off x="655683" y="2573838"/>
                <a:ext cx="805961" cy="637385"/>
              </a:xfrm>
              <a:prstGeom prst="rect">
                <a:avLst/>
              </a:prstGeom>
              <a:noFill/>
            </p:spPr>
            <p:txBody>
              <a:bodyPr wrap="square" rtlCol="0">
                <a:spAutoFit/>
              </a:bodyPr>
              <a:lstStyle/>
              <a:p>
                <a:r>
                  <a:rPr lang="zh-CN" altLang="en-US" sz="1050" dirty="0">
                    <a:latin typeface="+mn-ea"/>
                  </a:rPr>
                  <a:t>数据计算</a:t>
                </a:r>
              </a:p>
            </p:txBody>
          </p:sp>
          <p:sp>
            <p:nvSpPr>
              <p:cNvPr id="46" name="矩形 55">
                <a:extLst>
                  <a:ext uri="{FF2B5EF4-FFF2-40B4-BE49-F238E27FC236}">
                    <a16:creationId xmlns:a16="http://schemas.microsoft.com/office/drawing/2014/main" id="{48E032FD-67BF-455D-820A-E45B72BB98DB}"/>
                  </a:ext>
                </a:extLst>
              </p:cNvPr>
              <p:cNvSpPr/>
              <p:nvPr/>
            </p:nvSpPr>
            <p:spPr>
              <a:xfrm>
                <a:off x="1432755" y="2570141"/>
                <a:ext cx="2419166" cy="65002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离线计算引擎</a:t>
                </a:r>
              </a:p>
            </p:txBody>
          </p:sp>
          <p:sp>
            <p:nvSpPr>
              <p:cNvPr id="47" name="矩形 55">
                <a:extLst>
                  <a:ext uri="{FF2B5EF4-FFF2-40B4-BE49-F238E27FC236}">
                    <a16:creationId xmlns:a16="http://schemas.microsoft.com/office/drawing/2014/main" id="{9950F0A6-D3D7-44A9-B853-7E2C48BAA37D}"/>
                  </a:ext>
                </a:extLst>
              </p:cNvPr>
              <p:cNvSpPr/>
              <p:nvPr/>
            </p:nvSpPr>
            <p:spPr>
              <a:xfrm>
                <a:off x="3902618" y="2570140"/>
                <a:ext cx="2883940" cy="65002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750" dirty="0">
                    <a:solidFill>
                      <a:schemeClr val="tx1"/>
                    </a:solidFill>
                    <a:latin typeface="+mn-ea"/>
                  </a:rPr>
                  <a:t>实时计算引擎</a:t>
                </a:r>
              </a:p>
            </p:txBody>
          </p:sp>
          <p:sp>
            <p:nvSpPr>
              <p:cNvPr id="48" name="矩形: 圆角 16">
                <a:extLst>
                  <a:ext uri="{FF2B5EF4-FFF2-40B4-BE49-F238E27FC236}">
                    <a16:creationId xmlns:a16="http://schemas.microsoft.com/office/drawing/2014/main" id="{BAE54A16-C3B1-44D4-98A7-88F7D1D05C7F}"/>
                  </a:ext>
                </a:extLst>
              </p:cNvPr>
              <p:cNvSpPr/>
              <p:nvPr/>
            </p:nvSpPr>
            <p:spPr>
              <a:xfrm>
                <a:off x="3997031" y="2918065"/>
                <a:ext cx="1152000"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流式计算</a:t>
                </a:r>
              </a:p>
            </p:txBody>
          </p:sp>
          <p:sp>
            <p:nvSpPr>
              <p:cNvPr id="49" name="矩形: 圆角 16">
                <a:extLst>
                  <a:ext uri="{FF2B5EF4-FFF2-40B4-BE49-F238E27FC236}">
                    <a16:creationId xmlns:a16="http://schemas.microsoft.com/office/drawing/2014/main" id="{D2385AAE-3C0E-4A59-8F6E-D2B884F55A72}"/>
                  </a:ext>
                </a:extLst>
              </p:cNvPr>
              <p:cNvSpPr/>
              <p:nvPr/>
            </p:nvSpPr>
            <p:spPr>
              <a:xfrm>
                <a:off x="5188426" y="2919518"/>
                <a:ext cx="1507809" cy="252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实时在线计算</a:t>
                </a:r>
              </a:p>
            </p:txBody>
          </p:sp>
          <p:sp>
            <p:nvSpPr>
              <p:cNvPr id="50" name="矩形 34">
                <a:extLst>
                  <a:ext uri="{FF2B5EF4-FFF2-40B4-BE49-F238E27FC236}">
                    <a16:creationId xmlns:a16="http://schemas.microsoft.com/office/drawing/2014/main" id="{7B9E9F74-64FE-489A-8014-F41DC5AE49C8}"/>
                  </a:ext>
                </a:extLst>
              </p:cNvPr>
              <p:cNvSpPr/>
              <p:nvPr/>
            </p:nvSpPr>
            <p:spPr>
              <a:xfrm>
                <a:off x="692125" y="1569412"/>
                <a:ext cx="6227672" cy="889706"/>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750" dirty="0">
                  <a:solidFill>
                    <a:schemeClr val="tx1"/>
                  </a:solidFill>
                  <a:latin typeface="+mn-ea"/>
                </a:endParaRPr>
              </a:p>
            </p:txBody>
          </p:sp>
          <p:sp>
            <p:nvSpPr>
              <p:cNvPr id="51" name="矩形 42">
                <a:extLst>
                  <a:ext uri="{FF2B5EF4-FFF2-40B4-BE49-F238E27FC236}">
                    <a16:creationId xmlns:a16="http://schemas.microsoft.com/office/drawing/2014/main" id="{D9CCA730-D241-49DE-8C68-90B1E8509AB0}"/>
                  </a:ext>
                </a:extLst>
              </p:cNvPr>
              <p:cNvSpPr/>
              <p:nvPr/>
            </p:nvSpPr>
            <p:spPr>
              <a:xfrm>
                <a:off x="1483065" y="1623307"/>
                <a:ext cx="2368856" cy="803107"/>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数据挖掘</a:t>
                </a:r>
              </a:p>
            </p:txBody>
          </p:sp>
          <p:sp>
            <p:nvSpPr>
              <p:cNvPr id="52" name="TextBox 51">
                <a:extLst>
                  <a:ext uri="{FF2B5EF4-FFF2-40B4-BE49-F238E27FC236}">
                    <a16:creationId xmlns:a16="http://schemas.microsoft.com/office/drawing/2014/main" id="{E7337495-9760-480D-9B1A-AC7FC2575896}"/>
                  </a:ext>
                </a:extLst>
              </p:cNvPr>
              <p:cNvSpPr txBox="1"/>
              <p:nvPr/>
            </p:nvSpPr>
            <p:spPr>
              <a:xfrm>
                <a:off x="640029" y="1556792"/>
                <a:ext cx="792089" cy="885258"/>
              </a:xfrm>
              <a:prstGeom prst="rect">
                <a:avLst/>
              </a:prstGeom>
              <a:noFill/>
            </p:spPr>
            <p:txBody>
              <a:bodyPr wrap="square" rtlCol="0">
                <a:spAutoFit/>
              </a:bodyPr>
              <a:lstStyle/>
              <a:p>
                <a:r>
                  <a:rPr lang="zh-CN" altLang="en-US" sz="1050" dirty="0">
                    <a:latin typeface="+mn-ea"/>
                  </a:rPr>
                  <a:t>统一分析服务</a:t>
                </a:r>
              </a:p>
            </p:txBody>
          </p:sp>
          <p:sp>
            <p:nvSpPr>
              <p:cNvPr id="53" name="矩形 42">
                <a:extLst>
                  <a:ext uri="{FF2B5EF4-FFF2-40B4-BE49-F238E27FC236}">
                    <a16:creationId xmlns:a16="http://schemas.microsoft.com/office/drawing/2014/main" id="{0C0AED57-9036-4166-86B6-0EA8555F05B3}"/>
                  </a:ext>
                </a:extLst>
              </p:cNvPr>
              <p:cNvSpPr/>
              <p:nvPr/>
            </p:nvSpPr>
            <p:spPr>
              <a:xfrm>
                <a:off x="3902618" y="1623307"/>
                <a:ext cx="2883939" cy="803107"/>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分析展现服务</a:t>
                </a:r>
              </a:p>
            </p:txBody>
          </p:sp>
          <p:sp>
            <p:nvSpPr>
              <p:cNvPr id="54" name="矩形 60">
                <a:extLst>
                  <a:ext uri="{FF2B5EF4-FFF2-40B4-BE49-F238E27FC236}">
                    <a16:creationId xmlns:a16="http://schemas.microsoft.com/office/drawing/2014/main" id="{7F5F3E73-5696-4FDF-87EB-3C7DBE13C19A}"/>
                  </a:ext>
                </a:extLst>
              </p:cNvPr>
              <p:cNvSpPr/>
              <p:nvPr/>
            </p:nvSpPr>
            <p:spPr>
              <a:xfrm>
                <a:off x="7006673" y="1569412"/>
                <a:ext cx="1381751" cy="3648995"/>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750" dirty="0">
                  <a:solidFill>
                    <a:schemeClr val="tx1"/>
                  </a:solidFill>
                  <a:latin typeface="+mn-ea"/>
                </a:endParaRPr>
              </a:p>
            </p:txBody>
          </p:sp>
          <p:sp>
            <p:nvSpPr>
              <p:cNvPr id="55" name="TextBox 54">
                <a:extLst>
                  <a:ext uri="{FF2B5EF4-FFF2-40B4-BE49-F238E27FC236}">
                    <a16:creationId xmlns:a16="http://schemas.microsoft.com/office/drawing/2014/main" id="{549463CA-BF19-4E55-BB3A-08D266AE17CD}"/>
                  </a:ext>
                </a:extLst>
              </p:cNvPr>
              <p:cNvSpPr txBox="1"/>
              <p:nvPr/>
            </p:nvSpPr>
            <p:spPr>
              <a:xfrm>
                <a:off x="7162072" y="1587968"/>
                <a:ext cx="1114059" cy="318693"/>
              </a:xfrm>
              <a:prstGeom prst="rect">
                <a:avLst/>
              </a:prstGeom>
              <a:noFill/>
            </p:spPr>
            <p:txBody>
              <a:bodyPr wrap="square" rtlCol="0">
                <a:spAutoFit/>
              </a:bodyPr>
              <a:lstStyle/>
              <a:p>
                <a:r>
                  <a:rPr lang="zh-CN" altLang="en-US" sz="750" dirty="0">
                    <a:latin typeface="+mn-ea"/>
                  </a:rPr>
                  <a:t>系统管理</a:t>
                </a:r>
              </a:p>
            </p:txBody>
          </p:sp>
          <p:sp>
            <p:nvSpPr>
              <p:cNvPr id="56" name="矩形 55">
                <a:extLst>
                  <a:ext uri="{FF2B5EF4-FFF2-40B4-BE49-F238E27FC236}">
                    <a16:creationId xmlns:a16="http://schemas.microsoft.com/office/drawing/2014/main" id="{ECCECA4B-3ECB-40A2-BAA3-85E4F1B51539}"/>
                  </a:ext>
                </a:extLst>
              </p:cNvPr>
              <p:cNvSpPr/>
              <p:nvPr/>
            </p:nvSpPr>
            <p:spPr>
              <a:xfrm>
                <a:off x="7071103" y="2055208"/>
                <a:ext cx="1229043" cy="35998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元数据管理</a:t>
                </a:r>
              </a:p>
            </p:txBody>
          </p:sp>
          <p:sp>
            <p:nvSpPr>
              <p:cNvPr id="57" name="矩形 55">
                <a:extLst>
                  <a:ext uri="{FF2B5EF4-FFF2-40B4-BE49-F238E27FC236}">
                    <a16:creationId xmlns:a16="http://schemas.microsoft.com/office/drawing/2014/main" id="{4375EBDD-9C54-4761-9C65-F788CCBC5A93}"/>
                  </a:ext>
                </a:extLst>
              </p:cNvPr>
              <p:cNvSpPr/>
              <p:nvPr/>
            </p:nvSpPr>
            <p:spPr>
              <a:xfrm>
                <a:off x="7071103" y="2574794"/>
                <a:ext cx="1229043" cy="35998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系统监控</a:t>
                </a:r>
              </a:p>
            </p:txBody>
          </p:sp>
          <p:sp>
            <p:nvSpPr>
              <p:cNvPr id="58" name="矩形 55">
                <a:extLst>
                  <a:ext uri="{FF2B5EF4-FFF2-40B4-BE49-F238E27FC236}">
                    <a16:creationId xmlns:a16="http://schemas.microsoft.com/office/drawing/2014/main" id="{E5F321B8-9741-4240-870E-FC53FD91CB34}"/>
                  </a:ext>
                </a:extLst>
              </p:cNvPr>
              <p:cNvSpPr/>
              <p:nvPr/>
            </p:nvSpPr>
            <p:spPr>
              <a:xfrm>
                <a:off x="7071103" y="3094380"/>
                <a:ext cx="1229043" cy="35998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接口监控</a:t>
                </a:r>
              </a:p>
            </p:txBody>
          </p:sp>
          <p:sp>
            <p:nvSpPr>
              <p:cNvPr id="59" name="矩形 55">
                <a:extLst>
                  <a:ext uri="{FF2B5EF4-FFF2-40B4-BE49-F238E27FC236}">
                    <a16:creationId xmlns:a16="http://schemas.microsoft.com/office/drawing/2014/main" id="{0FD017F9-3807-4342-B2FF-7CEEE820FC9E}"/>
                  </a:ext>
                </a:extLst>
              </p:cNvPr>
              <p:cNvSpPr/>
              <p:nvPr/>
            </p:nvSpPr>
            <p:spPr>
              <a:xfrm>
                <a:off x="7071103" y="3613966"/>
                <a:ext cx="1229043" cy="35998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运行调度</a:t>
                </a:r>
              </a:p>
            </p:txBody>
          </p:sp>
          <p:sp>
            <p:nvSpPr>
              <p:cNvPr id="60" name="矩形 55">
                <a:extLst>
                  <a:ext uri="{FF2B5EF4-FFF2-40B4-BE49-F238E27FC236}">
                    <a16:creationId xmlns:a16="http://schemas.microsoft.com/office/drawing/2014/main" id="{7D2E2750-F577-4F2F-B7BE-323C4D0EE4E6}"/>
                  </a:ext>
                </a:extLst>
              </p:cNvPr>
              <p:cNvSpPr/>
              <p:nvPr/>
            </p:nvSpPr>
            <p:spPr>
              <a:xfrm>
                <a:off x="7071103" y="4133552"/>
                <a:ext cx="1229043" cy="35998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运维辅助</a:t>
                </a:r>
              </a:p>
            </p:txBody>
          </p:sp>
          <p:sp>
            <p:nvSpPr>
              <p:cNvPr id="61" name="矩形 55">
                <a:extLst>
                  <a:ext uri="{FF2B5EF4-FFF2-40B4-BE49-F238E27FC236}">
                    <a16:creationId xmlns:a16="http://schemas.microsoft.com/office/drawing/2014/main" id="{379AADA4-228B-4947-9A97-C77B0B0E3113}"/>
                  </a:ext>
                </a:extLst>
              </p:cNvPr>
              <p:cNvSpPr/>
              <p:nvPr/>
            </p:nvSpPr>
            <p:spPr>
              <a:xfrm>
                <a:off x="7071103" y="4653136"/>
                <a:ext cx="1229043" cy="35998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50" dirty="0">
                    <a:solidFill>
                      <a:schemeClr val="tx1"/>
                    </a:solidFill>
                    <a:latin typeface="+mn-ea"/>
                  </a:rPr>
                  <a:t>……</a:t>
                </a:r>
                <a:endParaRPr lang="zh-CN" altLang="en-US" sz="750" dirty="0">
                  <a:solidFill>
                    <a:schemeClr val="tx1"/>
                  </a:solidFill>
                  <a:latin typeface="+mn-ea"/>
                </a:endParaRPr>
              </a:p>
            </p:txBody>
          </p:sp>
        </p:grpSp>
        <p:grpSp>
          <p:nvGrpSpPr>
            <p:cNvPr id="16" name="Group 15">
              <a:extLst>
                <a:ext uri="{FF2B5EF4-FFF2-40B4-BE49-F238E27FC236}">
                  <a16:creationId xmlns:a16="http://schemas.microsoft.com/office/drawing/2014/main" id="{E38D1ED7-29D1-4EAF-9DE3-F46DB62D983F}"/>
                </a:ext>
              </a:extLst>
            </p:cNvPr>
            <p:cNvGrpSpPr/>
            <p:nvPr/>
          </p:nvGrpSpPr>
          <p:grpSpPr>
            <a:xfrm>
              <a:off x="610762" y="440644"/>
              <a:ext cx="7881999" cy="721548"/>
              <a:chOff x="610762" y="313902"/>
              <a:chExt cx="7881999" cy="721548"/>
            </a:xfrm>
          </p:grpSpPr>
          <p:sp>
            <p:nvSpPr>
              <p:cNvPr id="21" name="矩形 64">
                <a:extLst>
                  <a:ext uri="{FF2B5EF4-FFF2-40B4-BE49-F238E27FC236}">
                    <a16:creationId xmlns:a16="http://schemas.microsoft.com/office/drawing/2014/main" id="{5EBAE475-FDCE-4294-ACC9-CDF418F3A80D}"/>
                  </a:ext>
                </a:extLst>
              </p:cNvPr>
              <p:cNvSpPr/>
              <p:nvPr/>
            </p:nvSpPr>
            <p:spPr>
              <a:xfrm>
                <a:off x="610762" y="313902"/>
                <a:ext cx="7881999" cy="656616"/>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750" dirty="0">
                  <a:solidFill>
                    <a:schemeClr val="tx1"/>
                  </a:solidFill>
                  <a:latin typeface="+mn-ea"/>
                </a:endParaRPr>
              </a:p>
            </p:txBody>
          </p:sp>
          <p:sp>
            <p:nvSpPr>
              <p:cNvPr id="22" name="矩形 65">
                <a:extLst>
                  <a:ext uri="{FF2B5EF4-FFF2-40B4-BE49-F238E27FC236}">
                    <a16:creationId xmlns:a16="http://schemas.microsoft.com/office/drawing/2014/main" id="{AF9980CB-BA40-425B-BD9E-234BE400D885}"/>
                  </a:ext>
                </a:extLst>
              </p:cNvPr>
              <p:cNvSpPr/>
              <p:nvPr/>
            </p:nvSpPr>
            <p:spPr>
              <a:xfrm>
                <a:off x="1503395" y="463140"/>
                <a:ext cx="2160000" cy="3600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运行监测</a:t>
                </a:r>
              </a:p>
            </p:txBody>
          </p:sp>
          <p:sp>
            <p:nvSpPr>
              <p:cNvPr id="23" name="矩形 66">
                <a:extLst>
                  <a:ext uri="{FF2B5EF4-FFF2-40B4-BE49-F238E27FC236}">
                    <a16:creationId xmlns:a16="http://schemas.microsoft.com/office/drawing/2014/main" id="{AA4C31F5-6637-4072-A0ED-CBBEE625FAC4}"/>
                  </a:ext>
                </a:extLst>
              </p:cNvPr>
              <p:cNvSpPr/>
              <p:nvPr/>
            </p:nvSpPr>
            <p:spPr>
              <a:xfrm>
                <a:off x="3874313" y="463140"/>
                <a:ext cx="2160000" cy="3600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chemeClr val="tx1"/>
                    </a:solidFill>
                    <a:latin typeface="+mn-ea"/>
                  </a:rPr>
                  <a:t>生产管理</a:t>
                </a:r>
              </a:p>
            </p:txBody>
          </p:sp>
          <p:sp>
            <p:nvSpPr>
              <p:cNvPr id="24" name="矩形 66">
                <a:extLst>
                  <a:ext uri="{FF2B5EF4-FFF2-40B4-BE49-F238E27FC236}">
                    <a16:creationId xmlns:a16="http://schemas.microsoft.com/office/drawing/2014/main" id="{8C969422-0317-4BAE-BE27-8648207018CD}"/>
                  </a:ext>
                </a:extLst>
              </p:cNvPr>
              <p:cNvSpPr/>
              <p:nvPr/>
            </p:nvSpPr>
            <p:spPr>
              <a:xfrm>
                <a:off x="6245231" y="463140"/>
                <a:ext cx="2160000" cy="3600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50" dirty="0">
                    <a:solidFill>
                      <a:schemeClr val="tx1"/>
                    </a:solidFill>
                    <a:latin typeface="+mn-ea"/>
                  </a:rPr>
                  <a:t>……</a:t>
                </a:r>
                <a:endParaRPr lang="zh-CN" altLang="en-US" sz="750" dirty="0">
                  <a:solidFill>
                    <a:schemeClr val="tx1"/>
                  </a:solidFill>
                  <a:latin typeface="+mn-ea"/>
                </a:endParaRPr>
              </a:p>
            </p:txBody>
          </p:sp>
          <p:sp>
            <p:nvSpPr>
              <p:cNvPr id="25" name="TextBox 24">
                <a:extLst>
                  <a:ext uri="{FF2B5EF4-FFF2-40B4-BE49-F238E27FC236}">
                    <a16:creationId xmlns:a16="http://schemas.microsoft.com/office/drawing/2014/main" id="{48869C44-3D9F-4D02-B7AC-4C55953DAFA1}"/>
                  </a:ext>
                </a:extLst>
              </p:cNvPr>
              <p:cNvSpPr txBox="1"/>
              <p:nvPr/>
            </p:nvSpPr>
            <p:spPr>
              <a:xfrm>
                <a:off x="627040" y="398065"/>
                <a:ext cx="861378" cy="637385"/>
              </a:xfrm>
              <a:prstGeom prst="rect">
                <a:avLst/>
              </a:prstGeom>
              <a:noFill/>
            </p:spPr>
            <p:txBody>
              <a:bodyPr wrap="square" rtlCol="0">
                <a:spAutoFit/>
              </a:bodyPr>
              <a:lstStyle/>
              <a:p>
                <a:r>
                  <a:rPr lang="zh-CN" altLang="en-US" sz="1050" dirty="0">
                    <a:latin typeface="+mn-ea"/>
                  </a:rPr>
                  <a:t>业务应用</a:t>
                </a:r>
              </a:p>
            </p:txBody>
          </p:sp>
        </p:grpSp>
        <p:sp>
          <p:nvSpPr>
            <p:cNvPr id="17" name="Arrow: Right 16">
              <a:extLst>
                <a:ext uri="{FF2B5EF4-FFF2-40B4-BE49-F238E27FC236}">
                  <a16:creationId xmlns:a16="http://schemas.microsoft.com/office/drawing/2014/main" id="{4C6427AF-69CA-45AE-A43D-9A580D56C5D2}"/>
                </a:ext>
              </a:extLst>
            </p:cNvPr>
            <p:cNvSpPr/>
            <p:nvPr/>
          </p:nvSpPr>
          <p:spPr>
            <a:xfrm rot="16200000">
              <a:off x="1974181" y="5033394"/>
              <a:ext cx="237340" cy="514309"/>
            </a:xfrm>
            <a:prstGeom prst="right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50">
                <a:latin typeface="+mn-ea"/>
              </a:endParaRPr>
            </a:p>
          </p:txBody>
        </p:sp>
        <p:sp>
          <p:nvSpPr>
            <p:cNvPr id="18" name="Arrow: Right 17">
              <a:extLst>
                <a:ext uri="{FF2B5EF4-FFF2-40B4-BE49-F238E27FC236}">
                  <a16:creationId xmlns:a16="http://schemas.microsoft.com/office/drawing/2014/main" id="{DA69401D-5E87-417E-BEF6-8EF151FA5FE2}"/>
                </a:ext>
              </a:extLst>
            </p:cNvPr>
            <p:cNvSpPr/>
            <p:nvPr/>
          </p:nvSpPr>
          <p:spPr>
            <a:xfrm rot="16200000">
              <a:off x="6546590" y="5033395"/>
              <a:ext cx="237340" cy="514309"/>
            </a:xfrm>
            <a:prstGeom prst="right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50">
                <a:latin typeface="+mn-ea"/>
              </a:endParaRPr>
            </a:p>
          </p:txBody>
        </p:sp>
        <p:sp>
          <p:nvSpPr>
            <p:cNvPr id="19" name="Arrow: Right 18">
              <a:extLst>
                <a:ext uri="{FF2B5EF4-FFF2-40B4-BE49-F238E27FC236}">
                  <a16:creationId xmlns:a16="http://schemas.microsoft.com/office/drawing/2014/main" id="{6C05DB5C-9510-4739-8D9A-E2C0DB8028F0}"/>
                </a:ext>
              </a:extLst>
            </p:cNvPr>
            <p:cNvSpPr/>
            <p:nvPr/>
          </p:nvSpPr>
          <p:spPr>
            <a:xfrm rot="16200000">
              <a:off x="1905886" y="967571"/>
              <a:ext cx="237340" cy="514309"/>
            </a:xfrm>
            <a:prstGeom prst="right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50">
                <a:latin typeface="+mn-ea"/>
              </a:endParaRPr>
            </a:p>
          </p:txBody>
        </p:sp>
        <p:sp>
          <p:nvSpPr>
            <p:cNvPr id="20" name="Arrow: Right 19">
              <a:extLst>
                <a:ext uri="{FF2B5EF4-FFF2-40B4-BE49-F238E27FC236}">
                  <a16:creationId xmlns:a16="http://schemas.microsoft.com/office/drawing/2014/main" id="{3759F976-3049-4E11-81C7-E86FE40B181C}"/>
                </a:ext>
              </a:extLst>
            </p:cNvPr>
            <p:cNvSpPr/>
            <p:nvPr/>
          </p:nvSpPr>
          <p:spPr>
            <a:xfrm rot="16200000">
              <a:off x="6478295" y="967572"/>
              <a:ext cx="237340" cy="514309"/>
            </a:xfrm>
            <a:prstGeom prst="right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50">
                <a:latin typeface="+mn-ea"/>
              </a:endParaRPr>
            </a:p>
          </p:txBody>
        </p:sp>
      </p:grpSp>
    </p:spTree>
    <p:extLst>
      <p:ext uri="{BB962C8B-B14F-4D97-AF65-F5344CB8AC3E}">
        <p14:creationId xmlns:p14="http://schemas.microsoft.com/office/powerpoint/2010/main" val="39847986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占位符 19">
            <a:extLst>
              <a:ext uri="{FF2B5EF4-FFF2-40B4-BE49-F238E27FC236}">
                <a16:creationId xmlns:a16="http://schemas.microsoft.com/office/drawing/2014/main" id="{A499D33C-43D6-4DD3-ACD9-97BBC768F036}"/>
              </a:ext>
            </a:extLst>
          </p:cNvPr>
          <p:cNvSpPr>
            <a:spLocks noGrp="1"/>
          </p:cNvSpPr>
          <p:nvPr>
            <p:ph type="body" sz="quarter" idx="13"/>
          </p:nvPr>
        </p:nvSpPr>
        <p:spPr/>
        <p:txBody>
          <a:bodyPr/>
          <a:lstStyle/>
          <a:p>
            <a:r>
              <a:rPr lang="zh-CN" altLang="en-US" dirty="0"/>
              <a:t>大数据发展趋势</a:t>
            </a:r>
          </a:p>
        </p:txBody>
      </p:sp>
      <p:grpSp>
        <p:nvGrpSpPr>
          <p:cNvPr id="18" name="组合 17">
            <a:extLst>
              <a:ext uri="{FF2B5EF4-FFF2-40B4-BE49-F238E27FC236}">
                <a16:creationId xmlns:a16="http://schemas.microsoft.com/office/drawing/2014/main" id="{28CF97B6-1E5F-46F2-97FD-8C1A0831B648}"/>
              </a:ext>
            </a:extLst>
          </p:cNvPr>
          <p:cNvGrpSpPr/>
          <p:nvPr/>
        </p:nvGrpSpPr>
        <p:grpSpPr>
          <a:xfrm>
            <a:off x="110603" y="735983"/>
            <a:ext cx="8940563" cy="3020370"/>
            <a:chOff x="406402" y="1700808"/>
            <a:chExt cx="11165849" cy="4419601"/>
          </a:xfrm>
        </p:grpSpPr>
        <p:sp>
          <p:nvSpPr>
            <p:cNvPr id="3" name="MH_Other_1">
              <a:extLst>
                <a:ext uri="{FF2B5EF4-FFF2-40B4-BE49-F238E27FC236}">
                  <a16:creationId xmlns:a16="http://schemas.microsoft.com/office/drawing/2014/main" id="{A3EB1D38-0E9A-4D87-97D8-3422343FF2AD}"/>
                </a:ext>
              </a:extLst>
            </p:cNvPr>
            <p:cNvSpPr/>
            <p:nvPr>
              <p:custDataLst>
                <p:tags r:id="rId1"/>
              </p:custDataLst>
            </p:nvPr>
          </p:nvSpPr>
          <p:spPr>
            <a:xfrm rot="3213676">
              <a:off x="2752888" y="1946837"/>
              <a:ext cx="1174631" cy="1420433"/>
            </a:xfrm>
            <a:custGeom>
              <a:avLst/>
              <a:gdLst/>
              <a:ahLst/>
              <a:cxnLst/>
              <a:rect l="l" t="t" r="r" b="b"/>
              <a:pathLst>
                <a:path w="2088232" h="1893910">
                  <a:moveTo>
                    <a:pt x="1044116" y="0"/>
                  </a:moveTo>
                  <a:cubicBezTo>
                    <a:pt x="1620765" y="0"/>
                    <a:pt x="2088232" y="467467"/>
                    <a:pt x="2088232" y="1044116"/>
                  </a:cubicBezTo>
                  <a:cubicBezTo>
                    <a:pt x="2088232" y="1394941"/>
                    <a:pt x="1915208" y="1705353"/>
                    <a:pt x="1649293" y="1893910"/>
                  </a:cubicBezTo>
                  <a:cubicBezTo>
                    <a:pt x="1788282" y="1747739"/>
                    <a:pt x="1872208" y="1549745"/>
                    <a:pt x="1872208" y="1332148"/>
                  </a:cubicBezTo>
                  <a:cubicBezTo>
                    <a:pt x="1872208" y="874805"/>
                    <a:pt x="1501459" y="504056"/>
                    <a:pt x="1044116" y="504056"/>
                  </a:cubicBezTo>
                  <a:cubicBezTo>
                    <a:pt x="586773" y="504056"/>
                    <a:pt x="216024" y="874805"/>
                    <a:pt x="216024" y="1332148"/>
                  </a:cubicBezTo>
                  <a:cubicBezTo>
                    <a:pt x="216024" y="1549745"/>
                    <a:pt x="299951" y="1747739"/>
                    <a:pt x="438939" y="1893910"/>
                  </a:cubicBezTo>
                  <a:cubicBezTo>
                    <a:pt x="173024" y="1705353"/>
                    <a:pt x="0" y="1394941"/>
                    <a:pt x="0" y="1044116"/>
                  </a:cubicBezTo>
                  <a:cubicBezTo>
                    <a:pt x="0" y="467467"/>
                    <a:pt x="467467" y="0"/>
                    <a:pt x="1044116" y="0"/>
                  </a:cubicBezTo>
                  <a:close/>
                </a:path>
              </a:pathLst>
            </a:custGeom>
            <a:gradFill flip="none" rotWithShape="1">
              <a:gsLst>
                <a:gs pos="2000">
                  <a:srgbClr val="01AFEE"/>
                </a:gs>
                <a:gs pos="100000">
                  <a:srgbClr val="01AFEE"/>
                </a:gs>
              </a:gsLst>
              <a:lin ang="10800000" scaled="1"/>
              <a:tileRect/>
            </a:gradFill>
            <a:ln>
              <a:solidFill>
                <a:srgbClr val="01AFEE"/>
              </a:solidFill>
            </a:ln>
            <a:effectLst>
              <a:reflection blurRad="6350" stA="52000" endA="300" endPos="35000" dir="5400000" sy="-100000" algn="bl" rotWithShape="0"/>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solidFill>
                  <a:schemeClr val="tx1"/>
                </a:solidFill>
                <a:latin typeface="微软雅黑" panose="020B0503020204020204" pitchFamily="34" charset="-122"/>
                <a:ea typeface="微软雅黑" panose="020B0503020204020204" pitchFamily="34" charset="-122"/>
              </a:endParaRPr>
            </a:p>
          </p:txBody>
        </p:sp>
        <p:cxnSp>
          <p:nvCxnSpPr>
            <p:cNvPr id="4" name="MH_Other_2">
              <a:extLst>
                <a:ext uri="{FF2B5EF4-FFF2-40B4-BE49-F238E27FC236}">
                  <a16:creationId xmlns:a16="http://schemas.microsoft.com/office/drawing/2014/main" id="{444F9E59-9E53-4795-8575-8E7F4EF0DBAA}"/>
                </a:ext>
              </a:extLst>
            </p:cNvPr>
            <p:cNvCxnSpPr/>
            <p:nvPr>
              <p:custDataLst>
                <p:tags r:id="rId2"/>
              </p:custDataLst>
            </p:nvPr>
          </p:nvCxnSpPr>
          <p:spPr>
            <a:xfrm>
              <a:off x="406402" y="2875336"/>
              <a:ext cx="3034321" cy="14287"/>
            </a:xfrm>
            <a:prstGeom prst="line">
              <a:avLst/>
            </a:prstGeom>
            <a:ln w="19050">
              <a:solidFill>
                <a:srgbClr val="01AFEE"/>
              </a:solidFill>
              <a:prstDash val="sysDash"/>
            </a:ln>
          </p:spPr>
          <p:style>
            <a:lnRef idx="1">
              <a:schemeClr val="accent1"/>
            </a:lnRef>
            <a:fillRef idx="0">
              <a:schemeClr val="accent1"/>
            </a:fillRef>
            <a:effectRef idx="0">
              <a:schemeClr val="accent1"/>
            </a:effectRef>
            <a:fontRef idx="minor">
              <a:schemeClr val="tx1"/>
            </a:fontRef>
          </p:style>
        </p:cxnSp>
        <p:sp>
          <p:nvSpPr>
            <p:cNvPr id="5" name="MH_Text_1">
              <a:extLst>
                <a:ext uri="{FF2B5EF4-FFF2-40B4-BE49-F238E27FC236}">
                  <a16:creationId xmlns:a16="http://schemas.microsoft.com/office/drawing/2014/main" id="{4706A7B2-860D-4B43-97BC-C7714F269793}"/>
                </a:ext>
              </a:extLst>
            </p:cNvPr>
            <p:cNvSpPr txBox="1">
              <a:spLocks noChangeArrowheads="1"/>
            </p:cNvSpPr>
            <p:nvPr>
              <p:custDataLst>
                <p:tags r:id="rId3"/>
              </p:custDataLst>
            </p:nvPr>
          </p:nvSpPr>
          <p:spPr bwMode="auto">
            <a:xfrm>
              <a:off x="628040" y="3328964"/>
              <a:ext cx="3264000" cy="271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342900" indent="-342900" algn="just">
                <a:lnSpc>
                  <a:spcPct val="13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深入细分行业的应用业务创新</a:t>
              </a:r>
              <a:endParaRPr lang="en-US" altLang="zh-CN" sz="2000" dirty="0">
                <a:latin typeface="微软雅黑" panose="020B0503020204020204" pitchFamily="34" charset="-122"/>
                <a:ea typeface="微软雅黑" panose="020B0503020204020204" pitchFamily="34" charset="-122"/>
              </a:endParaRPr>
            </a:p>
            <a:p>
              <a:pPr marL="342900" indent="-342900" algn="just" eaLnBrk="1" hangingPunct="1">
                <a:lnSpc>
                  <a:spcPct val="13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围绕数据流程的管理和服务</a:t>
              </a:r>
              <a:endParaRPr lang="en-US" altLang="zh-CN" sz="2000" dirty="0">
                <a:latin typeface="微软雅黑" panose="020B0503020204020204" pitchFamily="34" charset="-122"/>
                <a:ea typeface="微软雅黑" panose="020B0503020204020204" pitchFamily="34" charset="-122"/>
              </a:endParaRPr>
            </a:p>
            <a:p>
              <a:pPr marL="342900" indent="-342900" algn="just" eaLnBrk="1" hangingPunct="1">
                <a:lnSpc>
                  <a:spcPct val="13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涌现大量大数据产业联盟</a:t>
              </a:r>
            </a:p>
          </p:txBody>
        </p:sp>
        <p:sp>
          <p:nvSpPr>
            <p:cNvPr id="6" name="MH_SubTitle_1">
              <a:extLst>
                <a:ext uri="{FF2B5EF4-FFF2-40B4-BE49-F238E27FC236}">
                  <a16:creationId xmlns:a16="http://schemas.microsoft.com/office/drawing/2014/main" id="{F3D9C895-33F2-4E0A-9A2B-3A3B22AE4B89}"/>
                </a:ext>
              </a:extLst>
            </p:cNvPr>
            <p:cNvSpPr txBox="1">
              <a:spLocks noChangeArrowheads="1"/>
            </p:cNvSpPr>
            <p:nvPr>
              <p:custDataLst>
                <p:tags r:id="rId4"/>
              </p:custDataLst>
            </p:nvPr>
          </p:nvSpPr>
          <p:spPr bwMode="auto">
            <a:xfrm>
              <a:off x="1219201" y="2227309"/>
              <a:ext cx="2185505" cy="648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r" eaLnBrk="1" hangingPunct="1"/>
              <a:r>
                <a:rPr lang="zh-CN" altLang="en-US" sz="2000" b="1" dirty="0">
                  <a:latin typeface="微软雅黑" panose="020B0503020204020204" pitchFamily="34" charset="-122"/>
                  <a:ea typeface="微软雅黑" panose="020B0503020204020204" pitchFamily="34" charset="-122"/>
                </a:rPr>
                <a:t>产业界的变化</a:t>
              </a:r>
            </a:p>
          </p:txBody>
        </p:sp>
        <p:sp>
          <p:nvSpPr>
            <p:cNvPr id="7" name="MH_Other_3">
              <a:extLst>
                <a:ext uri="{FF2B5EF4-FFF2-40B4-BE49-F238E27FC236}">
                  <a16:creationId xmlns:a16="http://schemas.microsoft.com/office/drawing/2014/main" id="{918B6A3E-0738-4F2D-A93D-100A3FEA6BC3}"/>
                </a:ext>
              </a:extLst>
            </p:cNvPr>
            <p:cNvSpPr/>
            <p:nvPr>
              <p:custDataLst>
                <p:tags r:id="rId5"/>
              </p:custDataLst>
            </p:nvPr>
          </p:nvSpPr>
          <p:spPr>
            <a:xfrm>
              <a:off x="3325923" y="1700808"/>
              <a:ext cx="702000" cy="526500"/>
            </a:xfrm>
            <a:prstGeom prst="ellipse">
              <a:avLst/>
            </a:prstGeom>
            <a:gradFill flip="none" rotWithShape="1">
              <a:gsLst>
                <a:gs pos="2000">
                  <a:srgbClr val="01AFEE"/>
                </a:gs>
                <a:gs pos="100000">
                  <a:srgbClr val="01AFEE"/>
                </a:gs>
              </a:gsLst>
              <a:lin ang="10800000" scaled="1"/>
              <a:tileRect/>
            </a:gradFill>
            <a:ln>
              <a:solidFill>
                <a:srgbClr val="01AFEE"/>
              </a:solid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1</a:t>
              </a:r>
              <a:endParaRPr lang="zh-CN" altLang="en-US" sz="2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MH_Other_4">
              <a:extLst>
                <a:ext uri="{FF2B5EF4-FFF2-40B4-BE49-F238E27FC236}">
                  <a16:creationId xmlns:a16="http://schemas.microsoft.com/office/drawing/2014/main" id="{CECB6320-7723-4731-9EF8-A9AD4E7FF98F}"/>
                </a:ext>
              </a:extLst>
            </p:cNvPr>
            <p:cNvSpPr/>
            <p:nvPr>
              <p:custDataLst>
                <p:tags r:id="rId6"/>
              </p:custDataLst>
            </p:nvPr>
          </p:nvSpPr>
          <p:spPr>
            <a:xfrm rot="3213676">
              <a:off x="6413297" y="1949904"/>
              <a:ext cx="1174631" cy="1420433"/>
            </a:xfrm>
            <a:custGeom>
              <a:avLst/>
              <a:gdLst/>
              <a:ahLst/>
              <a:cxnLst/>
              <a:rect l="l" t="t" r="r" b="b"/>
              <a:pathLst>
                <a:path w="2088232" h="1893910">
                  <a:moveTo>
                    <a:pt x="1044116" y="0"/>
                  </a:moveTo>
                  <a:cubicBezTo>
                    <a:pt x="1620765" y="0"/>
                    <a:pt x="2088232" y="467467"/>
                    <a:pt x="2088232" y="1044116"/>
                  </a:cubicBezTo>
                  <a:cubicBezTo>
                    <a:pt x="2088232" y="1394941"/>
                    <a:pt x="1915208" y="1705353"/>
                    <a:pt x="1649293" y="1893910"/>
                  </a:cubicBezTo>
                  <a:cubicBezTo>
                    <a:pt x="1788282" y="1747739"/>
                    <a:pt x="1872208" y="1549745"/>
                    <a:pt x="1872208" y="1332148"/>
                  </a:cubicBezTo>
                  <a:cubicBezTo>
                    <a:pt x="1872208" y="874805"/>
                    <a:pt x="1501459" y="504056"/>
                    <a:pt x="1044116" y="504056"/>
                  </a:cubicBezTo>
                  <a:cubicBezTo>
                    <a:pt x="586773" y="504056"/>
                    <a:pt x="216024" y="874805"/>
                    <a:pt x="216024" y="1332148"/>
                  </a:cubicBezTo>
                  <a:cubicBezTo>
                    <a:pt x="216024" y="1549745"/>
                    <a:pt x="299951" y="1747739"/>
                    <a:pt x="438939" y="1893910"/>
                  </a:cubicBezTo>
                  <a:cubicBezTo>
                    <a:pt x="173024" y="1705353"/>
                    <a:pt x="0" y="1394941"/>
                    <a:pt x="0" y="1044116"/>
                  </a:cubicBezTo>
                  <a:cubicBezTo>
                    <a:pt x="0" y="467467"/>
                    <a:pt x="467467" y="0"/>
                    <a:pt x="1044116" y="0"/>
                  </a:cubicBezTo>
                  <a:close/>
                </a:path>
              </a:pathLst>
            </a:custGeom>
            <a:gradFill flip="none" rotWithShape="1">
              <a:gsLst>
                <a:gs pos="2000">
                  <a:srgbClr val="93D051"/>
                </a:gs>
                <a:gs pos="100000">
                  <a:srgbClr val="93D051"/>
                </a:gs>
              </a:gsLst>
              <a:lin ang="10800000" scaled="1"/>
              <a:tileRect/>
            </a:gradFill>
            <a:ln>
              <a:solidFill>
                <a:srgbClr val="93D051"/>
              </a:solidFill>
            </a:ln>
            <a:effectLst>
              <a:reflection blurRad="6350" stA="52000" endA="300" endPos="35000" dir="5400000" sy="-100000" algn="bl" rotWithShape="0"/>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solidFill>
                  <a:schemeClr val="tx1"/>
                </a:solidFill>
                <a:latin typeface="微软雅黑" panose="020B0503020204020204" pitchFamily="34" charset="-122"/>
                <a:ea typeface="微软雅黑" panose="020B0503020204020204" pitchFamily="34" charset="-122"/>
              </a:endParaRPr>
            </a:p>
          </p:txBody>
        </p:sp>
        <p:cxnSp>
          <p:nvCxnSpPr>
            <p:cNvPr id="9" name="MH_Other_5">
              <a:extLst>
                <a:ext uri="{FF2B5EF4-FFF2-40B4-BE49-F238E27FC236}">
                  <a16:creationId xmlns:a16="http://schemas.microsoft.com/office/drawing/2014/main" id="{D0B224EF-4B1A-4EA8-BBDA-D52506BEB756}"/>
                </a:ext>
              </a:extLst>
            </p:cNvPr>
            <p:cNvCxnSpPr/>
            <p:nvPr>
              <p:custDataLst>
                <p:tags r:id="rId7"/>
              </p:custDataLst>
            </p:nvPr>
          </p:nvCxnSpPr>
          <p:spPr>
            <a:xfrm>
              <a:off x="4290053" y="2875336"/>
              <a:ext cx="2861761" cy="14287"/>
            </a:xfrm>
            <a:prstGeom prst="line">
              <a:avLst/>
            </a:prstGeom>
            <a:ln w="19050">
              <a:solidFill>
                <a:srgbClr val="93D051"/>
              </a:solidFill>
              <a:prstDash val="sysDash"/>
            </a:ln>
          </p:spPr>
          <p:style>
            <a:lnRef idx="1">
              <a:schemeClr val="accent1"/>
            </a:lnRef>
            <a:fillRef idx="0">
              <a:schemeClr val="accent1"/>
            </a:fillRef>
            <a:effectRef idx="0">
              <a:schemeClr val="accent1"/>
            </a:effectRef>
            <a:fontRef idx="minor">
              <a:schemeClr val="tx1"/>
            </a:fontRef>
          </p:style>
        </p:cxnSp>
        <p:sp>
          <p:nvSpPr>
            <p:cNvPr id="10" name="MH_Text_2">
              <a:extLst>
                <a:ext uri="{FF2B5EF4-FFF2-40B4-BE49-F238E27FC236}">
                  <a16:creationId xmlns:a16="http://schemas.microsoft.com/office/drawing/2014/main" id="{5E182292-2E60-446A-AA9E-FCFFE26CABA7}"/>
                </a:ext>
              </a:extLst>
            </p:cNvPr>
            <p:cNvSpPr txBox="1">
              <a:spLocks noChangeArrowheads="1"/>
            </p:cNvSpPr>
            <p:nvPr>
              <p:custDataLst>
                <p:tags r:id="rId8"/>
              </p:custDataLst>
            </p:nvPr>
          </p:nvSpPr>
          <p:spPr bwMode="auto">
            <a:xfrm>
              <a:off x="4288672" y="3328964"/>
              <a:ext cx="3264000" cy="279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342900" indent="-342900" algn="just" eaLnBrk="1" hangingPunct="1">
                <a:lnSpc>
                  <a:spcPct val="13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多所院校纷纷成立大数据学院，建立大数据专业</a:t>
              </a:r>
              <a:endParaRPr lang="en-US" altLang="zh-CN" sz="2000" dirty="0">
                <a:latin typeface="微软雅黑" panose="020B0503020204020204" pitchFamily="34" charset="-122"/>
                <a:ea typeface="微软雅黑" panose="020B0503020204020204" pitchFamily="34" charset="-122"/>
              </a:endParaRPr>
            </a:p>
            <a:p>
              <a:pPr marL="342900" indent="-342900" algn="just" eaLnBrk="1" hangingPunct="1">
                <a:lnSpc>
                  <a:spcPct val="13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涌现大量大数据研究院或大数据研究中心</a:t>
              </a:r>
            </a:p>
          </p:txBody>
        </p:sp>
        <p:sp>
          <p:nvSpPr>
            <p:cNvPr id="11" name="MH_SubTitle_2">
              <a:extLst>
                <a:ext uri="{FF2B5EF4-FFF2-40B4-BE49-F238E27FC236}">
                  <a16:creationId xmlns:a16="http://schemas.microsoft.com/office/drawing/2014/main" id="{4DB030CD-A8E4-4316-9C74-9058292574A2}"/>
                </a:ext>
              </a:extLst>
            </p:cNvPr>
            <p:cNvSpPr txBox="1">
              <a:spLocks noChangeArrowheads="1"/>
            </p:cNvSpPr>
            <p:nvPr>
              <p:custDataLst>
                <p:tags r:id="rId9"/>
              </p:custDataLst>
            </p:nvPr>
          </p:nvSpPr>
          <p:spPr bwMode="auto">
            <a:xfrm>
              <a:off x="4978401" y="2227309"/>
              <a:ext cx="2124321" cy="648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r" eaLnBrk="1" hangingPunct="1"/>
              <a:r>
                <a:rPr lang="zh-CN" altLang="en-US" sz="2000" b="1" dirty="0">
                  <a:latin typeface="微软雅黑" panose="020B0503020204020204" pitchFamily="34" charset="-122"/>
                  <a:ea typeface="微软雅黑" panose="020B0503020204020204" pitchFamily="34" charset="-122"/>
                </a:rPr>
                <a:t>学术界变化</a:t>
              </a:r>
            </a:p>
          </p:txBody>
        </p:sp>
        <p:sp>
          <p:nvSpPr>
            <p:cNvPr id="12" name="MH_Other_6">
              <a:extLst>
                <a:ext uri="{FF2B5EF4-FFF2-40B4-BE49-F238E27FC236}">
                  <a16:creationId xmlns:a16="http://schemas.microsoft.com/office/drawing/2014/main" id="{C1DA5659-4582-406D-B755-B66A44042C34}"/>
                </a:ext>
              </a:extLst>
            </p:cNvPr>
            <p:cNvSpPr/>
            <p:nvPr>
              <p:custDataLst>
                <p:tags r:id="rId10"/>
              </p:custDataLst>
            </p:nvPr>
          </p:nvSpPr>
          <p:spPr>
            <a:xfrm>
              <a:off x="6997861" y="1700808"/>
              <a:ext cx="702000" cy="526500"/>
            </a:xfrm>
            <a:prstGeom prst="ellipse">
              <a:avLst/>
            </a:prstGeom>
            <a:gradFill flip="none" rotWithShape="1">
              <a:gsLst>
                <a:gs pos="2000">
                  <a:srgbClr val="93D051"/>
                </a:gs>
                <a:gs pos="100000">
                  <a:srgbClr val="93D051"/>
                </a:gs>
              </a:gsLst>
              <a:lin ang="10800000" scaled="1"/>
              <a:tileRect/>
            </a:gradFill>
            <a:ln>
              <a:solidFill>
                <a:srgbClr val="93D051"/>
              </a:solid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2</a:t>
              </a:r>
              <a:endParaRPr lang="zh-CN" altLang="en-US" sz="2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MH_Other_7">
              <a:extLst>
                <a:ext uri="{FF2B5EF4-FFF2-40B4-BE49-F238E27FC236}">
                  <a16:creationId xmlns:a16="http://schemas.microsoft.com/office/drawing/2014/main" id="{580062C7-4AD4-4F16-9152-3F506C08D0F4}"/>
                </a:ext>
              </a:extLst>
            </p:cNvPr>
            <p:cNvSpPr/>
            <p:nvPr>
              <p:custDataLst>
                <p:tags r:id="rId11"/>
              </p:custDataLst>
            </p:nvPr>
          </p:nvSpPr>
          <p:spPr>
            <a:xfrm rot="3213676">
              <a:off x="10274719" y="1946837"/>
              <a:ext cx="1174631" cy="1420433"/>
            </a:xfrm>
            <a:custGeom>
              <a:avLst/>
              <a:gdLst/>
              <a:ahLst/>
              <a:cxnLst/>
              <a:rect l="l" t="t" r="r" b="b"/>
              <a:pathLst>
                <a:path w="2088232" h="1893910">
                  <a:moveTo>
                    <a:pt x="1044116" y="0"/>
                  </a:moveTo>
                  <a:cubicBezTo>
                    <a:pt x="1620765" y="0"/>
                    <a:pt x="2088232" y="467467"/>
                    <a:pt x="2088232" y="1044116"/>
                  </a:cubicBezTo>
                  <a:cubicBezTo>
                    <a:pt x="2088232" y="1394941"/>
                    <a:pt x="1915208" y="1705353"/>
                    <a:pt x="1649293" y="1893910"/>
                  </a:cubicBezTo>
                  <a:cubicBezTo>
                    <a:pt x="1788282" y="1747739"/>
                    <a:pt x="1872208" y="1549745"/>
                    <a:pt x="1872208" y="1332148"/>
                  </a:cubicBezTo>
                  <a:cubicBezTo>
                    <a:pt x="1872208" y="874805"/>
                    <a:pt x="1501459" y="504056"/>
                    <a:pt x="1044116" y="504056"/>
                  </a:cubicBezTo>
                  <a:cubicBezTo>
                    <a:pt x="586773" y="504056"/>
                    <a:pt x="216024" y="874805"/>
                    <a:pt x="216024" y="1332148"/>
                  </a:cubicBezTo>
                  <a:cubicBezTo>
                    <a:pt x="216024" y="1549745"/>
                    <a:pt x="299951" y="1747739"/>
                    <a:pt x="438939" y="1893910"/>
                  </a:cubicBezTo>
                  <a:cubicBezTo>
                    <a:pt x="173024" y="1705353"/>
                    <a:pt x="0" y="1394941"/>
                    <a:pt x="0" y="1044116"/>
                  </a:cubicBezTo>
                  <a:cubicBezTo>
                    <a:pt x="0" y="467467"/>
                    <a:pt x="467467" y="0"/>
                    <a:pt x="1044116" y="0"/>
                  </a:cubicBezTo>
                  <a:close/>
                </a:path>
              </a:pathLst>
            </a:custGeom>
            <a:gradFill flip="none" rotWithShape="1">
              <a:gsLst>
                <a:gs pos="2000">
                  <a:srgbClr val="0170C1"/>
                </a:gs>
                <a:gs pos="100000">
                  <a:srgbClr val="0A95FE"/>
                </a:gs>
              </a:gsLst>
              <a:lin ang="10800000" scaled="1"/>
              <a:tileRect/>
            </a:gradFill>
            <a:ln>
              <a:solidFill>
                <a:schemeClr val="accent1">
                  <a:lumMod val="75000"/>
                </a:schemeClr>
              </a:solidFill>
            </a:ln>
            <a:effectLst>
              <a:reflection blurRad="6350" stA="52000" endA="300" endPos="35000" dir="5400000" sy="-100000" algn="bl" rotWithShape="0"/>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solidFill>
                  <a:schemeClr val="tx1"/>
                </a:solidFill>
                <a:latin typeface="微软雅黑" panose="020B0503020204020204" pitchFamily="34" charset="-122"/>
                <a:ea typeface="微软雅黑" panose="020B0503020204020204" pitchFamily="34" charset="-122"/>
              </a:endParaRPr>
            </a:p>
          </p:txBody>
        </p:sp>
        <p:cxnSp>
          <p:nvCxnSpPr>
            <p:cNvPr id="14" name="MH_Other_8">
              <a:extLst>
                <a:ext uri="{FF2B5EF4-FFF2-40B4-BE49-F238E27FC236}">
                  <a16:creationId xmlns:a16="http://schemas.microsoft.com/office/drawing/2014/main" id="{79D40659-0A10-4335-B9D2-DAD63B1C89A7}"/>
                </a:ext>
              </a:extLst>
            </p:cNvPr>
            <p:cNvCxnSpPr/>
            <p:nvPr>
              <p:custDataLst>
                <p:tags r:id="rId12"/>
              </p:custDataLst>
            </p:nvPr>
          </p:nvCxnSpPr>
          <p:spPr>
            <a:xfrm>
              <a:off x="7857708" y="2875336"/>
              <a:ext cx="3104187" cy="14287"/>
            </a:xfrm>
            <a:prstGeom prst="line">
              <a:avLst/>
            </a:prstGeom>
            <a:ln w="19050">
              <a:solidFill>
                <a:srgbClr val="0A95FE"/>
              </a:solidFill>
              <a:prstDash val="sysDash"/>
            </a:ln>
          </p:spPr>
          <p:style>
            <a:lnRef idx="1">
              <a:schemeClr val="accent1"/>
            </a:lnRef>
            <a:fillRef idx="0">
              <a:schemeClr val="accent1"/>
            </a:fillRef>
            <a:effectRef idx="0">
              <a:schemeClr val="accent1"/>
            </a:effectRef>
            <a:fontRef idx="minor">
              <a:schemeClr val="tx1"/>
            </a:fontRef>
          </p:style>
        </p:cxnSp>
        <p:sp>
          <p:nvSpPr>
            <p:cNvPr id="15" name="MH_Text_3">
              <a:extLst>
                <a:ext uri="{FF2B5EF4-FFF2-40B4-BE49-F238E27FC236}">
                  <a16:creationId xmlns:a16="http://schemas.microsoft.com/office/drawing/2014/main" id="{E25300B3-0926-4F23-ADBE-6064A66AB396}"/>
                </a:ext>
              </a:extLst>
            </p:cNvPr>
            <p:cNvSpPr txBox="1">
              <a:spLocks noChangeArrowheads="1"/>
            </p:cNvSpPr>
            <p:nvPr>
              <p:custDataLst>
                <p:tags r:id="rId13"/>
              </p:custDataLst>
            </p:nvPr>
          </p:nvSpPr>
          <p:spPr bwMode="auto">
            <a:xfrm>
              <a:off x="7965384" y="3328964"/>
              <a:ext cx="3264000" cy="279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342900" indent="-342900" algn="just" eaLnBrk="1" hangingPunct="1">
                <a:lnSpc>
                  <a:spcPct val="130000"/>
                </a:lnSpc>
                <a:buFont typeface="Arial" pitchFamily="34" charset="0"/>
                <a:buChar char="•"/>
              </a:pPr>
              <a:r>
                <a:rPr kumimoji="1" lang="zh-CN" altLang="en-US" sz="2000" dirty="0">
                  <a:latin typeface="微软雅黑" panose="020B0503020204020204" pitchFamily="34" charset="-122"/>
                  <a:ea typeface="微软雅黑" panose="020B0503020204020204" pitchFamily="34" charset="-122"/>
                </a:rPr>
                <a:t>各省市大数据管理局应运而生</a:t>
              </a:r>
              <a:endParaRPr kumimoji="1" lang="en-US" altLang="zh-CN" sz="2000" dirty="0">
                <a:latin typeface="微软雅黑" panose="020B0503020204020204" pitchFamily="34" charset="-122"/>
                <a:ea typeface="微软雅黑" panose="020B0503020204020204" pitchFamily="34" charset="-122"/>
              </a:endParaRPr>
            </a:p>
            <a:p>
              <a:pPr marL="342900" indent="-342900" algn="just" eaLnBrk="1" hangingPunct="1">
                <a:lnSpc>
                  <a:spcPct val="130000"/>
                </a:lnSpc>
                <a:buFont typeface="Arial" pitchFamily="34" charset="0"/>
                <a:buChar char="•"/>
              </a:pPr>
              <a:r>
                <a:rPr kumimoji="1" lang="zh-CN" altLang="en-US" sz="2000" dirty="0">
                  <a:latin typeface="微软雅黑" panose="020B0503020204020204" pitchFamily="34" charset="-122"/>
                  <a:ea typeface="微软雅黑" panose="020B0503020204020204" pitchFamily="34" charset="-122"/>
                </a:rPr>
                <a:t>多地成立大数据交易中心</a:t>
              </a:r>
              <a:endParaRPr kumimoji="1" lang="en-US" altLang="zh-CN" sz="2000" dirty="0">
                <a:latin typeface="微软雅黑" panose="020B0503020204020204" pitchFamily="34" charset="-122"/>
                <a:ea typeface="微软雅黑" panose="020B0503020204020204" pitchFamily="34" charset="-122"/>
              </a:endParaRPr>
            </a:p>
            <a:p>
              <a:pPr marL="342900" indent="-342900" algn="just" eaLnBrk="1" hangingPunct="1">
                <a:lnSpc>
                  <a:spcPct val="130000"/>
                </a:lnSpc>
                <a:buFont typeface="Arial" pitchFamily="34" charset="0"/>
                <a:buChar char="•"/>
              </a:pPr>
              <a:r>
                <a:rPr kumimoji="1" lang="zh-CN" altLang="en-US" sz="2000" dirty="0">
                  <a:latin typeface="微软雅黑" panose="020B0503020204020204" pitchFamily="34" charset="-122"/>
                  <a:ea typeface="微软雅黑" panose="020B0503020204020204" pitchFamily="34" charset="-122"/>
                </a:rPr>
                <a:t>政府各行业推进大数据中心建设</a:t>
              </a:r>
              <a:endParaRPr kumimoji="1" lang="en-US" altLang="zh-CN" sz="2000" dirty="0">
                <a:latin typeface="微软雅黑" panose="020B0503020204020204" pitchFamily="34" charset="-122"/>
                <a:ea typeface="微软雅黑" panose="020B0503020204020204" pitchFamily="34" charset="-122"/>
              </a:endParaRPr>
            </a:p>
            <a:p>
              <a:pPr algn="just" eaLnBrk="1" hangingPunct="1">
                <a:lnSpc>
                  <a:spcPct val="130000"/>
                </a:lnSpc>
              </a:pPr>
              <a:endParaRPr kumimoji="1" lang="en-US" altLang="zh-CN" sz="2000" dirty="0">
                <a:latin typeface="微软雅黑" panose="020B0503020204020204" pitchFamily="34" charset="-122"/>
                <a:ea typeface="微软雅黑" panose="020B0503020204020204" pitchFamily="34" charset="-122"/>
              </a:endParaRPr>
            </a:p>
            <a:p>
              <a:pPr algn="just" eaLnBrk="1" hangingPunct="1">
                <a:lnSpc>
                  <a:spcPct val="130000"/>
                </a:lnSpc>
              </a:pPr>
              <a:endParaRPr lang="zh-CN" altLang="en-US" sz="2000" dirty="0">
                <a:latin typeface="微软雅黑" panose="020B0503020204020204" pitchFamily="34" charset="-122"/>
                <a:ea typeface="微软雅黑" panose="020B0503020204020204" pitchFamily="34" charset="-122"/>
              </a:endParaRPr>
            </a:p>
          </p:txBody>
        </p:sp>
        <p:sp>
          <p:nvSpPr>
            <p:cNvPr id="16" name="MH_SubTitle_3">
              <a:extLst>
                <a:ext uri="{FF2B5EF4-FFF2-40B4-BE49-F238E27FC236}">
                  <a16:creationId xmlns:a16="http://schemas.microsoft.com/office/drawing/2014/main" id="{F7CCE6AC-306C-4676-A81A-3AD8217A3DE7}"/>
                </a:ext>
              </a:extLst>
            </p:cNvPr>
            <p:cNvSpPr txBox="1">
              <a:spLocks noChangeArrowheads="1"/>
            </p:cNvSpPr>
            <p:nvPr>
              <p:custDataLst>
                <p:tags r:id="rId14"/>
              </p:custDataLst>
            </p:nvPr>
          </p:nvSpPr>
          <p:spPr bwMode="auto">
            <a:xfrm>
              <a:off x="7924801" y="2227309"/>
              <a:ext cx="2996511" cy="648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r" eaLnBrk="1" hangingPunct="1"/>
              <a:r>
                <a:rPr lang="zh-CN" altLang="en-US" sz="2000" b="1" dirty="0">
                  <a:latin typeface="微软雅黑" panose="020B0503020204020204" pitchFamily="34" charset="-122"/>
                  <a:ea typeface="微软雅黑" panose="020B0503020204020204" pitchFamily="34" charset="-122"/>
                </a:rPr>
                <a:t>政府组织机构变化</a:t>
              </a:r>
            </a:p>
          </p:txBody>
        </p:sp>
        <p:sp>
          <p:nvSpPr>
            <p:cNvPr id="17" name="MH_Other_9">
              <a:extLst>
                <a:ext uri="{FF2B5EF4-FFF2-40B4-BE49-F238E27FC236}">
                  <a16:creationId xmlns:a16="http://schemas.microsoft.com/office/drawing/2014/main" id="{1C571C86-C468-41EE-BA0F-A60CD4CB553D}"/>
                </a:ext>
              </a:extLst>
            </p:cNvPr>
            <p:cNvSpPr/>
            <p:nvPr>
              <p:custDataLst>
                <p:tags r:id="rId15"/>
              </p:custDataLst>
            </p:nvPr>
          </p:nvSpPr>
          <p:spPr>
            <a:xfrm>
              <a:off x="10847755" y="1700808"/>
              <a:ext cx="702000" cy="526500"/>
            </a:xfrm>
            <a:prstGeom prst="ellipse">
              <a:avLst/>
            </a:prstGeom>
            <a:gradFill flip="none" rotWithShape="1">
              <a:gsLst>
                <a:gs pos="2000">
                  <a:srgbClr val="0170C1"/>
                </a:gs>
                <a:gs pos="100000">
                  <a:srgbClr val="0A95FE"/>
                </a:gs>
              </a:gsLst>
              <a:lin ang="10800000" scaled="1"/>
              <a:tileRect/>
            </a:gradFill>
            <a:ln>
              <a:solidFill>
                <a:schemeClr val="accent1">
                  <a:lumMod val="75000"/>
                </a:schemeClr>
              </a:solid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altLang="zh-CN" sz="2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3</a:t>
              </a:r>
              <a:endParaRPr lang="zh-CN" altLang="en-US" sz="2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2609592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BBB33FA-0591-4A46-9820-B07648C76EB7}"/>
              </a:ext>
            </a:extLst>
          </p:cNvPr>
          <p:cNvSpPr>
            <a:spLocks noGrp="1"/>
          </p:cNvSpPr>
          <p:nvPr>
            <p:ph type="body" sz="quarter" idx="13"/>
          </p:nvPr>
        </p:nvSpPr>
        <p:spPr/>
        <p:txBody>
          <a:bodyPr/>
          <a:lstStyle/>
          <a:p>
            <a:r>
              <a:rPr lang="zh-CN" altLang="en-US" dirty="0"/>
              <a:t>标准化分析接口及跨库查询服务</a:t>
            </a:r>
          </a:p>
        </p:txBody>
      </p:sp>
      <p:graphicFrame>
        <p:nvGraphicFramePr>
          <p:cNvPr id="4" name="Diagram 3">
            <a:extLst>
              <a:ext uri="{FF2B5EF4-FFF2-40B4-BE49-F238E27FC236}">
                <a16:creationId xmlns:a16="http://schemas.microsoft.com/office/drawing/2014/main" id="{55233600-FEB1-4539-9391-996C94C61153}"/>
              </a:ext>
            </a:extLst>
          </p:cNvPr>
          <p:cNvGraphicFramePr/>
          <p:nvPr>
            <p:extLst/>
          </p:nvPr>
        </p:nvGraphicFramePr>
        <p:xfrm>
          <a:off x="683568" y="614887"/>
          <a:ext cx="7614846" cy="42462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813203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4" name="图片 3">
            <a:extLst>
              <a:ext uri="{FF2B5EF4-FFF2-40B4-BE49-F238E27FC236}">
                <a16:creationId xmlns:a16="http://schemas.microsoft.com/office/drawing/2014/main" id="{09C513DC-53B1-4241-9B9F-867EFD24F226}"/>
              </a:ext>
            </a:extLst>
          </p:cNvPr>
          <p:cNvPicPr/>
          <p:nvPr/>
        </p:nvPicPr>
        <p:blipFill>
          <a:blip r:embed="rId2">
            <a:extLst>
              <a:ext uri="{28A0092B-C50C-407E-A947-70E740481C1C}">
                <a14:useLocalDpi xmlns:a14="http://schemas.microsoft.com/office/drawing/2010/main" val="0"/>
              </a:ext>
            </a:extLst>
          </a:blip>
          <a:stretch>
            <a:fillRect/>
          </a:stretch>
        </p:blipFill>
        <p:spPr>
          <a:xfrm>
            <a:off x="0" y="669761"/>
            <a:ext cx="9144000" cy="4381818"/>
          </a:xfrm>
          <a:prstGeom prst="rect">
            <a:avLst/>
          </a:prstGeom>
        </p:spPr>
      </p:pic>
    </p:spTree>
    <p:extLst>
      <p:ext uri="{BB962C8B-B14F-4D97-AF65-F5344CB8AC3E}">
        <p14:creationId xmlns:p14="http://schemas.microsoft.com/office/powerpoint/2010/main" val="47772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5" name="图片 4">
            <a:extLst>
              <a:ext uri="{FF2B5EF4-FFF2-40B4-BE49-F238E27FC236}">
                <a16:creationId xmlns:a16="http://schemas.microsoft.com/office/drawing/2014/main" id="{B9784C05-245E-4DD5-82DB-826EA9436B4F}"/>
              </a:ext>
            </a:extLst>
          </p:cNvPr>
          <p:cNvPicPr/>
          <p:nvPr/>
        </p:nvPicPr>
        <p:blipFill>
          <a:blip r:embed="rId2">
            <a:extLst>
              <a:ext uri="{28A0092B-C50C-407E-A947-70E740481C1C}">
                <a14:useLocalDpi xmlns:a14="http://schemas.microsoft.com/office/drawing/2010/main" val="0"/>
              </a:ext>
            </a:extLst>
          </a:blip>
          <a:stretch>
            <a:fillRect/>
          </a:stretch>
        </p:blipFill>
        <p:spPr>
          <a:xfrm>
            <a:off x="3694" y="638204"/>
            <a:ext cx="9144000" cy="4381818"/>
          </a:xfrm>
          <a:prstGeom prst="rect">
            <a:avLst/>
          </a:prstGeom>
        </p:spPr>
      </p:pic>
    </p:spTree>
    <p:extLst>
      <p:ext uri="{BB962C8B-B14F-4D97-AF65-F5344CB8AC3E}">
        <p14:creationId xmlns:p14="http://schemas.microsoft.com/office/powerpoint/2010/main" val="3431791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7" name="图片 6">
            <a:extLst>
              <a:ext uri="{FF2B5EF4-FFF2-40B4-BE49-F238E27FC236}">
                <a16:creationId xmlns:a16="http://schemas.microsoft.com/office/drawing/2014/main" id="{CD22A045-716E-4C81-9B5D-C258AC6E0EDD}"/>
              </a:ext>
            </a:extLst>
          </p:cNvPr>
          <p:cNvPicPr/>
          <p:nvPr/>
        </p:nvPicPr>
        <p:blipFill>
          <a:blip r:embed="rId2">
            <a:extLst>
              <a:ext uri="{28A0092B-C50C-407E-A947-70E740481C1C}">
                <a14:useLocalDpi xmlns:a14="http://schemas.microsoft.com/office/drawing/2010/main" val="0"/>
              </a:ext>
            </a:extLst>
          </a:blip>
          <a:stretch>
            <a:fillRect/>
          </a:stretch>
        </p:blipFill>
        <p:spPr>
          <a:xfrm>
            <a:off x="-919" y="616391"/>
            <a:ext cx="9144000" cy="4381818"/>
          </a:xfrm>
          <a:prstGeom prst="rect">
            <a:avLst/>
          </a:prstGeom>
        </p:spPr>
      </p:pic>
    </p:spTree>
    <p:extLst>
      <p:ext uri="{BB962C8B-B14F-4D97-AF65-F5344CB8AC3E}">
        <p14:creationId xmlns:p14="http://schemas.microsoft.com/office/powerpoint/2010/main" val="2029190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9" name="图片 8">
            <a:extLst>
              <a:ext uri="{FF2B5EF4-FFF2-40B4-BE49-F238E27FC236}">
                <a16:creationId xmlns:a16="http://schemas.microsoft.com/office/drawing/2014/main" id="{C0A07F1C-C91A-4548-9E0B-F8D45C562EFC}"/>
              </a:ext>
            </a:extLst>
          </p:cNvPr>
          <p:cNvPicPr/>
          <p:nvPr/>
        </p:nvPicPr>
        <p:blipFill>
          <a:blip r:embed="rId2">
            <a:extLst>
              <a:ext uri="{28A0092B-C50C-407E-A947-70E740481C1C}">
                <a14:useLocalDpi xmlns:a14="http://schemas.microsoft.com/office/drawing/2010/main" val="0"/>
              </a:ext>
            </a:extLst>
          </a:blip>
          <a:stretch>
            <a:fillRect/>
          </a:stretch>
        </p:blipFill>
        <p:spPr>
          <a:xfrm>
            <a:off x="-6674" y="686194"/>
            <a:ext cx="9144000" cy="4381818"/>
          </a:xfrm>
          <a:prstGeom prst="rect">
            <a:avLst/>
          </a:prstGeom>
        </p:spPr>
      </p:pic>
    </p:spTree>
    <p:extLst>
      <p:ext uri="{BB962C8B-B14F-4D97-AF65-F5344CB8AC3E}">
        <p14:creationId xmlns:p14="http://schemas.microsoft.com/office/powerpoint/2010/main" val="1319463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10" name="图片 9">
            <a:extLst>
              <a:ext uri="{FF2B5EF4-FFF2-40B4-BE49-F238E27FC236}">
                <a16:creationId xmlns:a16="http://schemas.microsoft.com/office/drawing/2014/main" id="{A2E93649-D1C6-48D7-BB0E-884252ACF61A}"/>
              </a:ext>
            </a:extLst>
          </p:cNvPr>
          <p:cNvPicPr/>
          <p:nvPr/>
        </p:nvPicPr>
        <p:blipFill>
          <a:blip r:embed="rId2">
            <a:extLst>
              <a:ext uri="{28A0092B-C50C-407E-A947-70E740481C1C}">
                <a14:useLocalDpi xmlns:a14="http://schemas.microsoft.com/office/drawing/2010/main" val="0"/>
              </a:ext>
            </a:extLst>
          </a:blip>
          <a:stretch>
            <a:fillRect/>
          </a:stretch>
        </p:blipFill>
        <p:spPr>
          <a:xfrm>
            <a:off x="0" y="636794"/>
            <a:ext cx="9144000" cy="4381818"/>
          </a:xfrm>
          <a:prstGeom prst="rect">
            <a:avLst/>
          </a:prstGeom>
        </p:spPr>
      </p:pic>
    </p:spTree>
    <p:extLst>
      <p:ext uri="{BB962C8B-B14F-4D97-AF65-F5344CB8AC3E}">
        <p14:creationId xmlns:p14="http://schemas.microsoft.com/office/powerpoint/2010/main" val="868979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11" name="图片 10">
            <a:extLst>
              <a:ext uri="{FF2B5EF4-FFF2-40B4-BE49-F238E27FC236}">
                <a16:creationId xmlns:a16="http://schemas.microsoft.com/office/drawing/2014/main" id="{A6B04F5A-178D-47DF-BC89-46370EDE424A}"/>
              </a:ext>
            </a:extLst>
          </p:cNvPr>
          <p:cNvPicPr/>
          <p:nvPr/>
        </p:nvPicPr>
        <p:blipFill>
          <a:blip r:embed="rId2">
            <a:extLst>
              <a:ext uri="{28A0092B-C50C-407E-A947-70E740481C1C}">
                <a14:useLocalDpi xmlns:a14="http://schemas.microsoft.com/office/drawing/2010/main" val="0"/>
              </a:ext>
            </a:extLst>
          </a:blip>
          <a:stretch>
            <a:fillRect/>
          </a:stretch>
        </p:blipFill>
        <p:spPr>
          <a:xfrm>
            <a:off x="0" y="627534"/>
            <a:ext cx="9144000" cy="4381818"/>
          </a:xfrm>
          <a:prstGeom prst="rect">
            <a:avLst/>
          </a:prstGeom>
        </p:spPr>
      </p:pic>
    </p:spTree>
    <p:extLst>
      <p:ext uri="{BB962C8B-B14F-4D97-AF65-F5344CB8AC3E}">
        <p14:creationId xmlns:p14="http://schemas.microsoft.com/office/powerpoint/2010/main" val="3578374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12" name="图片 11">
            <a:extLst>
              <a:ext uri="{FF2B5EF4-FFF2-40B4-BE49-F238E27FC236}">
                <a16:creationId xmlns:a16="http://schemas.microsoft.com/office/drawing/2014/main" id="{8E4EFDE8-DC0A-4B15-9965-6AC1538990D7}"/>
              </a:ext>
            </a:extLst>
          </p:cNvPr>
          <p:cNvPicPr/>
          <p:nvPr/>
        </p:nvPicPr>
        <p:blipFill>
          <a:blip r:embed="rId2">
            <a:extLst>
              <a:ext uri="{28A0092B-C50C-407E-A947-70E740481C1C}">
                <a14:useLocalDpi xmlns:a14="http://schemas.microsoft.com/office/drawing/2010/main" val="0"/>
              </a:ext>
            </a:extLst>
          </a:blip>
          <a:stretch>
            <a:fillRect/>
          </a:stretch>
        </p:blipFill>
        <p:spPr>
          <a:xfrm>
            <a:off x="0" y="640882"/>
            <a:ext cx="9144000" cy="4381818"/>
          </a:xfrm>
          <a:prstGeom prst="rect">
            <a:avLst/>
          </a:prstGeom>
        </p:spPr>
      </p:pic>
    </p:spTree>
    <p:extLst>
      <p:ext uri="{BB962C8B-B14F-4D97-AF65-F5344CB8AC3E}">
        <p14:creationId xmlns:p14="http://schemas.microsoft.com/office/powerpoint/2010/main" val="2046550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3C43A3F-A81B-41E4-8391-12F461055C77}"/>
              </a:ext>
            </a:extLst>
          </p:cNvPr>
          <p:cNvSpPr>
            <a:spLocks noGrp="1"/>
          </p:cNvSpPr>
          <p:nvPr>
            <p:ph type="body" sz="quarter" idx="13"/>
          </p:nvPr>
        </p:nvSpPr>
        <p:spPr/>
        <p:txBody>
          <a:bodyPr/>
          <a:lstStyle/>
          <a:p>
            <a:r>
              <a:rPr lang="zh-CN" altLang="en-US" dirty="0"/>
              <a:t>大数据资源管理</a:t>
            </a:r>
            <a:endParaRPr lang="en-US" altLang="zh-CN" dirty="0"/>
          </a:p>
        </p:txBody>
      </p:sp>
      <p:pic>
        <p:nvPicPr>
          <p:cNvPr id="13" name="图片 12">
            <a:extLst>
              <a:ext uri="{FF2B5EF4-FFF2-40B4-BE49-F238E27FC236}">
                <a16:creationId xmlns:a16="http://schemas.microsoft.com/office/drawing/2014/main" id="{F98305E3-6683-4969-987A-B35F25B5E3C4}"/>
              </a:ext>
            </a:extLst>
          </p:cNvPr>
          <p:cNvPicPr/>
          <p:nvPr/>
        </p:nvPicPr>
        <p:blipFill>
          <a:blip r:embed="rId2">
            <a:extLst>
              <a:ext uri="{28A0092B-C50C-407E-A947-70E740481C1C}">
                <a14:useLocalDpi xmlns:a14="http://schemas.microsoft.com/office/drawing/2010/main" val="0"/>
              </a:ext>
            </a:extLst>
          </a:blip>
          <a:stretch>
            <a:fillRect/>
          </a:stretch>
        </p:blipFill>
        <p:spPr>
          <a:xfrm>
            <a:off x="0" y="653995"/>
            <a:ext cx="9144000" cy="4381818"/>
          </a:xfrm>
          <a:prstGeom prst="rect">
            <a:avLst/>
          </a:prstGeom>
        </p:spPr>
      </p:pic>
    </p:spTree>
    <p:extLst>
      <p:ext uri="{BB962C8B-B14F-4D97-AF65-F5344CB8AC3E}">
        <p14:creationId xmlns:p14="http://schemas.microsoft.com/office/powerpoint/2010/main" val="393000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1+#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FC6F95F-113F-4204-987E-327CF07CC99A}"/>
              </a:ext>
            </a:extLst>
          </p:cNvPr>
          <p:cNvSpPr>
            <a:spLocks noGrp="1"/>
          </p:cNvSpPr>
          <p:nvPr>
            <p:ph type="body" sz="quarter" idx="13"/>
          </p:nvPr>
        </p:nvSpPr>
        <p:spPr>
          <a:xfrm>
            <a:off x="179512" y="123479"/>
            <a:ext cx="7560840" cy="470804"/>
          </a:xfrm>
        </p:spPr>
        <p:txBody>
          <a:bodyPr/>
          <a:lstStyle/>
          <a:p>
            <a:r>
              <a:rPr lang="zh-CN" altLang="en-US" dirty="0"/>
              <a:t>陕西地建项目</a:t>
            </a:r>
          </a:p>
        </p:txBody>
      </p:sp>
      <p:graphicFrame>
        <p:nvGraphicFramePr>
          <p:cNvPr id="3" name="内容占位符 3">
            <a:extLst>
              <a:ext uri="{FF2B5EF4-FFF2-40B4-BE49-F238E27FC236}">
                <a16:creationId xmlns:a16="http://schemas.microsoft.com/office/drawing/2014/main" id="{69E90F41-2190-447F-BE9B-7147E9523A0A}"/>
              </a:ext>
            </a:extLst>
          </p:cNvPr>
          <p:cNvGraphicFramePr>
            <a:graphicFrameLocks/>
          </p:cNvGraphicFramePr>
          <p:nvPr>
            <p:extLst/>
          </p:nvPr>
        </p:nvGraphicFramePr>
        <p:xfrm>
          <a:off x="14787" y="612377"/>
          <a:ext cx="8334926" cy="42664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29375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文本占位符 28">
            <a:extLst>
              <a:ext uri="{FF2B5EF4-FFF2-40B4-BE49-F238E27FC236}">
                <a16:creationId xmlns:a16="http://schemas.microsoft.com/office/drawing/2014/main" id="{DEC4CB06-59A1-4851-846E-755988774743}"/>
              </a:ext>
            </a:extLst>
          </p:cNvPr>
          <p:cNvSpPr>
            <a:spLocks noGrp="1"/>
          </p:cNvSpPr>
          <p:nvPr>
            <p:ph type="body" sz="quarter" idx="13"/>
          </p:nvPr>
        </p:nvSpPr>
        <p:spPr/>
        <p:txBody>
          <a:bodyPr/>
          <a:lstStyle/>
          <a:p>
            <a:r>
              <a:rPr lang="zh-CN" altLang="en-US" dirty="0"/>
              <a:t>大数据四大应用方向</a:t>
            </a:r>
          </a:p>
        </p:txBody>
      </p:sp>
      <p:grpSp>
        <p:nvGrpSpPr>
          <p:cNvPr id="27" name="组合 26">
            <a:extLst>
              <a:ext uri="{FF2B5EF4-FFF2-40B4-BE49-F238E27FC236}">
                <a16:creationId xmlns:a16="http://schemas.microsoft.com/office/drawing/2014/main" id="{73E093E9-5141-48E1-820F-6B8F59913376}"/>
              </a:ext>
            </a:extLst>
          </p:cNvPr>
          <p:cNvGrpSpPr/>
          <p:nvPr/>
        </p:nvGrpSpPr>
        <p:grpSpPr>
          <a:xfrm>
            <a:off x="-908" y="735984"/>
            <a:ext cx="9133757" cy="4051107"/>
            <a:chOff x="38011" y="1700808"/>
            <a:chExt cx="12141630" cy="5339503"/>
          </a:xfrm>
        </p:grpSpPr>
        <p:pic>
          <p:nvPicPr>
            <p:cNvPr id="3" name="Group 1">
              <a:extLst>
                <a:ext uri="{FF2B5EF4-FFF2-40B4-BE49-F238E27FC236}">
                  <a16:creationId xmlns:a16="http://schemas.microsoft.com/office/drawing/2014/main" id="{EF465037-AEDA-4B09-A81C-B44F2EF7C10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55" y="3534964"/>
              <a:ext cx="3024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 name="Group 4">
              <a:extLst>
                <a:ext uri="{FF2B5EF4-FFF2-40B4-BE49-F238E27FC236}">
                  <a16:creationId xmlns:a16="http://schemas.microsoft.com/office/drawing/2014/main" id="{A1D44015-DF9D-4654-ACD7-600051407C6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3103" y="3534964"/>
              <a:ext cx="3024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5" name="Group 5">
              <a:extLst>
                <a:ext uri="{FF2B5EF4-FFF2-40B4-BE49-F238E27FC236}">
                  <a16:creationId xmlns:a16="http://schemas.microsoft.com/office/drawing/2014/main" id="{FA8F826D-DB56-4CF4-BD1E-F6CE329B828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577" y="3534964"/>
              <a:ext cx="3024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6" name="Group 6">
              <a:extLst>
                <a:ext uri="{FF2B5EF4-FFF2-40B4-BE49-F238E27FC236}">
                  <a16:creationId xmlns:a16="http://schemas.microsoft.com/office/drawing/2014/main" id="{71059207-2C9D-4770-81DC-A106B4B4760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5641" y="3534964"/>
              <a:ext cx="3024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7" name="图片占位符 12">
              <a:extLst>
                <a:ext uri="{FF2B5EF4-FFF2-40B4-BE49-F238E27FC236}">
                  <a16:creationId xmlns:a16="http://schemas.microsoft.com/office/drawing/2014/main" id="{1BC9F871-3476-4D06-BF60-6F87B0C9B18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461" y="1700808"/>
              <a:ext cx="3024000" cy="17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占位符 7">
              <a:extLst>
                <a:ext uri="{FF2B5EF4-FFF2-40B4-BE49-F238E27FC236}">
                  <a16:creationId xmlns:a16="http://schemas.microsoft.com/office/drawing/2014/main" id="{B2FAC977-3CB3-4118-A7A0-AEEB2A62015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11" y="1700808"/>
              <a:ext cx="3024000" cy="17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占位符 10">
              <a:extLst>
                <a:ext uri="{FF2B5EF4-FFF2-40B4-BE49-F238E27FC236}">
                  <a16:creationId xmlns:a16="http://schemas.microsoft.com/office/drawing/2014/main" id="{B5337A35-4DD4-43EF-BBC9-0FA0CC3F50D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55300" y="1700808"/>
              <a:ext cx="3024000" cy="17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占位符 11">
              <a:extLst>
                <a:ext uri="{FF2B5EF4-FFF2-40B4-BE49-F238E27FC236}">
                  <a16:creationId xmlns:a16="http://schemas.microsoft.com/office/drawing/2014/main" id="{880668F2-3066-4C93-941F-600D30361E46}"/>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09161" y="1700808"/>
              <a:ext cx="3024000" cy="17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56">
              <a:extLst>
                <a:ext uri="{FF2B5EF4-FFF2-40B4-BE49-F238E27FC236}">
                  <a16:creationId xmlns:a16="http://schemas.microsoft.com/office/drawing/2014/main" id="{BE4CAEBA-DCA1-41AF-9AD0-35BA0B3AFB42}"/>
                </a:ext>
              </a:extLst>
            </p:cNvPr>
            <p:cNvGrpSpPr>
              <a:grpSpLocks/>
            </p:cNvGrpSpPr>
            <p:nvPr/>
          </p:nvGrpSpPr>
          <p:grpSpPr bwMode="auto">
            <a:xfrm>
              <a:off x="199727" y="4223608"/>
              <a:ext cx="2698751" cy="2816703"/>
              <a:chOff x="1663" y="0"/>
              <a:chExt cx="2024294" cy="2815620"/>
            </a:xfrm>
          </p:grpSpPr>
          <p:sp>
            <p:nvSpPr>
              <p:cNvPr id="12" name="Rectangle 21">
                <a:extLst>
                  <a:ext uri="{FF2B5EF4-FFF2-40B4-BE49-F238E27FC236}">
                    <a16:creationId xmlns:a16="http://schemas.microsoft.com/office/drawing/2014/main" id="{5EE16FA9-360A-435F-BFDC-BAA9F0CFA790}"/>
                  </a:ext>
                </a:extLst>
              </p:cNvPr>
              <p:cNvSpPr>
                <a:spLocks noChangeArrowheads="1"/>
              </p:cNvSpPr>
              <p:nvPr/>
            </p:nvSpPr>
            <p:spPr bwMode="auto">
              <a:xfrm>
                <a:off x="231818" y="0"/>
                <a:ext cx="1560657" cy="52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zh-CN" altLang="en-US" sz="2000" b="1" dirty="0">
                    <a:latin typeface="微软雅黑" pitchFamily="34" charset="-122"/>
                    <a:ea typeface="微软雅黑" pitchFamily="34" charset="-122"/>
                  </a:rPr>
                  <a:t>数据融合</a:t>
                </a:r>
                <a:endParaRPr lang="en-US" sz="2000" b="1" dirty="0">
                  <a:latin typeface="微软雅黑" pitchFamily="34" charset="-122"/>
                  <a:ea typeface="微软雅黑" pitchFamily="34" charset="-122"/>
                </a:endParaRPr>
              </a:p>
            </p:txBody>
          </p:sp>
          <p:cxnSp>
            <p:nvCxnSpPr>
              <p:cNvPr id="13" name="直接连接符 58">
                <a:extLst>
                  <a:ext uri="{FF2B5EF4-FFF2-40B4-BE49-F238E27FC236}">
                    <a16:creationId xmlns:a16="http://schemas.microsoft.com/office/drawing/2014/main" id="{39CF581A-34F6-454D-BCC2-E536C25D5B78}"/>
                  </a:ext>
                </a:extLst>
              </p:cNvPr>
              <p:cNvCxnSpPr>
                <a:cxnSpLocks noChangeShapeType="1"/>
              </p:cNvCxnSpPr>
              <p:nvPr/>
            </p:nvCxnSpPr>
            <p:spPr bwMode="auto">
              <a:xfrm>
                <a:off x="544147" y="436788"/>
                <a:ext cx="935998" cy="0"/>
              </a:xfrm>
              <a:prstGeom prst="line">
                <a:avLst/>
              </a:prstGeom>
              <a:noFill/>
              <a:ln w="12700" cmpd="sng">
                <a:solidFill>
                  <a:srgbClr val="7F7F7F"/>
                </a:solidFill>
                <a:round/>
                <a:headEnd/>
                <a:tailEnd/>
              </a:ln>
              <a:extLst>
                <a:ext uri="{909E8E84-426E-40DD-AFC4-6F175D3DCCD1}">
                  <a14:hiddenFill xmlns:a14="http://schemas.microsoft.com/office/drawing/2010/main">
                    <a:noFill/>
                  </a14:hiddenFill>
                </a:ext>
              </a:extLst>
            </p:spPr>
          </p:cxnSp>
          <p:sp>
            <p:nvSpPr>
              <p:cNvPr id="14" name="TextBox 35">
                <a:extLst>
                  <a:ext uri="{FF2B5EF4-FFF2-40B4-BE49-F238E27FC236}">
                    <a16:creationId xmlns:a16="http://schemas.microsoft.com/office/drawing/2014/main" id="{1D07EF59-56E9-43FD-B8E7-91B13EFA75C7}"/>
                  </a:ext>
                </a:extLst>
              </p:cNvPr>
              <p:cNvSpPr txBox="1">
                <a:spLocks noChangeArrowheads="1"/>
              </p:cNvSpPr>
              <p:nvPr/>
            </p:nvSpPr>
            <p:spPr bwMode="auto">
              <a:xfrm>
                <a:off x="1663" y="504245"/>
                <a:ext cx="2024294" cy="23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a:lnSpc>
                    <a:spcPct val="150000"/>
                  </a:lnSpc>
                </a:pPr>
                <a:r>
                  <a:rPr lang="zh-CN" altLang="en-US" sz="1800" dirty="0">
                    <a:latin typeface="微软雅黑" pitchFamily="34" charset="-122"/>
                    <a:ea typeface="微软雅黑" pitchFamily="34" charset="-122"/>
                  </a:rPr>
                  <a:t>数据互联互通</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打破数据孤岛</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数据共享交换</a:t>
                </a:r>
                <a:endParaRPr lang="en-US" altLang="zh-CN" sz="1800" dirty="0">
                  <a:latin typeface="微软雅黑" pitchFamily="34" charset="-122"/>
                  <a:ea typeface="微软雅黑" pitchFamily="34" charset="-122"/>
                </a:endParaRPr>
              </a:p>
              <a:p>
                <a:pPr algn="ctr">
                  <a:lnSpc>
                    <a:spcPct val="150000"/>
                  </a:lnSpc>
                </a:pPr>
                <a:r>
                  <a:rPr lang="zh-CN" altLang="en-US" sz="1800" dirty="0">
                    <a:latin typeface="微软雅黑" pitchFamily="34" charset="-122"/>
                    <a:ea typeface="微软雅黑" pitchFamily="34" charset="-122"/>
                  </a:rPr>
                  <a:t>信息资源整合</a:t>
                </a:r>
                <a:endParaRPr lang="en-US" altLang="zh-CN" sz="1800" dirty="0">
                  <a:latin typeface="微软雅黑" pitchFamily="34" charset="-122"/>
                  <a:ea typeface="微软雅黑" pitchFamily="34" charset="-122"/>
                </a:endParaRPr>
              </a:p>
            </p:txBody>
          </p:sp>
        </p:grpSp>
        <p:grpSp>
          <p:nvGrpSpPr>
            <p:cNvPr id="15" name="组合 60">
              <a:extLst>
                <a:ext uri="{FF2B5EF4-FFF2-40B4-BE49-F238E27FC236}">
                  <a16:creationId xmlns:a16="http://schemas.microsoft.com/office/drawing/2014/main" id="{9C4C3829-F797-4241-81CA-9B656F44F44D}"/>
                </a:ext>
              </a:extLst>
            </p:cNvPr>
            <p:cNvGrpSpPr>
              <a:grpSpLocks/>
            </p:cNvGrpSpPr>
            <p:nvPr/>
          </p:nvGrpSpPr>
          <p:grpSpPr bwMode="auto">
            <a:xfrm>
              <a:off x="3221267" y="4223608"/>
              <a:ext cx="2698749" cy="2816703"/>
              <a:chOff x="-1" y="0"/>
              <a:chExt cx="2024294" cy="2815620"/>
            </a:xfrm>
          </p:grpSpPr>
          <p:sp>
            <p:nvSpPr>
              <p:cNvPr id="16" name="Rectangle 21">
                <a:extLst>
                  <a:ext uri="{FF2B5EF4-FFF2-40B4-BE49-F238E27FC236}">
                    <a16:creationId xmlns:a16="http://schemas.microsoft.com/office/drawing/2014/main" id="{9FC92F64-CA96-430F-BB82-EB9D50B16505}"/>
                  </a:ext>
                </a:extLst>
              </p:cNvPr>
              <p:cNvSpPr>
                <a:spLocks noChangeArrowheads="1"/>
              </p:cNvSpPr>
              <p:nvPr/>
            </p:nvSpPr>
            <p:spPr bwMode="auto">
              <a:xfrm>
                <a:off x="231818" y="0"/>
                <a:ext cx="1560657" cy="52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zh-CN" altLang="en-US" sz="2000" b="1" dirty="0">
                    <a:latin typeface="微软雅黑" pitchFamily="34" charset="-122"/>
                    <a:ea typeface="微软雅黑" pitchFamily="34" charset="-122"/>
                  </a:rPr>
                  <a:t>性能优化</a:t>
                </a:r>
                <a:endParaRPr lang="en-US" sz="2000" b="1" dirty="0">
                  <a:latin typeface="微软雅黑" pitchFamily="34" charset="-122"/>
                  <a:ea typeface="微软雅黑" pitchFamily="34" charset="-122"/>
                </a:endParaRPr>
              </a:p>
            </p:txBody>
          </p:sp>
          <p:cxnSp>
            <p:nvCxnSpPr>
              <p:cNvPr id="17" name="直接连接符 62">
                <a:extLst>
                  <a:ext uri="{FF2B5EF4-FFF2-40B4-BE49-F238E27FC236}">
                    <a16:creationId xmlns:a16="http://schemas.microsoft.com/office/drawing/2014/main" id="{4E28FB04-CBF8-4F55-AC40-E15B7131CF95}"/>
                  </a:ext>
                </a:extLst>
              </p:cNvPr>
              <p:cNvCxnSpPr>
                <a:cxnSpLocks noChangeShapeType="1"/>
              </p:cNvCxnSpPr>
              <p:nvPr/>
            </p:nvCxnSpPr>
            <p:spPr bwMode="auto">
              <a:xfrm>
                <a:off x="544147" y="436788"/>
                <a:ext cx="935998" cy="0"/>
              </a:xfrm>
              <a:prstGeom prst="line">
                <a:avLst/>
              </a:prstGeom>
              <a:noFill/>
              <a:ln w="12700" cmpd="sng">
                <a:solidFill>
                  <a:srgbClr val="7F7F7F"/>
                </a:solidFill>
                <a:round/>
                <a:headEnd/>
                <a:tailEnd/>
              </a:ln>
              <a:extLst>
                <a:ext uri="{909E8E84-426E-40DD-AFC4-6F175D3DCCD1}">
                  <a14:hiddenFill xmlns:a14="http://schemas.microsoft.com/office/drawing/2010/main">
                    <a:noFill/>
                  </a14:hiddenFill>
                </a:ext>
              </a:extLst>
            </p:spPr>
          </p:cxnSp>
          <p:sp>
            <p:nvSpPr>
              <p:cNvPr id="18" name="TextBox 35">
                <a:extLst>
                  <a:ext uri="{FF2B5EF4-FFF2-40B4-BE49-F238E27FC236}">
                    <a16:creationId xmlns:a16="http://schemas.microsoft.com/office/drawing/2014/main" id="{401612F3-0301-4723-9EBE-AF5E6B41B656}"/>
                  </a:ext>
                </a:extLst>
              </p:cNvPr>
              <p:cNvSpPr txBox="1">
                <a:spLocks noChangeArrowheads="1"/>
              </p:cNvSpPr>
              <p:nvPr/>
            </p:nvSpPr>
            <p:spPr bwMode="auto">
              <a:xfrm>
                <a:off x="-1" y="504245"/>
                <a:ext cx="2024294" cy="23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50000"/>
                  </a:lnSpc>
                </a:pPr>
                <a:r>
                  <a:rPr lang="zh-CN" altLang="en-US" sz="1800" dirty="0">
                    <a:latin typeface="微软雅黑" pitchFamily="34" charset="-122"/>
                    <a:ea typeface="微软雅黑" pitchFamily="34" charset="-122"/>
                  </a:rPr>
                  <a:t>开放系统架构</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存储计算加速</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精度指标优化</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实时分析展示</a:t>
                </a:r>
                <a:endParaRPr lang="en-US" sz="1800" dirty="0">
                  <a:latin typeface="微软雅黑" pitchFamily="34" charset="-122"/>
                  <a:ea typeface="微软雅黑" pitchFamily="34" charset="-122"/>
                </a:endParaRPr>
              </a:p>
            </p:txBody>
          </p:sp>
        </p:grpSp>
        <p:grpSp>
          <p:nvGrpSpPr>
            <p:cNvPr id="19" name="组合 64">
              <a:extLst>
                <a:ext uri="{FF2B5EF4-FFF2-40B4-BE49-F238E27FC236}">
                  <a16:creationId xmlns:a16="http://schemas.microsoft.com/office/drawing/2014/main" id="{273B69B8-9DF8-4801-9164-00BE98F1CCDC}"/>
                </a:ext>
              </a:extLst>
            </p:cNvPr>
            <p:cNvGrpSpPr>
              <a:grpSpLocks/>
            </p:cNvGrpSpPr>
            <p:nvPr/>
          </p:nvGrpSpPr>
          <p:grpSpPr bwMode="auto">
            <a:xfrm>
              <a:off x="6242807" y="4223608"/>
              <a:ext cx="2698751" cy="2816703"/>
              <a:chOff x="-2" y="0"/>
              <a:chExt cx="2024294" cy="2815622"/>
            </a:xfrm>
          </p:grpSpPr>
          <p:sp>
            <p:nvSpPr>
              <p:cNvPr id="20" name="Rectangle 21">
                <a:extLst>
                  <a:ext uri="{FF2B5EF4-FFF2-40B4-BE49-F238E27FC236}">
                    <a16:creationId xmlns:a16="http://schemas.microsoft.com/office/drawing/2014/main" id="{EE67FEE6-0A8F-4F24-8F4C-A7A7DFE03FB7}"/>
                  </a:ext>
                </a:extLst>
              </p:cNvPr>
              <p:cNvSpPr>
                <a:spLocks noChangeArrowheads="1"/>
              </p:cNvSpPr>
              <p:nvPr/>
            </p:nvSpPr>
            <p:spPr bwMode="auto">
              <a:xfrm>
                <a:off x="231818" y="0"/>
                <a:ext cx="1560657" cy="527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zh-CN" altLang="en-US" sz="2000" b="1" dirty="0">
                    <a:latin typeface="微软雅黑" pitchFamily="34" charset="-122"/>
                    <a:ea typeface="微软雅黑" pitchFamily="34" charset="-122"/>
                  </a:rPr>
                  <a:t>化繁为简</a:t>
                </a:r>
                <a:endParaRPr lang="en-US" sz="2000" b="1" dirty="0">
                  <a:latin typeface="微软雅黑" pitchFamily="34" charset="-122"/>
                  <a:ea typeface="微软雅黑" pitchFamily="34" charset="-122"/>
                </a:endParaRPr>
              </a:p>
            </p:txBody>
          </p:sp>
          <p:cxnSp>
            <p:nvCxnSpPr>
              <p:cNvPr id="21" name="直接连接符 66">
                <a:extLst>
                  <a:ext uri="{FF2B5EF4-FFF2-40B4-BE49-F238E27FC236}">
                    <a16:creationId xmlns:a16="http://schemas.microsoft.com/office/drawing/2014/main" id="{62EDDF7C-1F30-41BA-B323-55AD4B9AC028}"/>
                  </a:ext>
                </a:extLst>
              </p:cNvPr>
              <p:cNvCxnSpPr>
                <a:cxnSpLocks noChangeShapeType="1"/>
              </p:cNvCxnSpPr>
              <p:nvPr/>
            </p:nvCxnSpPr>
            <p:spPr bwMode="auto">
              <a:xfrm>
                <a:off x="544147" y="436788"/>
                <a:ext cx="935998" cy="0"/>
              </a:xfrm>
              <a:prstGeom prst="line">
                <a:avLst/>
              </a:prstGeom>
              <a:noFill/>
              <a:ln w="12700" cmpd="sng">
                <a:solidFill>
                  <a:srgbClr val="7F7F7F"/>
                </a:solidFill>
                <a:round/>
                <a:headEnd/>
                <a:tailEnd/>
              </a:ln>
              <a:extLst>
                <a:ext uri="{909E8E84-426E-40DD-AFC4-6F175D3DCCD1}">
                  <a14:hiddenFill xmlns:a14="http://schemas.microsoft.com/office/drawing/2010/main">
                    <a:noFill/>
                  </a14:hiddenFill>
                </a:ext>
              </a:extLst>
            </p:spPr>
          </p:cxnSp>
          <p:sp>
            <p:nvSpPr>
              <p:cNvPr id="22" name="TextBox 35">
                <a:extLst>
                  <a:ext uri="{FF2B5EF4-FFF2-40B4-BE49-F238E27FC236}">
                    <a16:creationId xmlns:a16="http://schemas.microsoft.com/office/drawing/2014/main" id="{92902E6C-D82A-42EB-AF41-CBE7C6D435E3}"/>
                  </a:ext>
                </a:extLst>
              </p:cNvPr>
              <p:cNvSpPr txBox="1">
                <a:spLocks noChangeArrowheads="1"/>
              </p:cNvSpPr>
              <p:nvPr/>
            </p:nvSpPr>
            <p:spPr bwMode="auto">
              <a:xfrm>
                <a:off x="-2" y="504245"/>
                <a:ext cx="2024294" cy="231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50000"/>
                  </a:lnSpc>
                </a:pPr>
                <a:r>
                  <a:rPr lang="zh-CN" altLang="en-US" sz="1800" dirty="0">
                    <a:latin typeface="微软雅黑" pitchFamily="34" charset="-122"/>
                    <a:ea typeface="微软雅黑" pitchFamily="34" charset="-122"/>
                  </a:rPr>
                  <a:t>分析挖掘服务</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快速构建模型</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流程整合打包</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简化运行管理</a:t>
                </a:r>
                <a:endParaRPr lang="en-US" sz="1800" dirty="0">
                  <a:latin typeface="微软雅黑" pitchFamily="34" charset="-122"/>
                  <a:ea typeface="微软雅黑" pitchFamily="34" charset="-122"/>
                </a:endParaRPr>
              </a:p>
            </p:txBody>
          </p:sp>
        </p:grpSp>
        <p:grpSp>
          <p:nvGrpSpPr>
            <p:cNvPr id="23" name="组合 68">
              <a:extLst>
                <a:ext uri="{FF2B5EF4-FFF2-40B4-BE49-F238E27FC236}">
                  <a16:creationId xmlns:a16="http://schemas.microsoft.com/office/drawing/2014/main" id="{08D18DD5-E1A7-42C6-8B96-F7732866152E}"/>
                </a:ext>
              </a:extLst>
            </p:cNvPr>
            <p:cNvGrpSpPr>
              <a:grpSpLocks/>
            </p:cNvGrpSpPr>
            <p:nvPr/>
          </p:nvGrpSpPr>
          <p:grpSpPr bwMode="auto">
            <a:xfrm>
              <a:off x="9317926" y="4223608"/>
              <a:ext cx="2698749" cy="2816703"/>
              <a:chOff x="40186" y="0"/>
              <a:chExt cx="2024294" cy="2815620"/>
            </a:xfrm>
          </p:grpSpPr>
          <p:sp>
            <p:nvSpPr>
              <p:cNvPr id="24" name="Rectangle 21">
                <a:extLst>
                  <a:ext uri="{FF2B5EF4-FFF2-40B4-BE49-F238E27FC236}">
                    <a16:creationId xmlns:a16="http://schemas.microsoft.com/office/drawing/2014/main" id="{5A64968C-4340-4B95-A286-B2820E9454CE}"/>
                  </a:ext>
                </a:extLst>
              </p:cNvPr>
              <p:cNvSpPr>
                <a:spLocks noChangeArrowheads="1"/>
              </p:cNvSpPr>
              <p:nvPr/>
            </p:nvSpPr>
            <p:spPr bwMode="auto">
              <a:xfrm>
                <a:off x="231818" y="0"/>
                <a:ext cx="1560657" cy="52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zh-CN" altLang="en-US" sz="2000" b="1" dirty="0">
                    <a:latin typeface="微软雅黑" pitchFamily="34" charset="-122"/>
                    <a:ea typeface="微软雅黑" pitchFamily="34" charset="-122"/>
                  </a:rPr>
                  <a:t>模式创新</a:t>
                </a:r>
                <a:endParaRPr lang="en-US" sz="2000" b="1" dirty="0">
                  <a:latin typeface="微软雅黑" pitchFamily="34" charset="-122"/>
                  <a:ea typeface="微软雅黑" pitchFamily="34" charset="-122"/>
                </a:endParaRPr>
              </a:p>
            </p:txBody>
          </p:sp>
          <p:cxnSp>
            <p:nvCxnSpPr>
              <p:cNvPr id="25" name="直接连接符 70">
                <a:extLst>
                  <a:ext uri="{FF2B5EF4-FFF2-40B4-BE49-F238E27FC236}">
                    <a16:creationId xmlns:a16="http://schemas.microsoft.com/office/drawing/2014/main" id="{56B8E237-C45F-41CA-8723-8AABA4B81C5F}"/>
                  </a:ext>
                </a:extLst>
              </p:cNvPr>
              <p:cNvCxnSpPr>
                <a:cxnSpLocks noChangeShapeType="1"/>
              </p:cNvCxnSpPr>
              <p:nvPr/>
            </p:nvCxnSpPr>
            <p:spPr bwMode="auto">
              <a:xfrm>
                <a:off x="544147" y="436788"/>
                <a:ext cx="935998" cy="0"/>
              </a:xfrm>
              <a:prstGeom prst="line">
                <a:avLst/>
              </a:prstGeom>
              <a:noFill/>
              <a:ln w="12700" cmpd="sng">
                <a:solidFill>
                  <a:srgbClr val="7F7F7F"/>
                </a:solidFill>
                <a:round/>
                <a:headEnd/>
                <a:tailEnd/>
              </a:ln>
              <a:extLst>
                <a:ext uri="{909E8E84-426E-40DD-AFC4-6F175D3DCCD1}">
                  <a14:hiddenFill xmlns:a14="http://schemas.microsoft.com/office/drawing/2010/main">
                    <a:noFill/>
                  </a14:hiddenFill>
                </a:ext>
              </a:extLst>
            </p:spPr>
          </p:cxnSp>
          <p:sp>
            <p:nvSpPr>
              <p:cNvPr id="26" name="TextBox 35">
                <a:extLst>
                  <a:ext uri="{FF2B5EF4-FFF2-40B4-BE49-F238E27FC236}">
                    <a16:creationId xmlns:a16="http://schemas.microsoft.com/office/drawing/2014/main" id="{6AE29BDB-5D2B-495C-A339-267FB4594E3F}"/>
                  </a:ext>
                </a:extLst>
              </p:cNvPr>
              <p:cNvSpPr txBox="1">
                <a:spLocks noChangeArrowheads="1"/>
              </p:cNvSpPr>
              <p:nvPr/>
            </p:nvSpPr>
            <p:spPr bwMode="auto">
              <a:xfrm>
                <a:off x="40186" y="504245"/>
                <a:ext cx="2024294" cy="23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50000"/>
                  </a:lnSpc>
                </a:pPr>
                <a:r>
                  <a:rPr lang="zh-CN" altLang="en-US" sz="1800" dirty="0">
                    <a:latin typeface="微软雅黑" pitchFamily="34" charset="-122"/>
                    <a:ea typeface="微软雅黑" pitchFamily="34" charset="-122"/>
                  </a:rPr>
                  <a:t>拓展数据价值</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发现全新规律</a:t>
                </a:r>
                <a:endParaRPr lang="en-US" altLang="zh-CN" sz="1800" dirty="0">
                  <a:latin typeface="微软雅黑" pitchFamily="34" charset="-122"/>
                  <a:ea typeface="微软雅黑" pitchFamily="34" charset="-122"/>
                </a:endParaRPr>
              </a:p>
              <a:p>
                <a:pPr algn="ctr" eaLnBrk="1" hangingPunct="1">
                  <a:lnSpc>
                    <a:spcPct val="150000"/>
                  </a:lnSpc>
                </a:pPr>
                <a:r>
                  <a:rPr lang="zh-CN" altLang="en-US" sz="1800" dirty="0">
                    <a:latin typeface="微软雅黑" pitchFamily="34" charset="-122"/>
                    <a:ea typeface="微软雅黑" pitchFamily="34" charset="-122"/>
                  </a:rPr>
                  <a:t>构建知识体系</a:t>
                </a:r>
                <a:endParaRPr lang="en-US" altLang="zh-CN" sz="1800" dirty="0">
                  <a:latin typeface="微软雅黑" pitchFamily="34" charset="-122"/>
                  <a:ea typeface="微软雅黑" pitchFamily="34" charset="-122"/>
                </a:endParaRPr>
              </a:p>
              <a:p>
                <a:pPr algn="ctr">
                  <a:lnSpc>
                    <a:spcPct val="150000"/>
                  </a:lnSpc>
                </a:pPr>
                <a:r>
                  <a:rPr lang="zh-CN" altLang="en-US" sz="1800" dirty="0">
                    <a:latin typeface="微软雅黑" pitchFamily="34" charset="-122"/>
                    <a:ea typeface="微软雅黑" pitchFamily="34" charset="-122"/>
                  </a:rPr>
                  <a:t>创新商业模式</a:t>
                </a:r>
                <a:endParaRPr lang="en-US" altLang="zh-CN" sz="1800" dirty="0">
                  <a:latin typeface="微软雅黑" pitchFamily="34" charset="-122"/>
                  <a:ea typeface="微软雅黑" pitchFamily="34" charset="-122"/>
                </a:endParaRPr>
              </a:p>
            </p:txBody>
          </p:sp>
        </p:grpSp>
      </p:grpSp>
    </p:spTree>
    <p:extLst>
      <p:ext uri="{BB962C8B-B14F-4D97-AF65-F5344CB8AC3E}">
        <p14:creationId xmlns:p14="http://schemas.microsoft.com/office/powerpoint/2010/main" val="33945446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0FD77D0-42F6-43AD-87CC-1B6C8B676459}"/>
              </a:ext>
            </a:extLst>
          </p:cNvPr>
          <p:cNvSpPr>
            <a:spLocks noGrp="1"/>
          </p:cNvSpPr>
          <p:nvPr>
            <p:ph type="body" sz="quarter" idx="13"/>
          </p:nvPr>
        </p:nvSpPr>
        <p:spPr/>
        <p:txBody>
          <a:bodyPr/>
          <a:lstStyle/>
          <a:p>
            <a:r>
              <a:rPr lang="zh-CN" altLang="en-US" dirty="0"/>
              <a:t>项目数据</a:t>
            </a:r>
          </a:p>
        </p:txBody>
      </p:sp>
      <p:graphicFrame>
        <p:nvGraphicFramePr>
          <p:cNvPr id="3" name="图示 5">
            <a:extLst>
              <a:ext uri="{FF2B5EF4-FFF2-40B4-BE49-F238E27FC236}">
                <a16:creationId xmlns:a16="http://schemas.microsoft.com/office/drawing/2014/main" id="{298B4BC5-7CE6-45B3-8EDC-5FA7C71107FF}"/>
              </a:ext>
            </a:extLst>
          </p:cNvPr>
          <p:cNvGraphicFramePr/>
          <p:nvPr>
            <p:extLst/>
          </p:nvPr>
        </p:nvGraphicFramePr>
        <p:xfrm>
          <a:off x="143508" y="789552"/>
          <a:ext cx="8856984" cy="41044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625942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2888F34-0DD3-420F-B372-5004DFF5382B}"/>
              </a:ext>
            </a:extLst>
          </p:cNvPr>
          <p:cNvSpPr>
            <a:spLocks noGrp="1"/>
          </p:cNvSpPr>
          <p:nvPr>
            <p:ph type="body" sz="quarter" idx="13"/>
          </p:nvPr>
        </p:nvSpPr>
        <p:spPr/>
        <p:txBody>
          <a:bodyPr/>
          <a:lstStyle/>
          <a:p>
            <a:r>
              <a:rPr lang="zh-CN" altLang="en-US" dirty="0"/>
              <a:t>数据专题</a:t>
            </a:r>
          </a:p>
        </p:txBody>
      </p:sp>
      <p:pic>
        <p:nvPicPr>
          <p:cNvPr id="3" name="Picture 2">
            <a:extLst>
              <a:ext uri="{FF2B5EF4-FFF2-40B4-BE49-F238E27FC236}">
                <a16:creationId xmlns:a16="http://schemas.microsoft.com/office/drawing/2014/main" id="{DA1F3A8A-6302-4101-AD73-18EB4E6C6C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02" y="735546"/>
            <a:ext cx="8586954" cy="408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a:extLst>
              <a:ext uri="{FF2B5EF4-FFF2-40B4-BE49-F238E27FC236}">
                <a16:creationId xmlns:a16="http://schemas.microsoft.com/office/drawing/2014/main" id="{3FC1C3EF-B452-4BB8-96E5-9A2013CA01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556" y="3111810"/>
            <a:ext cx="7614846" cy="1751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3370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228EFAD-0017-4584-AF14-E948A0B41326}"/>
              </a:ext>
            </a:extLst>
          </p:cNvPr>
          <p:cNvSpPr>
            <a:spLocks noGrp="1"/>
          </p:cNvSpPr>
          <p:nvPr>
            <p:ph type="body" sz="quarter" idx="13"/>
          </p:nvPr>
        </p:nvSpPr>
        <p:spPr/>
        <p:txBody>
          <a:bodyPr/>
          <a:lstStyle/>
          <a:p>
            <a:r>
              <a:rPr lang="zh-CN" altLang="en-US" dirty="0"/>
              <a:t>土壤数据</a:t>
            </a:r>
          </a:p>
        </p:txBody>
      </p:sp>
      <p:graphicFrame>
        <p:nvGraphicFramePr>
          <p:cNvPr id="3" name="表格 5">
            <a:extLst>
              <a:ext uri="{FF2B5EF4-FFF2-40B4-BE49-F238E27FC236}">
                <a16:creationId xmlns:a16="http://schemas.microsoft.com/office/drawing/2014/main" id="{8815AB5E-6075-4D26-B32D-4D418FC1070A}"/>
              </a:ext>
            </a:extLst>
          </p:cNvPr>
          <p:cNvGraphicFramePr>
            <a:graphicFrameLocks noGrp="1"/>
          </p:cNvGraphicFramePr>
          <p:nvPr>
            <p:extLst/>
          </p:nvPr>
        </p:nvGraphicFramePr>
        <p:xfrm>
          <a:off x="305526" y="735547"/>
          <a:ext cx="3078342" cy="1620180"/>
        </p:xfrm>
        <a:graphic>
          <a:graphicData uri="http://schemas.openxmlformats.org/drawingml/2006/table">
            <a:tbl>
              <a:tblPr>
                <a:tableStyleId>{BC89EF96-8CEA-46FF-86C4-4CE0E7609802}</a:tableStyleId>
              </a:tblPr>
              <a:tblGrid>
                <a:gridCol w="918102">
                  <a:extLst>
                    <a:ext uri="{9D8B030D-6E8A-4147-A177-3AD203B41FA5}">
                      <a16:colId xmlns:a16="http://schemas.microsoft.com/office/drawing/2014/main" val="20000"/>
                    </a:ext>
                  </a:extLst>
                </a:gridCol>
                <a:gridCol w="2160240">
                  <a:extLst>
                    <a:ext uri="{9D8B030D-6E8A-4147-A177-3AD203B41FA5}">
                      <a16:colId xmlns:a16="http://schemas.microsoft.com/office/drawing/2014/main" val="20001"/>
                    </a:ext>
                  </a:extLst>
                </a:gridCol>
              </a:tblGrid>
              <a:tr h="321070">
                <a:tc>
                  <a:txBody>
                    <a:bodyPr/>
                    <a:lstStyle/>
                    <a:p>
                      <a:pPr algn="l" rtl="0" fontAlgn="ctr"/>
                      <a:r>
                        <a:rPr lang="zh-CN" altLang="en-US" sz="1200" u="none" strike="noStrike" cap="none" spc="0" dirty="0">
                          <a:ln w="1905"/>
                          <a:effectLst/>
                        </a:rPr>
                        <a:t>全部采集</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完成</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0"/>
                  </a:ext>
                </a:extLst>
              </a:tr>
              <a:tr h="321070">
                <a:tc>
                  <a:txBody>
                    <a:bodyPr/>
                    <a:lstStyle/>
                    <a:p>
                      <a:pPr algn="l" rtl="0" fontAlgn="ctr"/>
                      <a:r>
                        <a:rPr lang="zh-CN" altLang="en-US" sz="1200" u="none" strike="noStrike" cap="none" spc="0" dirty="0">
                          <a:ln w="1905"/>
                          <a:effectLst/>
                        </a:rPr>
                        <a:t>采集频度</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zh-CN" sz="1200" u="none" strike="noStrike" kern="1200" cap="none" spc="0" dirty="0">
                          <a:ln w="1905"/>
                          <a:effectLst/>
                        </a:rPr>
                        <a:t>一次性采集</a:t>
                      </a:r>
                      <a:endParaRPr lang="zh-CN" altLang="en-US" sz="1200" b="0" i="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1"/>
                  </a:ext>
                </a:extLst>
              </a:tr>
              <a:tr h="335900">
                <a:tc>
                  <a:txBody>
                    <a:bodyPr/>
                    <a:lstStyle/>
                    <a:p>
                      <a:pPr algn="l" rtl="0" fontAlgn="ctr"/>
                      <a:r>
                        <a:rPr lang="zh-CN" altLang="en-US" sz="1200" u="none" strike="noStrike" kern="1200" cap="none" spc="0" dirty="0">
                          <a:ln w="1905"/>
                          <a:effectLst/>
                        </a:rPr>
                        <a:t>时间范围</a:t>
                      </a:r>
                      <a:endParaRPr lang="zh-CN" altLang="en-US" sz="1200" b="0" i="0" u="none" strike="noStrike" kern="1200" cap="none" spc="0" dirty="0">
                        <a:ln w="1905"/>
                        <a:solidFill>
                          <a:schemeClr val="tx1"/>
                        </a:solidFill>
                        <a:effectLst/>
                        <a:latin typeface="+mn-ea"/>
                        <a:ea typeface="+mn-ea"/>
                        <a:cs typeface="+mn-cs"/>
                      </a:endParaRPr>
                    </a:p>
                  </a:txBody>
                  <a:tcPr marL="7144" marR="7144" marT="7144" marB="0" anchor="ctr"/>
                </a:tc>
                <a:tc>
                  <a:txBody>
                    <a:bodyPr/>
                    <a:lstStyle/>
                    <a:p>
                      <a:pPr algn="l" rtl="0" fontAlgn="ctr"/>
                      <a:r>
                        <a:rPr lang="en-US" altLang="zh-CN" sz="1200" u="none" strike="noStrike" kern="1200" cap="none" spc="0" dirty="0">
                          <a:ln w="1905"/>
                          <a:effectLst/>
                        </a:rPr>
                        <a:t>1979</a:t>
                      </a:r>
                      <a:r>
                        <a:rPr lang="zh-CN" altLang="zh-CN" sz="1200" u="none" strike="noStrike" kern="1200" cap="none" spc="0" dirty="0">
                          <a:ln w="1905"/>
                          <a:effectLst/>
                        </a:rPr>
                        <a:t>年</a:t>
                      </a:r>
                      <a:r>
                        <a:rPr lang="en-US" altLang="zh-CN" sz="1200" u="none" strike="noStrike" kern="1200" cap="none" spc="0" dirty="0">
                          <a:ln w="1905"/>
                          <a:effectLst/>
                        </a:rPr>
                        <a:t>-1985</a:t>
                      </a:r>
                      <a:r>
                        <a:rPr lang="zh-CN" altLang="zh-CN" sz="1200" u="none" strike="noStrike" kern="1200" cap="none" spc="0" dirty="0">
                          <a:ln w="1905"/>
                          <a:effectLst/>
                        </a:rPr>
                        <a:t>年土壤普查</a:t>
                      </a:r>
                      <a:endParaRPr lang="en-US" altLang="zh-CN" sz="1200" b="0" i="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2"/>
                  </a:ext>
                </a:extLst>
              </a:tr>
              <a:tr h="321070">
                <a:tc>
                  <a:txBody>
                    <a:bodyPr/>
                    <a:lstStyle/>
                    <a:p>
                      <a:pPr algn="l" rtl="0" fontAlgn="ctr"/>
                      <a:r>
                        <a:rPr lang="zh-CN" altLang="en-US" sz="1200" u="none" strike="noStrike" cap="none" spc="0" dirty="0">
                          <a:ln w="1905"/>
                          <a:effectLst/>
                        </a:rPr>
                        <a:t>空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r>
                        <a:rPr lang="zh-CN" altLang="zh-CN" sz="1200" u="none" strike="noStrike" kern="1200" cap="none" spc="0" dirty="0">
                          <a:ln w="1905"/>
                          <a:effectLst/>
                        </a:rPr>
                        <a:t>全国省</a:t>
                      </a:r>
                      <a:r>
                        <a:rPr lang="en-US" altLang="zh-CN" sz="1200" u="none" strike="noStrike" kern="1200" cap="none" spc="0" dirty="0">
                          <a:ln w="1905"/>
                          <a:effectLst/>
                        </a:rPr>
                        <a:t>/</a:t>
                      </a:r>
                      <a:r>
                        <a:rPr lang="zh-CN" altLang="zh-CN" sz="1200" u="none" strike="noStrike" kern="1200" cap="none" spc="0" dirty="0">
                          <a:ln w="1905"/>
                          <a:effectLst/>
                        </a:rPr>
                        <a:t>市、村</a:t>
                      </a:r>
                      <a:endParaRPr lang="zh-CN" altLang="en-US" sz="1200" b="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3"/>
                  </a:ext>
                </a:extLst>
              </a:tr>
              <a:tr h="321070">
                <a:tc>
                  <a:txBody>
                    <a:bodyPr/>
                    <a:lstStyle/>
                    <a:p>
                      <a:pPr algn="l" rtl="0" fontAlgn="ctr"/>
                      <a:r>
                        <a:rPr lang="zh-CN" altLang="en-US" sz="1200" u="none" strike="noStrike" cap="none" spc="0" dirty="0">
                          <a:ln w="1905"/>
                          <a:effectLst/>
                        </a:rPr>
                        <a:t>当前数据量</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en-US" altLang="zh-CN" sz="1400" kern="1200" dirty="0">
                          <a:effectLst/>
                        </a:rPr>
                        <a:t>50</a:t>
                      </a:r>
                      <a:r>
                        <a:rPr lang="zh-CN" altLang="zh-CN" sz="1400" kern="1200" dirty="0">
                          <a:effectLst/>
                        </a:rPr>
                        <a:t>万条</a:t>
                      </a:r>
                      <a:r>
                        <a:rPr lang="zh-CN" altLang="en-US" sz="1400" kern="1200" dirty="0">
                          <a:effectLst/>
                        </a:rPr>
                        <a:t>，</a:t>
                      </a:r>
                      <a:r>
                        <a:rPr lang="en-US" altLang="zh-CN" sz="1400" kern="1200" dirty="0">
                          <a:effectLst/>
                        </a:rPr>
                        <a:t>0.4TB</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4"/>
                  </a:ext>
                </a:extLst>
              </a:tr>
            </a:tbl>
          </a:graphicData>
        </a:graphic>
      </p:graphicFrame>
      <p:pic>
        <p:nvPicPr>
          <p:cNvPr id="4" name="Picture 2">
            <a:extLst>
              <a:ext uri="{FF2B5EF4-FFF2-40B4-BE49-F238E27FC236}">
                <a16:creationId xmlns:a16="http://schemas.microsoft.com/office/drawing/2014/main" id="{C710829F-F426-4AF5-A546-5DF2CF6992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119" y="2474983"/>
            <a:ext cx="3801260" cy="2527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80B1753A-4C06-49B5-ABD1-1334C519E90B}"/>
              </a:ext>
            </a:extLst>
          </p:cNvPr>
          <p:cNvSpPr txBox="1"/>
          <p:nvPr/>
        </p:nvSpPr>
        <p:spPr>
          <a:xfrm>
            <a:off x="629562" y="2474983"/>
            <a:ext cx="1782198" cy="313932"/>
          </a:xfrm>
          <a:prstGeom prst="rect">
            <a:avLst/>
          </a:prstGeom>
          <a:noFill/>
        </p:spPr>
        <p:txBody>
          <a:bodyPr wrap="square" rtlCol="0">
            <a:spAutoFit/>
          </a:bodyPr>
          <a:lstStyle/>
          <a:p>
            <a:pPr>
              <a:lnSpc>
                <a:spcPct val="120000"/>
              </a:lnSpc>
            </a:pPr>
            <a:r>
              <a:rPr lang="zh-CN" altLang="en-US" sz="1200" dirty="0">
                <a:solidFill>
                  <a:srgbClr val="C00000"/>
                </a:solidFill>
              </a:rPr>
              <a:t>全国土地剖面数据</a:t>
            </a:r>
          </a:p>
        </p:txBody>
      </p:sp>
      <p:pic>
        <p:nvPicPr>
          <p:cNvPr id="6" name="Picture 3">
            <a:extLst>
              <a:ext uri="{FF2B5EF4-FFF2-40B4-BE49-F238E27FC236}">
                <a16:creationId xmlns:a16="http://schemas.microsoft.com/office/drawing/2014/main" id="{C9917E17-0700-4CDB-9519-B10ED77F74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2741" y="632346"/>
            <a:ext cx="4104456" cy="3730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a:extLst>
              <a:ext uri="{FF2B5EF4-FFF2-40B4-BE49-F238E27FC236}">
                <a16:creationId xmlns:a16="http://schemas.microsoft.com/office/drawing/2014/main" id="{5195DCB0-221E-42CB-94C1-E29D65028D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1165" y="618140"/>
            <a:ext cx="1836204" cy="418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a:extLst>
              <a:ext uri="{FF2B5EF4-FFF2-40B4-BE49-F238E27FC236}">
                <a16:creationId xmlns:a16="http://schemas.microsoft.com/office/drawing/2014/main" id="{3285ED62-E8B6-4C69-927F-F3B9D6D51E56}"/>
              </a:ext>
            </a:extLst>
          </p:cNvPr>
          <p:cNvSpPr txBox="1"/>
          <p:nvPr/>
        </p:nvSpPr>
        <p:spPr>
          <a:xfrm>
            <a:off x="5112060" y="722078"/>
            <a:ext cx="1782198" cy="313932"/>
          </a:xfrm>
          <a:prstGeom prst="rect">
            <a:avLst/>
          </a:prstGeom>
          <a:noFill/>
        </p:spPr>
        <p:txBody>
          <a:bodyPr wrap="square" rtlCol="0">
            <a:spAutoFit/>
          </a:bodyPr>
          <a:lstStyle/>
          <a:p>
            <a:pPr>
              <a:lnSpc>
                <a:spcPct val="120000"/>
              </a:lnSpc>
            </a:pPr>
            <a:r>
              <a:rPr lang="zh-CN" altLang="en-US" sz="1200" dirty="0">
                <a:solidFill>
                  <a:srgbClr val="C00000"/>
                </a:solidFill>
              </a:rPr>
              <a:t>剖面数据景观展示</a:t>
            </a:r>
          </a:p>
        </p:txBody>
      </p:sp>
      <p:pic>
        <p:nvPicPr>
          <p:cNvPr id="9" name="Picture 2">
            <a:extLst>
              <a:ext uri="{FF2B5EF4-FFF2-40B4-BE49-F238E27FC236}">
                <a16:creationId xmlns:a16="http://schemas.microsoft.com/office/drawing/2014/main" id="{8CF32237-1C13-4297-B2FD-299FF0D69D8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7393" y="1282193"/>
            <a:ext cx="6702758" cy="3461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a:extLst>
              <a:ext uri="{FF2B5EF4-FFF2-40B4-BE49-F238E27FC236}">
                <a16:creationId xmlns:a16="http://schemas.microsoft.com/office/drawing/2014/main" id="{F3BD8D0A-6AB7-456C-861E-0FBCB9BD83E2}"/>
              </a:ext>
            </a:extLst>
          </p:cNvPr>
          <p:cNvSpPr txBox="1"/>
          <p:nvPr/>
        </p:nvSpPr>
        <p:spPr>
          <a:xfrm>
            <a:off x="3208279" y="1603417"/>
            <a:ext cx="2389835" cy="313932"/>
          </a:xfrm>
          <a:prstGeom prst="rect">
            <a:avLst/>
          </a:prstGeom>
          <a:noFill/>
        </p:spPr>
        <p:txBody>
          <a:bodyPr wrap="square" rtlCol="0">
            <a:spAutoFit/>
          </a:bodyPr>
          <a:lstStyle/>
          <a:p>
            <a:pPr>
              <a:lnSpc>
                <a:spcPct val="120000"/>
              </a:lnSpc>
            </a:pPr>
            <a:r>
              <a:rPr lang="zh-CN" altLang="en-US" sz="1200" dirty="0">
                <a:solidFill>
                  <a:srgbClr val="C00000"/>
                </a:solidFill>
              </a:rPr>
              <a:t>土钢分布展示</a:t>
            </a:r>
            <a:r>
              <a:rPr lang="en-US" altLang="zh-CN" sz="1200" dirty="0">
                <a:solidFill>
                  <a:srgbClr val="C00000"/>
                </a:solidFill>
              </a:rPr>
              <a:t>——</a:t>
            </a:r>
            <a:r>
              <a:rPr lang="zh-CN" altLang="en-US" sz="1200" dirty="0">
                <a:solidFill>
                  <a:srgbClr val="C00000"/>
                </a:solidFill>
              </a:rPr>
              <a:t>初育土</a:t>
            </a:r>
          </a:p>
        </p:txBody>
      </p:sp>
    </p:spTree>
    <p:extLst>
      <p:ext uri="{BB962C8B-B14F-4D97-AF65-F5344CB8AC3E}">
        <p14:creationId xmlns:p14="http://schemas.microsoft.com/office/powerpoint/2010/main" val="176433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ppt_x"/>
                                          </p:val>
                                        </p:tav>
                                        <p:tav tm="100000">
                                          <p:val>
                                            <p:strVal val="#ppt_x"/>
                                          </p:val>
                                        </p:tav>
                                      </p:tavLst>
                                    </p:anim>
                                    <p:anim calcmode="lin" valueType="num">
                                      <p:cBhvr additive="base">
                                        <p:cTn id="4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1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6AB5374-561B-431F-8775-3058A8B50D94}"/>
              </a:ext>
            </a:extLst>
          </p:cNvPr>
          <p:cNvSpPr>
            <a:spLocks noGrp="1"/>
          </p:cNvSpPr>
          <p:nvPr>
            <p:ph type="body" sz="quarter" idx="13"/>
          </p:nvPr>
        </p:nvSpPr>
        <p:spPr/>
        <p:txBody>
          <a:bodyPr/>
          <a:lstStyle/>
          <a:p>
            <a:r>
              <a:rPr lang="zh-CN" altLang="en-US" dirty="0"/>
              <a:t>二调数据</a:t>
            </a:r>
          </a:p>
        </p:txBody>
      </p:sp>
      <p:graphicFrame>
        <p:nvGraphicFramePr>
          <p:cNvPr id="3" name="表格 5">
            <a:extLst>
              <a:ext uri="{FF2B5EF4-FFF2-40B4-BE49-F238E27FC236}">
                <a16:creationId xmlns:a16="http://schemas.microsoft.com/office/drawing/2014/main" id="{B5D06B8C-9CCB-4CBF-B153-857623B2DB42}"/>
              </a:ext>
            </a:extLst>
          </p:cNvPr>
          <p:cNvGraphicFramePr>
            <a:graphicFrameLocks noGrp="1"/>
          </p:cNvGraphicFramePr>
          <p:nvPr>
            <p:extLst/>
          </p:nvPr>
        </p:nvGraphicFramePr>
        <p:xfrm>
          <a:off x="359532" y="735546"/>
          <a:ext cx="3024336" cy="830104"/>
        </p:xfrm>
        <a:graphic>
          <a:graphicData uri="http://schemas.openxmlformats.org/drawingml/2006/table">
            <a:tbl>
              <a:tblPr>
                <a:tableStyleId>{BC89EF96-8CEA-46FF-86C4-4CE0E7609802}</a:tableStyleId>
              </a:tblPr>
              <a:tblGrid>
                <a:gridCol w="1014710">
                  <a:extLst>
                    <a:ext uri="{9D8B030D-6E8A-4147-A177-3AD203B41FA5}">
                      <a16:colId xmlns:a16="http://schemas.microsoft.com/office/drawing/2014/main" val="20000"/>
                    </a:ext>
                  </a:extLst>
                </a:gridCol>
                <a:gridCol w="2009626">
                  <a:extLst>
                    <a:ext uri="{9D8B030D-6E8A-4147-A177-3AD203B41FA5}">
                      <a16:colId xmlns:a16="http://schemas.microsoft.com/office/drawing/2014/main" val="20001"/>
                    </a:ext>
                  </a:extLst>
                </a:gridCol>
              </a:tblGrid>
              <a:tr h="830104">
                <a:tc>
                  <a:txBody>
                    <a:bodyPr/>
                    <a:lstStyle/>
                    <a:p>
                      <a:pPr algn="l" rtl="0" fontAlgn="ctr">
                        <a:lnSpc>
                          <a:spcPct val="150000"/>
                        </a:lnSpc>
                      </a:pPr>
                      <a:r>
                        <a:rPr lang="zh-CN" altLang="en-US" sz="1200" u="none" strike="noStrike" cap="none" spc="0" dirty="0">
                          <a:ln w="1905"/>
                          <a:effectLst/>
                        </a:rPr>
                        <a:t>当前数据量</a:t>
                      </a:r>
                      <a:endParaRPr lang="zh-CN" altLang="en-US" sz="1200" b="0" i="0" u="none" strike="noStrike" cap="none" spc="0" dirty="0">
                        <a:ln w="1905"/>
                        <a:solidFill>
                          <a:schemeClr val="tx1"/>
                        </a:solidFill>
                        <a:effectLst/>
                        <a:latin typeface="微软雅黑" pitchFamily="34" charset="-122"/>
                        <a:ea typeface="微软雅黑" pitchFamily="34" charset="-122"/>
                      </a:endParaRPr>
                    </a:p>
                  </a:txBody>
                  <a:tcPr marL="7144" marR="7144" marT="7144" marB="0" anchor="ctr"/>
                </a:tc>
                <a:tc>
                  <a:txBody>
                    <a:bodyPr/>
                    <a:lstStyle/>
                    <a:p>
                      <a:pPr marL="0" algn="l" defTabSz="914400" rtl="0" eaLnBrk="1" fontAlgn="ctr" latinLnBrk="0" hangingPunct="1">
                        <a:lnSpc>
                          <a:spcPct val="150000"/>
                        </a:lnSpc>
                      </a:pPr>
                      <a:r>
                        <a:rPr lang="x-none" altLang="zh-CN" sz="1200" u="none" strike="noStrike" kern="1200" cap="none" spc="0" dirty="0">
                          <a:ln w="1905"/>
                          <a:effectLst/>
                        </a:rPr>
                        <a:t>9000</a:t>
                      </a:r>
                      <a:r>
                        <a:rPr lang="zh-CN" altLang="zh-CN" sz="1200" u="none" strike="noStrike" kern="1200" cap="none" spc="0" dirty="0">
                          <a:ln w="1905"/>
                          <a:effectLst/>
                        </a:rPr>
                        <a:t>万</a:t>
                      </a:r>
                      <a:r>
                        <a:rPr lang="zh-CN" altLang="en-US" sz="1200" u="none" strike="noStrike" kern="1200" cap="none" spc="0" dirty="0">
                          <a:ln w="1905"/>
                          <a:effectLst/>
                        </a:rPr>
                        <a:t>条</a:t>
                      </a:r>
                      <a:endParaRPr lang="en-US" altLang="zh-CN" sz="1200" u="none" strike="noStrike" kern="1200" cap="none" spc="0" dirty="0">
                        <a:ln w="1905"/>
                        <a:effectLst/>
                      </a:endParaRPr>
                    </a:p>
                    <a:p>
                      <a:pPr marL="0" algn="l" defTabSz="914400" rtl="0" eaLnBrk="1" fontAlgn="ctr" latinLnBrk="0" hangingPunct="1">
                        <a:lnSpc>
                          <a:spcPct val="150000"/>
                        </a:lnSpc>
                      </a:pPr>
                      <a:r>
                        <a:rPr lang="en-US" altLang="zh-CN" sz="1200" u="none" strike="noStrike" kern="1200" cap="none" spc="0" dirty="0">
                          <a:ln w="1905"/>
                          <a:effectLst/>
                        </a:rPr>
                        <a:t>1.2</a:t>
                      </a:r>
                      <a:r>
                        <a:rPr lang="x-none" altLang="zh-CN" sz="1200" u="none" strike="noStrike" kern="1200" cap="none" spc="0" dirty="0">
                          <a:ln w="1905"/>
                          <a:effectLst/>
                        </a:rPr>
                        <a:t>TB</a:t>
                      </a:r>
                      <a:r>
                        <a:rPr lang="zh-CN" altLang="en-US" sz="1200" u="none" strike="noStrike" kern="1200" cap="none" spc="0" dirty="0">
                          <a:ln w="1905"/>
                          <a:effectLst/>
                        </a:rPr>
                        <a:t>结构化数据</a:t>
                      </a:r>
                      <a:endParaRPr lang="en-US" altLang="zh-CN" sz="1200" u="none" strike="noStrike" kern="1200" cap="none" spc="0" dirty="0">
                        <a:ln w="1905"/>
                        <a:effectLst/>
                      </a:endParaRPr>
                    </a:p>
                    <a:p>
                      <a:pPr marL="0" algn="l" defTabSz="914400" rtl="0" eaLnBrk="1" fontAlgn="ctr" latinLnBrk="0" hangingPunct="1">
                        <a:lnSpc>
                          <a:spcPct val="150000"/>
                        </a:lnSpc>
                      </a:pPr>
                      <a:r>
                        <a:rPr lang="en-US" altLang="zh-CN" sz="1200" u="none" strike="noStrike" kern="1200" cap="none" spc="0" dirty="0">
                          <a:ln w="1905"/>
                          <a:effectLst/>
                        </a:rPr>
                        <a:t>2.8TB</a:t>
                      </a:r>
                      <a:r>
                        <a:rPr lang="zh-CN" altLang="en-US" sz="1200" u="none" strike="noStrike" kern="1200" cap="none" spc="0" dirty="0">
                          <a:ln w="1905"/>
                          <a:effectLst/>
                        </a:rPr>
                        <a:t>非结构化数据</a:t>
                      </a:r>
                      <a:endParaRPr lang="zh-CN" altLang="en-US" sz="1200" b="0" u="none" strike="noStrike" kern="1200" cap="none" spc="0" dirty="0">
                        <a:ln w="1905"/>
                        <a:solidFill>
                          <a:schemeClr val="tx1"/>
                        </a:solidFill>
                        <a:effectLst/>
                        <a:latin typeface="微软雅黑" pitchFamily="34" charset="-122"/>
                        <a:ea typeface="微软雅黑" pitchFamily="34" charset="-122"/>
                        <a:cs typeface="+mn-cs"/>
                      </a:endParaRPr>
                    </a:p>
                  </a:txBody>
                  <a:tcPr marL="7144" marR="7144" marT="7144" marB="0" anchor="ctr"/>
                </a:tc>
                <a:extLst>
                  <a:ext uri="{0D108BD9-81ED-4DB2-BD59-A6C34878D82A}">
                    <a16:rowId xmlns:a16="http://schemas.microsoft.com/office/drawing/2014/main" val="10000"/>
                  </a:ext>
                </a:extLst>
              </a:tr>
            </a:tbl>
          </a:graphicData>
        </a:graphic>
      </p:graphicFrame>
      <p:graphicFrame>
        <p:nvGraphicFramePr>
          <p:cNvPr id="4" name="图示 7">
            <a:extLst>
              <a:ext uri="{FF2B5EF4-FFF2-40B4-BE49-F238E27FC236}">
                <a16:creationId xmlns:a16="http://schemas.microsoft.com/office/drawing/2014/main" id="{CD96F6AE-450C-4810-B445-AD155F09E49D}"/>
              </a:ext>
            </a:extLst>
          </p:cNvPr>
          <p:cNvGraphicFramePr/>
          <p:nvPr>
            <p:extLst/>
          </p:nvPr>
        </p:nvGraphicFramePr>
        <p:xfrm>
          <a:off x="178024" y="1761660"/>
          <a:ext cx="6103505" cy="26797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a:extLst>
              <a:ext uri="{FF2B5EF4-FFF2-40B4-BE49-F238E27FC236}">
                <a16:creationId xmlns:a16="http://schemas.microsoft.com/office/drawing/2014/main" id="{44F7055E-F8B3-4CEA-943A-4C90DC8B7A2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9533" y="712791"/>
            <a:ext cx="6717830" cy="3286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a:extLst>
              <a:ext uri="{FF2B5EF4-FFF2-40B4-BE49-F238E27FC236}">
                <a16:creationId xmlns:a16="http://schemas.microsoft.com/office/drawing/2014/main" id="{937E137F-1CC8-4DA5-8240-C02417FBCC96}"/>
              </a:ext>
            </a:extLst>
          </p:cNvPr>
          <p:cNvSpPr txBox="1"/>
          <p:nvPr/>
        </p:nvSpPr>
        <p:spPr>
          <a:xfrm>
            <a:off x="3959932" y="735546"/>
            <a:ext cx="1854206" cy="313932"/>
          </a:xfrm>
          <a:prstGeom prst="rect">
            <a:avLst/>
          </a:prstGeom>
          <a:noFill/>
        </p:spPr>
        <p:txBody>
          <a:bodyPr wrap="square" rtlCol="0">
            <a:spAutoFit/>
          </a:bodyPr>
          <a:lstStyle/>
          <a:p>
            <a:pPr>
              <a:lnSpc>
                <a:spcPct val="120000"/>
              </a:lnSpc>
            </a:pPr>
            <a:r>
              <a:rPr lang="zh-CN" altLang="en-US" sz="1200" dirty="0">
                <a:solidFill>
                  <a:schemeClr val="tx1">
                    <a:lumMod val="75000"/>
                    <a:lumOff val="25000"/>
                  </a:schemeClr>
                </a:solidFill>
              </a:rPr>
              <a:t>一级分类数据展示</a:t>
            </a:r>
          </a:p>
        </p:txBody>
      </p:sp>
      <p:pic>
        <p:nvPicPr>
          <p:cNvPr id="7" name="Picture 2">
            <a:extLst>
              <a:ext uri="{FF2B5EF4-FFF2-40B4-BE49-F238E27FC236}">
                <a16:creationId xmlns:a16="http://schemas.microsoft.com/office/drawing/2014/main" id="{828598FB-366E-4B28-A32B-4A98050DC9E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7928" y="1168538"/>
            <a:ext cx="6709286" cy="332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a:extLst>
              <a:ext uri="{FF2B5EF4-FFF2-40B4-BE49-F238E27FC236}">
                <a16:creationId xmlns:a16="http://schemas.microsoft.com/office/drawing/2014/main" id="{416E76E3-3D96-41A9-9CF3-C476E3A62EB8}"/>
              </a:ext>
            </a:extLst>
          </p:cNvPr>
          <p:cNvSpPr txBox="1"/>
          <p:nvPr/>
        </p:nvSpPr>
        <p:spPr>
          <a:xfrm>
            <a:off x="3869923" y="1254316"/>
            <a:ext cx="1854206" cy="313932"/>
          </a:xfrm>
          <a:prstGeom prst="rect">
            <a:avLst/>
          </a:prstGeom>
          <a:noFill/>
        </p:spPr>
        <p:txBody>
          <a:bodyPr wrap="square" rtlCol="0">
            <a:spAutoFit/>
          </a:bodyPr>
          <a:lstStyle/>
          <a:p>
            <a:pPr>
              <a:lnSpc>
                <a:spcPct val="120000"/>
              </a:lnSpc>
            </a:pPr>
            <a:r>
              <a:rPr lang="zh-CN" altLang="en-US" sz="1200" dirty="0">
                <a:solidFill>
                  <a:schemeClr val="tx1">
                    <a:lumMod val="75000"/>
                    <a:lumOff val="25000"/>
                  </a:schemeClr>
                </a:solidFill>
              </a:rPr>
              <a:t>二级分类数据展示</a:t>
            </a:r>
          </a:p>
        </p:txBody>
      </p:sp>
      <p:pic>
        <p:nvPicPr>
          <p:cNvPr id="9" name="Picture 2">
            <a:extLst>
              <a:ext uri="{FF2B5EF4-FFF2-40B4-BE49-F238E27FC236}">
                <a16:creationId xmlns:a16="http://schemas.microsoft.com/office/drawing/2014/main" id="{BE9D7BE6-06F2-46CF-8CBD-20CA5CC998E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5033" y="1569590"/>
            <a:ext cx="6163725" cy="301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a:extLst>
              <a:ext uri="{FF2B5EF4-FFF2-40B4-BE49-F238E27FC236}">
                <a16:creationId xmlns:a16="http://schemas.microsoft.com/office/drawing/2014/main" id="{A8744F78-6667-4F20-A5F9-E1FBCEE0CE21}"/>
              </a:ext>
            </a:extLst>
          </p:cNvPr>
          <p:cNvSpPr txBox="1"/>
          <p:nvPr/>
        </p:nvSpPr>
        <p:spPr>
          <a:xfrm>
            <a:off x="3966591" y="1663673"/>
            <a:ext cx="1854206" cy="313932"/>
          </a:xfrm>
          <a:prstGeom prst="rect">
            <a:avLst/>
          </a:prstGeom>
          <a:noFill/>
        </p:spPr>
        <p:txBody>
          <a:bodyPr wrap="square" rtlCol="0">
            <a:spAutoFit/>
          </a:bodyPr>
          <a:lstStyle/>
          <a:p>
            <a:pPr>
              <a:lnSpc>
                <a:spcPct val="120000"/>
              </a:lnSpc>
            </a:pPr>
            <a:r>
              <a:rPr lang="zh-CN" altLang="en-US" sz="1200" dirty="0">
                <a:solidFill>
                  <a:schemeClr val="tx1">
                    <a:lumMod val="75000"/>
                    <a:lumOff val="25000"/>
                  </a:schemeClr>
                </a:solidFill>
              </a:rPr>
              <a:t>宗地数据展示</a:t>
            </a:r>
          </a:p>
        </p:txBody>
      </p:sp>
    </p:spTree>
    <p:extLst>
      <p:ext uri="{BB962C8B-B14F-4D97-AF65-F5344CB8AC3E}">
        <p14:creationId xmlns:p14="http://schemas.microsoft.com/office/powerpoint/2010/main" val="3901290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F5A9D44-CFE8-48A6-A43C-8E1D263630C9}"/>
              </a:ext>
            </a:extLst>
          </p:cNvPr>
          <p:cNvSpPr>
            <a:spLocks noGrp="1"/>
          </p:cNvSpPr>
          <p:nvPr>
            <p:ph type="body" sz="quarter" idx="13"/>
          </p:nvPr>
        </p:nvSpPr>
        <p:spPr/>
        <p:txBody>
          <a:bodyPr/>
          <a:lstStyle/>
          <a:p>
            <a:r>
              <a:rPr lang="zh-CN" altLang="en-US" dirty="0"/>
              <a:t>气象数据</a:t>
            </a:r>
          </a:p>
        </p:txBody>
      </p:sp>
      <p:graphicFrame>
        <p:nvGraphicFramePr>
          <p:cNvPr id="3" name="表格 3">
            <a:extLst>
              <a:ext uri="{FF2B5EF4-FFF2-40B4-BE49-F238E27FC236}">
                <a16:creationId xmlns:a16="http://schemas.microsoft.com/office/drawing/2014/main" id="{EFD42315-B2F3-460A-B01A-BF404AAF0035}"/>
              </a:ext>
            </a:extLst>
          </p:cNvPr>
          <p:cNvGraphicFramePr>
            <a:graphicFrameLocks noGrp="1"/>
          </p:cNvGraphicFramePr>
          <p:nvPr>
            <p:extLst/>
          </p:nvPr>
        </p:nvGraphicFramePr>
        <p:xfrm>
          <a:off x="305526" y="735546"/>
          <a:ext cx="3888432" cy="2160243"/>
        </p:xfrm>
        <a:graphic>
          <a:graphicData uri="http://schemas.openxmlformats.org/drawingml/2006/table">
            <a:tbl>
              <a:tblPr>
                <a:tableStyleId>{BC89EF96-8CEA-46FF-86C4-4CE0E7609802}</a:tableStyleId>
              </a:tblPr>
              <a:tblGrid>
                <a:gridCol w="918102">
                  <a:extLst>
                    <a:ext uri="{9D8B030D-6E8A-4147-A177-3AD203B41FA5}">
                      <a16:colId xmlns:a16="http://schemas.microsoft.com/office/drawing/2014/main" val="20000"/>
                    </a:ext>
                  </a:extLst>
                </a:gridCol>
                <a:gridCol w="2970330">
                  <a:extLst>
                    <a:ext uri="{9D8B030D-6E8A-4147-A177-3AD203B41FA5}">
                      <a16:colId xmlns:a16="http://schemas.microsoft.com/office/drawing/2014/main" val="20001"/>
                    </a:ext>
                  </a:extLst>
                </a:gridCol>
              </a:tblGrid>
              <a:tr h="353494">
                <a:tc>
                  <a:txBody>
                    <a:bodyPr/>
                    <a:lstStyle/>
                    <a:p>
                      <a:pPr algn="l" rtl="0" fontAlgn="ctr"/>
                      <a:r>
                        <a:rPr lang="zh-CN" altLang="en-US" sz="1200" u="none" strike="noStrike" cap="none" spc="0" dirty="0">
                          <a:ln w="1905"/>
                          <a:effectLst/>
                        </a:rPr>
                        <a:t>全部采集</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完成（自动站数据）</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0"/>
                  </a:ext>
                </a:extLst>
              </a:tr>
              <a:tr h="353494">
                <a:tc>
                  <a:txBody>
                    <a:bodyPr/>
                    <a:lstStyle/>
                    <a:p>
                      <a:pPr algn="l" rtl="0" fontAlgn="ctr"/>
                      <a:r>
                        <a:rPr lang="zh-CN" altLang="en-US" sz="1200" u="none" strike="noStrike" cap="none" spc="0" dirty="0">
                          <a:ln w="1905"/>
                          <a:effectLst/>
                        </a:rPr>
                        <a:t>采集频度</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小时</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1"/>
                  </a:ext>
                </a:extLst>
              </a:tr>
              <a:tr h="366587">
                <a:tc>
                  <a:txBody>
                    <a:bodyPr/>
                    <a:lstStyle/>
                    <a:p>
                      <a:pPr algn="l" rtl="0" fontAlgn="ctr"/>
                      <a:r>
                        <a:rPr lang="zh-CN" altLang="en-US" sz="1200" u="none" strike="noStrike" cap="none" spc="0" dirty="0">
                          <a:ln w="1905"/>
                          <a:effectLst/>
                        </a:rPr>
                        <a:t>时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en-US" altLang="zh-CN" sz="1200" u="none" strike="noStrike" kern="1200" cap="none" spc="0" dirty="0">
                          <a:ln w="1905"/>
                          <a:effectLst/>
                        </a:rPr>
                        <a:t>2017</a:t>
                      </a:r>
                      <a:r>
                        <a:rPr lang="zh-CN" altLang="en-US" sz="1200" u="none" strike="noStrike" kern="1200" cap="none" spc="0" dirty="0">
                          <a:ln w="1905"/>
                          <a:effectLst/>
                        </a:rPr>
                        <a:t>年</a:t>
                      </a:r>
                      <a:r>
                        <a:rPr lang="en-US" altLang="zh-CN" sz="1200" u="none" strike="noStrike" kern="1200" cap="none" spc="0" dirty="0">
                          <a:ln w="1905"/>
                          <a:effectLst/>
                        </a:rPr>
                        <a:t>2</a:t>
                      </a:r>
                      <a:r>
                        <a:rPr lang="zh-CN" altLang="en-US" sz="1200" u="none" strike="noStrike" kern="1200" cap="none" spc="0" dirty="0">
                          <a:ln w="1905"/>
                          <a:effectLst/>
                        </a:rPr>
                        <a:t>月</a:t>
                      </a:r>
                      <a:r>
                        <a:rPr lang="en-US" altLang="zh-CN" sz="1200" u="none" strike="noStrike" kern="1200" cap="none" spc="0" dirty="0">
                          <a:ln w="1905"/>
                          <a:effectLst/>
                        </a:rPr>
                        <a:t>9</a:t>
                      </a:r>
                      <a:r>
                        <a:rPr lang="zh-CN" altLang="en-US" sz="1200" u="none" strike="noStrike" kern="1200" cap="none" spc="0" dirty="0">
                          <a:ln w="1905"/>
                          <a:effectLst/>
                        </a:rPr>
                        <a:t>日</a:t>
                      </a:r>
                      <a:r>
                        <a:rPr lang="en-US" altLang="zh-CN" sz="1200" u="none" strike="noStrike" kern="1200" cap="none" spc="0" dirty="0">
                          <a:ln w="1905"/>
                          <a:effectLst/>
                        </a:rPr>
                        <a:t>—</a:t>
                      </a:r>
                      <a:r>
                        <a:rPr lang="zh-CN" altLang="en-US" sz="1200" u="none" strike="noStrike" kern="1200" cap="none" spc="0" dirty="0">
                          <a:ln w="1905"/>
                          <a:effectLst/>
                        </a:rPr>
                        <a:t>当前时间</a:t>
                      </a:r>
                      <a:r>
                        <a:rPr lang="zh-CN" altLang="zh-CN" sz="1200" u="none" strike="noStrike" kern="1200" cap="none" spc="0" dirty="0">
                          <a:ln w="1905"/>
                          <a:effectLst/>
                        </a:rPr>
                        <a:t>（需要数据积累）</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2"/>
                  </a:ext>
                </a:extLst>
              </a:tr>
              <a:tr h="353494">
                <a:tc>
                  <a:txBody>
                    <a:bodyPr/>
                    <a:lstStyle/>
                    <a:p>
                      <a:pPr algn="l" rtl="0" fontAlgn="ctr"/>
                      <a:r>
                        <a:rPr lang="zh-CN" altLang="en-US" sz="1200" u="none" strike="noStrike" cap="none" spc="0" dirty="0">
                          <a:ln w="1905"/>
                          <a:effectLst/>
                        </a:rPr>
                        <a:t>空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zh-CN" sz="1200" u="none" strike="noStrike" kern="1200" cap="none" spc="0" dirty="0">
                          <a:ln w="1905"/>
                          <a:effectLst/>
                        </a:rPr>
                        <a:t>基本覆盖全国</a:t>
                      </a:r>
                      <a:r>
                        <a:rPr lang="zh-CN" altLang="en-US" sz="1200" u="none" strike="noStrike" kern="1200" cap="none" spc="0" dirty="0">
                          <a:ln w="1905"/>
                          <a:effectLst/>
                        </a:rPr>
                        <a:t>（</a:t>
                      </a:r>
                      <a:r>
                        <a:rPr lang="en-US" altLang="zh-CN" sz="1200" u="none" strike="noStrike" kern="1200" cap="none" spc="0" dirty="0">
                          <a:ln w="1905"/>
                          <a:effectLst/>
                        </a:rPr>
                        <a:t>2170</a:t>
                      </a:r>
                      <a:r>
                        <a:rPr lang="zh-CN" altLang="en-US" sz="1200" u="none" strike="noStrike" kern="1200" cap="none" spc="0" dirty="0">
                          <a:ln w="1905"/>
                          <a:effectLst/>
                        </a:rPr>
                        <a:t>个</a:t>
                      </a:r>
                      <a:r>
                        <a:rPr lang="zh-CN" altLang="zh-CN" sz="1200" u="none" strike="noStrike" kern="1200" cap="none" spc="0" dirty="0">
                          <a:ln w="1905"/>
                          <a:effectLst/>
                        </a:rPr>
                        <a:t>市县</a:t>
                      </a:r>
                      <a:r>
                        <a:rPr lang="zh-CN" altLang="en-US" sz="1200" u="none" strike="noStrike" kern="1200" cap="none" spc="0" dirty="0">
                          <a:ln w="1905"/>
                          <a:effectLst/>
                        </a:rPr>
                        <a:t>）</a:t>
                      </a:r>
                      <a:endParaRPr lang="zh-CN" altLang="en-US" sz="1200" b="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3"/>
                  </a:ext>
                </a:extLst>
              </a:tr>
              <a:tr h="366587">
                <a:tc>
                  <a:txBody>
                    <a:bodyPr/>
                    <a:lstStyle/>
                    <a:p>
                      <a:pPr algn="l" rtl="0" fontAlgn="ctr"/>
                      <a:r>
                        <a:rPr lang="zh-CN" altLang="en-US" sz="1200" u="none" strike="noStrike" cap="none" spc="0" dirty="0">
                          <a:ln w="1905"/>
                          <a:effectLst/>
                        </a:rPr>
                        <a:t>当前数据量</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en-US" altLang="zh-CN" sz="1200" u="none" strike="noStrike" cap="none" spc="0" dirty="0">
                          <a:ln w="1905"/>
                          <a:effectLst/>
                        </a:rPr>
                        <a:t>510</a:t>
                      </a:r>
                      <a:r>
                        <a:rPr lang="zh-CN" altLang="en-US" sz="1200" u="none" strike="noStrike" cap="none" spc="0" dirty="0">
                          <a:ln w="1905"/>
                          <a:effectLst/>
                        </a:rPr>
                        <a:t>万条，</a:t>
                      </a:r>
                      <a:r>
                        <a:rPr lang="en-US" altLang="zh-CN" sz="1400" kern="1200" dirty="0">
                          <a:effectLst/>
                        </a:rPr>
                        <a:t>200GB</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4"/>
                  </a:ext>
                </a:extLst>
              </a:tr>
              <a:tr h="366587">
                <a:tc>
                  <a:txBody>
                    <a:bodyPr/>
                    <a:lstStyle/>
                    <a:p>
                      <a:pPr algn="l" rtl="0" fontAlgn="ctr"/>
                      <a:r>
                        <a:rPr lang="zh-CN" altLang="en-US" sz="1200" u="none" strike="noStrike" cap="none" spc="0" dirty="0">
                          <a:ln w="1905"/>
                          <a:effectLst/>
                        </a:rPr>
                        <a:t>增量信息</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en-US" altLang="zh-CN" sz="1200" u="none" strike="noStrike" cap="none" spc="0" dirty="0">
                          <a:ln w="1905"/>
                          <a:effectLst/>
                        </a:rPr>
                        <a:t>1.8GB/</a:t>
                      </a:r>
                      <a:r>
                        <a:rPr lang="zh-CN" altLang="en-US" sz="1200" u="none" strike="noStrike" cap="none" spc="0" dirty="0">
                          <a:ln w="1905"/>
                          <a:effectLst/>
                        </a:rPr>
                        <a:t>天</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5"/>
                  </a:ext>
                </a:extLst>
              </a:tr>
            </a:tbl>
          </a:graphicData>
        </a:graphic>
      </p:graphicFrame>
      <p:graphicFrame>
        <p:nvGraphicFramePr>
          <p:cNvPr id="4" name="表格 4">
            <a:extLst>
              <a:ext uri="{FF2B5EF4-FFF2-40B4-BE49-F238E27FC236}">
                <a16:creationId xmlns:a16="http://schemas.microsoft.com/office/drawing/2014/main" id="{25D13975-B7DD-4806-8585-59E1CE883F9D}"/>
              </a:ext>
            </a:extLst>
          </p:cNvPr>
          <p:cNvGraphicFramePr>
            <a:graphicFrameLocks noGrp="1"/>
          </p:cNvGraphicFramePr>
          <p:nvPr>
            <p:extLst/>
          </p:nvPr>
        </p:nvGraphicFramePr>
        <p:xfrm>
          <a:off x="4301970" y="735547"/>
          <a:ext cx="4482498" cy="2160240"/>
        </p:xfrm>
        <a:graphic>
          <a:graphicData uri="http://schemas.openxmlformats.org/drawingml/2006/table">
            <a:tbl>
              <a:tblPr>
                <a:tableStyleId>{BC89EF96-8CEA-46FF-86C4-4CE0E7609802}</a:tableStyleId>
              </a:tblPr>
              <a:tblGrid>
                <a:gridCol w="864096">
                  <a:extLst>
                    <a:ext uri="{9D8B030D-6E8A-4147-A177-3AD203B41FA5}">
                      <a16:colId xmlns:a16="http://schemas.microsoft.com/office/drawing/2014/main" val="20000"/>
                    </a:ext>
                  </a:extLst>
                </a:gridCol>
                <a:gridCol w="3618402">
                  <a:extLst>
                    <a:ext uri="{9D8B030D-6E8A-4147-A177-3AD203B41FA5}">
                      <a16:colId xmlns:a16="http://schemas.microsoft.com/office/drawing/2014/main" val="20001"/>
                    </a:ext>
                  </a:extLst>
                </a:gridCol>
              </a:tblGrid>
              <a:tr h="288051">
                <a:tc>
                  <a:txBody>
                    <a:bodyPr/>
                    <a:lstStyle/>
                    <a:p>
                      <a:pPr algn="l" rtl="0" fontAlgn="ctr"/>
                      <a:r>
                        <a:rPr lang="zh-CN" altLang="en-US" sz="1200" u="none" strike="noStrike" cap="none" spc="0" dirty="0">
                          <a:ln w="1905"/>
                          <a:effectLst/>
                        </a:rPr>
                        <a:t>全部采集</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完成（地面国际交换站）</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0"/>
                  </a:ext>
                </a:extLst>
              </a:tr>
              <a:tr h="288051">
                <a:tc>
                  <a:txBody>
                    <a:bodyPr/>
                    <a:lstStyle/>
                    <a:p>
                      <a:pPr algn="l" rtl="0" fontAlgn="ctr"/>
                      <a:r>
                        <a:rPr lang="zh-CN" altLang="en-US" sz="1200" u="none" strike="noStrike" cap="none" spc="0" dirty="0">
                          <a:ln w="1905"/>
                          <a:effectLst/>
                        </a:rPr>
                        <a:t>采集频度</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天</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1"/>
                  </a:ext>
                </a:extLst>
              </a:tr>
              <a:tr h="298720">
                <a:tc>
                  <a:txBody>
                    <a:bodyPr/>
                    <a:lstStyle/>
                    <a:p>
                      <a:pPr algn="l" rtl="0" fontAlgn="ctr"/>
                      <a:r>
                        <a:rPr lang="zh-CN" altLang="en-US" sz="1200" u="none" strike="noStrike" cap="none" spc="0" dirty="0">
                          <a:ln w="1905"/>
                          <a:effectLst/>
                        </a:rPr>
                        <a:t>时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en-US" altLang="zh-CN" sz="1200" u="none" strike="noStrike" cap="none" spc="0" dirty="0">
                          <a:ln w="1905"/>
                          <a:effectLst/>
                        </a:rPr>
                        <a:t>1951.01—</a:t>
                      </a:r>
                      <a:r>
                        <a:rPr lang="zh-CN" altLang="en-US" sz="1200" u="none" strike="noStrike" cap="none" spc="0" dirty="0">
                          <a:ln w="1905"/>
                          <a:effectLst/>
                        </a:rPr>
                        <a:t>距今</a:t>
                      </a:r>
                      <a:r>
                        <a:rPr lang="en-US" altLang="zh-CN" sz="1200" u="none" strike="noStrike" cap="none" spc="0" dirty="0">
                          <a:ln w="1905"/>
                          <a:effectLst/>
                        </a:rPr>
                        <a:t>3</a:t>
                      </a:r>
                      <a:r>
                        <a:rPr lang="zh-CN" altLang="en-US" sz="1200" u="none" strike="noStrike" cap="none" spc="0" dirty="0">
                          <a:ln w="1905"/>
                          <a:effectLst/>
                        </a:rPr>
                        <a:t>个月前</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2"/>
                  </a:ext>
                </a:extLst>
              </a:tr>
              <a:tr h="389258">
                <a:tc>
                  <a:txBody>
                    <a:bodyPr/>
                    <a:lstStyle/>
                    <a:p>
                      <a:pPr algn="l" rtl="0" fontAlgn="ctr"/>
                      <a:r>
                        <a:rPr lang="zh-CN" altLang="en-US" sz="1200" u="none" strike="noStrike" cap="none" spc="0" dirty="0">
                          <a:ln w="1905"/>
                          <a:effectLst/>
                        </a:rPr>
                        <a:t>空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zh-CN" sz="1200" u="none" strike="noStrike" kern="1200" cap="none" spc="0" dirty="0">
                          <a:ln w="1905"/>
                          <a:effectLst/>
                        </a:rPr>
                        <a:t>中国</a:t>
                      </a:r>
                      <a:r>
                        <a:rPr lang="en-US" altLang="zh-CN" sz="1200" u="none" strike="noStrike" kern="1200" cap="none" spc="0" dirty="0">
                          <a:ln w="1905"/>
                          <a:effectLst/>
                        </a:rPr>
                        <a:t>194</a:t>
                      </a:r>
                      <a:r>
                        <a:rPr lang="zh-CN" altLang="zh-CN" sz="1200" u="none" strike="noStrike" kern="1200" cap="none" spc="0" dirty="0">
                          <a:ln w="1905"/>
                          <a:effectLst/>
                        </a:rPr>
                        <a:t>个基准地面气象观测站（陕西有</a:t>
                      </a:r>
                      <a:r>
                        <a:rPr lang="en-US" altLang="zh-CN" sz="1200" u="none" strike="noStrike" kern="1200" cap="none" spc="0" dirty="0">
                          <a:ln w="1905"/>
                          <a:effectLst/>
                        </a:rPr>
                        <a:t>5</a:t>
                      </a:r>
                      <a:r>
                        <a:rPr lang="zh-CN" altLang="zh-CN" sz="1200" u="none" strike="noStrike" kern="1200" cap="none" spc="0" dirty="0">
                          <a:ln w="1905"/>
                          <a:effectLst/>
                        </a:rPr>
                        <a:t>个数据点）</a:t>
                      </a:r>
                      <a:endParaRPr lang="zh-CN" altLang="en-US" sz="1200" b="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3"/>
                  </a:ext>
                </a:extLst>
              </a:tr>
              <a:tr h="298720">
                <a:tc>
                  <a:txBody>
                    <a:bodyPr/>
                    <a:lstStyle/>
                    <a:p>
                      <a:pPr algn="l" rtl="0" fontAlgn="ctr"/>
                      <a:r>
                        <a:rPr lang="zh-CN" altLang="en-US" sz="1200" u="none" strike="noStrike" cap="none" spc="0">
                          <a:ln w="1905"/>
                          <a:effectLst/>
                        </a:rPr>
                        <a:t>当前数据量</a:t>
                      </a:r>
                      <a:endParaRPr lang="zh-CN" altLang="en-US" sz="1200" b="0" i="0" u="none" strike="noStrike" cap="none" spc="0">
                        <a:ln w="1905"/>
                        <a:solidFill>
                          <a:schemeClr val="tx1"/>
                        </a:solidFill>
                        <a:effectLst/>
                        <a:latin typeface="+mn-ea"/>
                        <a:ea typeface="+mn-ea"/>
                      </a:endParaRPr>
                    </a:p>
                  </a:txBody>
                  <a:tcPr marL="7144" marR="7144" marT="7144" marB="0" anchor="ctr"/>
                </a:tc>
                <a:tc>
                  <a:txBody>
                    <a:bodyPr/>
                    <a:lstStyle/>
                    <a:p>
                      <a:pPr algn="l" rtl="0" fontAlgn="ctr"/>
                      <a:r>
                        <a:rPr lang="en-US" altLang="zh-CN" sz="1400" kern="1200" dirty="0">
                          <a:effectLst/>
                        </a:rPr>
                        <a:t>600</a:t>
                      </a:r>
                      <a:r>
                        <a:rPr lang="zh-CN" altLang="zh-CN" sz="1400" kern="1200" dirty="0">
                          <a:effectLst/>
                        </a:rPr>
                        <a:t>万条</a:t>
                      </a:r>
                      <a:r>
                        <a:rPr lang="zh-CN" altLang="en-US" sz="1400" kern="1200" dirty="0">
                          <a:effectLst/>
                        </a:rPr>
                        <a:t>，</a:t>
                      </a:r>
                      <a:r>
                        <a:rPr lang="en-US" altLang="zh-CN" sz="1400" kern="1200" dirty="0">
                          <a:effectLst/>
                        </a:rPr>
                        <a:t>350GB</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4"/>
                  </a:ext>
                </a:extLst>
              </a:tr>
              <a:tr h="298720">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u="none" strike="noStrike" cap="none" spc="0" dirty="0">
                          <a:ln w="1905"/>
                          <a:effectLst/>
                        </a:rPr>
                        <a:t>数据增长</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en-US" altLang="zh-CN" sz="1200" u="none" strike="noStrike" cap="none" spc="0" dirty="0">
                          <a:ln w="1905"/>
                          <a:effectLst/>
                        </a:rPr>
                        <a:t>100MB/</a:t>
                      </a:r>
                      <a:r>
                        <a:rPr lang="zh-CN" altLang="en-US" sz="1200" u="none" strike="noStrike" cap="none" spc="0" dirty="0">
                          <a:ln w="1905"/>
                          <a:effectLst/>
                        </a:rPr>
                        <a:t>天</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5"/>
                  </a:ext>
                </a:extLst>
              </a:tr>
              <a:tr h="298720">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u="none" strike="noStrike" cap="none" spc="0" dirty="0">
                          <a:ln w="1905"/>
                          <a:effectLst/>
                        </a:rPr>
                        <a:t>备注</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比原定计划多采集</a:t>
                      </a:r>
                      <a:r>
                        <a:rPr lang="en-US" altLang="zh-CN" sz="1200" u="none" strike="noStrike" cap="none" spc="0" dirty="0">
                          <a:ln w="1905"/>
                          <a:effectLst/>
                        </a:rPr>
                        <a:t>20</a:t>
                      </a:r>
                      <a:r>
                        <a:rPr lang="zh-CN" altLang="en-US" sz="1200" u="none" strike="noStrike" cap="none" spc="0" dirty="0">
                          <a:ln w="1905"/>
                          <a:effectLst/>
                        </a:rPr>
                        <a:t>年数据</a:t>
                      </a:r>
                      <a:endParaRPr lang="zh-CN" altLang="en-US" sz="1200" b="0" i="0" u="none" strike="noStrike" cap="none" spc="0" dirty="0">
                        <a:ln w="1905"/>
                        <a:solidFill>
                          <a:srgbClr val="FF0000"/>
                        </a:solidFill>
                        <a:effectLst/>
                        <a:latin typeface="+mn-ea"/>
                        <a:ea typeface="+mn-ea"/>
                      </a:endParaRPr>
                    </a:p>
                  </a:txBody>
                  <a:tcPr marL="7144" marR="7144" marT="7144" marB="0" anchor="ctr"/>
                </a:tc>
                <a:extLst>
                  <a:ext uri="{0D108BD9-81ED-4DB2-BD59-A6C34878D82A}">
                    <a16:rowId xmlns:a16="http://schemas.microsoft.com/office/drawing/2014/main" val="10006"/>
                  </a:ext>
                </a:extLst>
              </a:tr>
            </a:tbl>
          </a:graphicData>
        </a:graphic>
      </p:graphicFrame>
      <p:graphicFrame>
        <p:nvGraphicFramePr>
          <p:cNvPr id="5" name="表格 4">
            <a:extLst>
              <a:ext uri="{FF2B5EF4-FFF2-40B4-BE49-F238E27FC236}">
                <a16:creationId xmlns:a16="http://schemas.microsoft.com/office/drawing/2014/main" id="{7CD791D4-6D5B-4A9F-8325-5B779710DBE2}"/>
              </a:ext>
            </a:extLst>
          </p:cNvPr>
          <p:cNvGraphicFramePr>
            <a:graphicFrameLocks noGrp="1"/>
          </p:cNvGraphicFramePr>
          <p:nvPr>
            <p:extLst/>
          </p:nvPr>
        </p:nvGraphicFramePr>
        <p:xfrm>
          <a:off x="305526" y="3037050"/>
          <a:ext cx="3780420" cy="1905978"/>
        </p:xfrm>
        <a:graphic>
          <a:graphicData uri="http://schemas.openxmlformats.org/drawingml/2006/table">
            <a:tbl>
              <a:tblPr>
                <a:tableStyleId>{BC89EF96-8CEA-46FF-86C4-4CE0E7609802}</a:tableStyleId>
              </a:tblPr>
              <a:tblGrid>
                <a:gridCol w="918102">
                  <a:extLst>
                    <a:ext uri="{9D8B030D-6E8A-4147-A177-3AD203B41FA5}">
                      <a16:colId xmlns:a16="http://schemas.microsoft.com/office/drawing/2014/main" val="20000"/>
                    </a:ext>
                  </a:extLst>
                </a:gridCol>
                <a:gridCol w="2862318">
                  <a:extLst>
                    <a:ext uri="{9D8B030D-6E8A-4147-A177-3AD203B41FA5}">
                      <a16:colId xmlns:a16="http://schemas.microsoft.com/office/drawing/2014/main" val="20001"/>
                    </a:ext>
                  </a:extLst>
                </a:gridCol>
              </a:tblGrid>
              <a:tr h="313789">
                <a:tc>
                  <a:txBody>
                    <a:bodyPr/>
                    <a:lstStyle/>
                    <a:p>
                      <a:pPr algn="l" rtl="0" fontAlgn="ctr"/>
                      <a:r>
                        <a:rPr lang="zh-CN" altLang="en-US" sz="1200" u="none" strike="noStrike" cap="none" spc="0" dirty="0">
                          <a:ln w="1905"/>
                          <a:effectLst/>
                        </a:rPr>
                        <a:t>全部采集</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完成（地面累值）</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0"/>
                  </a:ext>
                </a:extLst>
              </a:tr>
              <a:tr h="313789">
                <a:tc>
                  <a:txBody>
                    <a:bodyPr/>
                    <a:lstStyle/>
                    <a:p>
                      <a:pPr algn="l" rtl="0" fontAlgn="ctr"/>
                      <a:r>
                        <a:rPr lang="zh-CN" altLang="en-US" sz="1200" u="none" strike="noStrike" cap="none" spc="0" dirty="0">
                          <a:ln w="1905"/>
                          <a:effectLst/>
                        </a:rPr>
                        <a:t>采集频度</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每</a:t>
                      </a:r>
                      <a:r>
                        <a:rPr lang="en-US" altLang="zh-CN" sz="1200" u="none" strike="noStrike" cap="none" spc="0" dirty="0">
                          <a:ln w="1905"/>
                          <a:effectLst/>
                        </a:rPr>
                        <a:t>10</a:t>
                      </a:r>
                      <a:r>
                        <a:rPr lang="zh-CN" altLang="en-US" sz="1200" u="none" strike="noStrike" cap="none" spc="0" dirty="0">
                          <a:ln w="1905"/>
                          <a:effectLst/>
                        </a:rPr>
                        <a:t>年</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1"/>
                  </a:ext>
                </a:extLst>
              </a:tr>
              <a:tr h="313789">
                <a:tc>
                  <a:txBody>
                    <a:bodyPr/>
                    <a:lstStyle/>
                    <a:p>
                      <a:pPr algn="l" rtl="0" fontAlgn="ctr"/>
                      <a:r>
                        <a:rPr lang="zh-CN" altLang="en-US" sz="1200" u="none" strike="noStrike" cap="none" spc="0" dirty="0">
                          <a:ln w="1905"/>
                          <a:effectLst/>
                        </a:rPr>
                        <a:t>数据频度</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天</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2"/>
                  </a:ext>
                </a:extLst>
              </a:tr>
              <a:tr h="325411">
                <a:tc>
                  <a:txBody>
                    <a:bodyPr/>
                    <a:lstStyle/>
                    <a:p>
                      <a:pPr algn="l" rtl="0" fontAlgn="ctr"/>
                      <a:r>
                        <a:rPr lang="zh-CN" altLang="en-US" sz="1200" u="none" strike="noStrike" cap="none" spc="0" dirty="0">
                          <a:ln w="1905"/>
                          <a:effectLst/>
                        </a:rPr>
                        <a:t>时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近</a:t>
                      </a:r>
                      <a:r>
                        <a:rPr lang="en-US" altLang="zh-CN" sz="1200" u="none" strike="noStrike" cap="none" spc="0" dirty="0">
                          <a:ln w="1905"/>
                          <a:effectLst/>
                        </a:rPr>
                        <a:t>30</a:t>
                      </a:r>
                      <a:r>
                        <a:rPr lang="zh-CN" altLang="en-US" sz="1200" u="none" strike="noStrike" cap="none" spc="0" dirty="0">
                          <a:ln w="1905"/>
                          <a:effectLst/>
                        </a:rPr>
                        <a:t>年</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3"/>
                  </a:ext>
                </a:extLst>
              </a:tr>
              <a:tr h="313789">
                <a:tc>
                  <a:txBody>
                    <a:bodyPr/>
                    <a:lstStyle/>
                    <a:p>
                      <a:pPr algn="l" rtl="0" fontAlgn="ctr"/>
                      <a:r>
                        <a:rPr lang="zh-CN" altLang="en-US" sz="1200" u="none" strike="noStrike" cap="none" spc="0" dirty="0">
                          <a:ln w="1905"/>
                          <a:effectLst/>
                        </a:rPr>
                        <a:t>空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zh-CN" sz="1200" u="none" strike="noStrike" kern="1200" cap="none" spc="0" dirty="0">
                          <a:ln w="1905"/>
                          <a:effectLst/>
                        </a:rPr>
                        <a:t>基本覆盖全国所有市县</a:t>
                      </a:r>
                      <a:endParaRPr lang="zh-CN" altLang="en-US" sz="1200" b="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4"/>
                  </a:ext>
                </a:extLst>
              </a:tr>
              <a:tr h="325411">
                <a:tc>
                  <a:txBody>
                    <a:bodyPr/>
                    <a:lstStyle/>
                    <a:p>
                      <a:pPr algn="l" rtl="0" fontAlgn="ctr"/>
                      <a:r>
                        <a:rPr lang="zh-CN" altLang="en-US" sz="1200" u="none" strike="noStrike" cap="none" spc="0">
                          <a:ln w="1905"/>
                          <a:effectLst/>
                        </a:rPr>
                        <a:t>当前数据量</a:t>
                      </a:r>
                      <a:endParaRPr lang="zh-CN" altLang="en-US" sz="1200" b="0" i="0" u="none" strike="noStrike" cap="none" spc="0">
                        <a:ln w="1905"/>
                        <a:solidFill>
                          <a:schemeClr val="tx1"/>
                        </a:solidFill>
                        <a:effectLst/>
                        <a:latin typeface="+mn-ea"/>
                        <a:ea typeface="+mn-ea"/>
                      </a:endParaRPr>
                    </a:p>
                  </a:txBody>
                  <a:tcPr marL="7144" marR="7144" marT="7144" marB="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400" kern="1200" dirty="0">
                          <a:effectLst/>
                        </a:rPr>
                        <a:t>120</a:t>
                      </a:r>
                      <a:r>
                        <a:rPr lang="zh-CN" altLang="zh-CN" sz="1400" kern="1200" dirty="0">
                          <a:effectLst/>
                        </a:rPr>
                        <a:t>万条</a:t>
                      </a:r>
                      <a:r>
                        <a:rPr lang="zh-CN" altLang="en-US" sz="1400" kern="1200" dirty="0">
                          <a:effectLst/>
                        </a:rPr>
                        <a:t>，</a:t>
                      </a:r>
                      <a:r>
                        <a:rPr lang="en-US" altLang="zh-CN" sz="1400" kern="1200" dirty="0">
                          <a:effectLst/>
                        </a:rPr>
                        <a:t>80GB</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5"/>
                  </a:ext>
                </a:extLst>
              </a:tr>
            </a:tbl>
          </a:graphicData>
        </a:graphic>
      </p:graphicFrame>
      <p:graphicFrame>
        <p:nvGraphicFramePr>
          <p:cNvPr id="6" name="表格 5">
            <a:extLst>
              <a:ext uri="{FF2B5EF4-FFF2-40B4-BE49-F238E27FC236}">
                <a16:creationId xmlns:a16="http://schemas.microsoft.com/office/drawing/2014/main" id="{05483819-B072-4BE5-8469-0D7B613C8D0E}"/>
              </a:ext>
            </a:extLst>
          </p:cNvPr>
          <p:cNvGraphicFramePr>
            <a:graphicFrameLocks noGrp="1"/>
          </p:cNvGraphicFramePr>
          <p:nvPr>
            <p:extLst/>
          </p:nvPr>
        </p:nvGraphicFramePr>
        <p:xfrm>
          <a:off x="4193958" y="3037048"/>
          <a:ext cx="4726633" cy="1953813"/>
        </p:xfrm>
        <a:graphic>
          <a:graphicData uri="http://schemas.openxmlformats.org/drawingml/2006/table">
            <a:tbl>
              <a:tblPr>
                <a:tableStyleId>{BC89EF96-8CEA-46FF-86C4-4CE0E7609802}</a:tableStyleId>
              </a:tblPr>
              <a:tblGrid>
                <a:gridCol w="1585856">
                  <a:extLst>
                    <a:ext uri="{9D8B030D-6E8A-4147-A177-3AD203B41FA5}">
                      <a16:colId xmlns:a16="http://schemas.microsoft.com/office/drawing/2014/main" val="20000"/>
                    </a:ext>
                  </a:extLst>
                </a:gridCol>
                <a:gridCol w="3140777">
                  <a:extLst>
                    <a:ext uri="{9D8B030D-6E8A-4147-A177-3AD203B41FA5}">
                      <a16:colId xmlns:a16="http://schemas.microsoft.com/office/drawing/2014/main" val="20001"/>
                    </a:ext>
                  </a:extLst>
                </a:gridCol>
              </a:tblGrid>
              <a:tr h="319715">
                <a:tc>
                  <a:txBody>
                    <a:bodyPr/>
                    <a:lstStyle/>
                    <a:p>
                      <a:pPr algn="l" rtl="0" fontAlgn="ctr"/>
                      <a:r>
                        <a:rPr lang="zh-CN" altLang="en-US" sz="1200" u="none" strike="noStrike" cap="none" spc="0" dirty="0">
                          <a:ln w="1905"/>
                          <a:effectLst/>
                        </a:rPr>
                        <a:t>全部采集</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完成（空气质量数据）</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0"/>
                  </a:ext>
                </a:extLst>
              </a:tr>
              <a:tr h="319715">
                <a:tc>
                  <a:txBody>
                    <a:bodyPr/>
                    <a:lstStyle/>
                    <a:p>
                      <a:pPr algn="l" rtl="0" fontAlgn="ctr"/>
                      <a:r>
                        <a:rPr lang="zh-CN" altLang="en-US" sz="1200" u="none" strike="noStrike" cap="none" spc="0" dirty="0">
                          <a:ln w="1905"/>
                          <a:effectLst/>
                        </a:rPr>
                        <a:t>采集频度</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小时</a:t>
                      </a:r>
                      <a:r>
                        <a:rPr lang="zh-CN" altLang="zh-CN" sz="1200" u="none" strike="noStrike" kern="1200" cap="none" spc="0" dirty="0">
                          <a:ln w="1905"/>
                          <a:effectLst/>
                        </a:rPr>
                        <a:t>（需要数据积累）</a:t>
                      </a:r>
                      <a:endParaRPr lang="zh-CN" altLang="en-US" sz="1200" b="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1"/>
                  </a:ext>
                </a:extLst>
              </a:tr>
              <a:tr h="331556">
                <a:tc>
                  <a:txBody>
                    <a:bodyPr/>
                    <a:lstStyle/>
                    <a:p>
                      <a:pPr algn="l" rtl="0" fontAlgn="ctr"/>
                      <a:r>
                        <a:rPr lang="zh-CN" altLang="en-US" sz="1200" u="none" strike="noStrike" cap="none" spc="0" dirty="0">
                          <a:ln w="1905"/>
                          <a:effectLst/>
                        </a:rPr>
                        <a:t>时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en-US" altLang="zh-CN" sz="1200" dirty="0"/>
                        <a:t>2017</a:t>
                      </a:r>
                      <a:r>
                        <a:rPr lang="zh-CN" altLang="en-US" sz="1200" dirty="0"/>
                        <a:t>年</a:t>
                      </a:r>
                      <a:r>
                        <a:rPr lang="en-US" altLang="zh-CN" sz="1200" dirty="0"/>
                        <a:t>2</a:t>
                      </a:r>
                      <a:r>
                        <a:rPr lang="zh-CN" altLang="en-US" sz="1200" dirty="0"/>
                        <a:t>月</a:t>
                      </a:r>
                      <a:r>
                        <a:rPr lang="en-US" altLang="zh-CN" sz="1200" dirty="0"/>
                        <a:t>15</a:t>
                      </a:r>
                      <a:r>
                        <a:rPr lang="zh-CN" altLang="en-US" sz="1200" dirty="0"/>
                        <a:t>日 </a:t>
                      </a:r>
                      <a:r>
                        <a:rPr lang="en-US" altLang="zh-CN" sz="1200" dirty="0"/>
                        <a:t>--</a:t>
                      </a:r>
                      <a:r>
                        <a:rPr lang="zh-CN" altLang="en-US" sz="1200" dirty="0"/>
                        <a:t> 至今</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2"/>
                  </a:ext>
                </a:extLst>
              </a:tr>
              <a:tr h="319715">
                <a:tc>
                  <a:txBody>
                    <a:bodyPr/>
                    <a:lstStyle/>
                    <a:p>
                      <a:pPr algn="l" rtl="0" fontAlgn="ctr"/>
                      <a:r>
                        <a:rPr lang="zh-CN" altLang="en-US" sz="1200" u="none" strike="noStrike" cap="none" spc="0" dirty="0">
                          <a:ln w="1905"/>
                          <a:effectLst/>
                        </a:rPr>
                        <a:t>空间范围</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algn="l" rtl="0" fontAlgn="ctr"/>
                      <a:r>
                        <a:rPr lang="zh-CN" altLang="en-US" sz="1200" u="none" strike="noStrike" cap="none" spc="0" dirty="0">
                          <a:ln w="1905"/>
                          <a:effectLst/>
                        </a:rPr>
                        <a:t>全国</a:t>
                      </a:r>
                      <a:r>
                        <a:rPr lang="en-US" altLang="zh-CN" sz="1200" u="none" strike="noStrike" kern="1200" cap="none" spc="0" dirty="0">
                          <a:ln w="1905"/>
                          <a:effectLst/>
                        </a:rPr>
                        <a:t>190</a:t>
                      </a:r>
                      <a:r>
                        <a:rPr lang="zh-CN" altLang="zh-CN" sz="1200" u="none" strike="noStrike" kern="1200" cap="none" spc="0" dirty="0">
                          <a:ln w="1905"/>
                          <a:effectLst/>
                        </a:rPr>
                        <a:t>个城市</a:t>
                      </a:r>
                      <a:r>
                        <a:rPr lang="zh-CN" altLang="en-US" sz="1200" u="none" strike="noStrike" kern="1200" cap="none" spc="0" dirty="0">
                          <a:ln w="1905"/>
                          <a:effectLst/>
                        </a:rPr>
                        <a:t>（</a:t>
                      </a:r>
                      <a:r>
                        <a:rPr lang="en-US" altLang="zh-CN" sz="1200" u="none" strike="noStrike" kern="1200" cap="none" spc="0" dirty="0">
                          <a:ln w="1905"/>
                          <a:effectLst/>
                        </a:rPr>
                        <a:t>1510</a:t>
                      </a:r>
                      <a:r>
                        <a:rPr lang="zh-CN" altLang="en-US" sz="1200" u="none" strike="noStrike" kern="1200" cap="none" spc="0" dirty="0">
                          <a:ln w="1905"/>
                          <a:effectLst/>
                        </a:rPr>
                        <a:t>个</a:t>
                      </a:r>
                      <a:r>
                        <a:rPr lang="zh-CN" altLang="zh-CN" sz="1200" u="none" strike="noStrike" kern="1200" cap="none" spc="0" dirty="0">
                          <a:ln w="1905"/>
                          <a:effectLst/>
                        </a:rPr>
                        <a:t>监测点</a:t>
                      </a:r>
                      <a:r>
                        <a:rPr lang="zh-CN" altLang="en-US" sz="1200" u="none" strike="noStrike" kern="1200" cap="none" spc="0" dirty="0">
                          <a:ln w="1905"/>
                          <a:effectLst/>
                        </a:rPr>
                        <a:t>）</a:t>
                      </a:r>
                      <a:endParaRPr lang="zh-CN" altLang="en-US" sz="1200" b="0" u="none" strike="noStrike" kern="1200" cap="none" spc="0" dirty="0">
                        <a:ln w="1905"/>
                        <a:solidFill>
                          <a:schemeClr val="tx1"/>
                        </a:solidFill>
                        <a:effectLst/>
                        <a:latin typeface="+mn-ea"/>
                        <a:ea typeface="+mn-ea"/>
                        <a:cs typeface="+mn-cs"/>
                      </a:endParaRPr>
                    </a:p>
                  </a:txBody>
                  <a:tcPr marL="7144" marR="7144" marT="7144" marB="0" anchor="ctr"/>
                </a:tc>
                <a:extLst>
                  <a:ext uri="{0D108BD9-81ED-4DB2-BD59-A6C34878D82A}">
                    <a16:rowId xmlns:a16="http://schemas.microsoft.com/office/drawing/2014/main" val="10003"/>
                  </a:ext>
                </a:extLst>
              </a:tr>
              <a:tr h="331556">
                <a:tc>
                  <a:txBody>
                    <a:bodyPr/>
                    <a:lstStyle/>
                    <a:p>
                      <a:pPr algn="l" rtl="0" fontAlgn="ctr"/>
                      <a:r>
                        <a:rPr lang="zh-CN" altLang="en-US" sz="1200" u="none" strike="noStrike" cap="none" spc="0">
                          <a:ln w="1905"/>
                          <a:effectLst/>
                        </a:rPr>
                        <a:t>当前数据量</a:t>
                      </a:r>
                      <a:endParaRPr lang="zh-CN" altLang="en-US" sz="1200" b="0" i="0" u="none" strike="noStrike" cap="none" spc="0">
                        <a:ln w="1905"/>
                        <a:solidFill>
                          <a:schemeClr val="tx1"/>
                        </a:solidFill>
                        <a:effectLst/>
                        <a:latin typeface="+mn-ea"/>
                        <a:ea typeface="+mn-ea"/>
                      </a:endParaRPr>
                    </a:p>
                  </a:txBody>
                  <a:tcPr marL="7144" marR="7144" marT="7144" marB="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400" kern="1200" dirty="0">
                          <a:effectLst/>
                        </a:rPr>
                        <a:t>300</a:t>
                      </a:r>
                      <a:r>
                        <a:rPr lang="zh-CN" altLang="zh-CN" sz="1400" kern="1200" dirty="0">
                          <a:effectLst/>
                        </a:rPr>
                        <a:t>万条</a:t>
                      </a:r>
                      <a:r>
                        <a:rPr lang="zh-CN" altLang="en-US" sz="1400" kern="1200" dirty="0">
                          <a:effectLst/>
                        </a:rPr>
                        <a:t>，</a:t>
                      </a:r>
                      <a:r>
                        <a:rPr lang="en-US" altLang="zh-CN" sz="1400" kern="1200" dirty="0">
                          <a:effectLst/>
                        </a:rPr>
                        <a:t>120GB</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4"/>
                  </a:ext>
                </a:extLst>
              </a:tr>
              <a:tr h="331556">
                <a:tc>
                  <a:txBody>
                    <a:bodyPr/>
                    <a:lstStyle/>
                    <a:p>
                      <a:pPr algn="l" rtl="0" fontAlgn="ctr"/>
                      <a:r>
                        <a:rPr lang="zh-CN" altLang="en-US" sz="1200" u="none" strike="noStrike" cap="none" spc="0" dirty="0">
                          <a:ln w="1905"/>
                          <a:effectLst/>
                        </a:rPr>
                        <a:t>数据增量</a:t>
                      </a:r>
                      <a:endParaRPr lang="zh-CN" altLang="en-US" sz="1200" b="0" i="0" u="none" strike="noStrike" cap="none" spc="0" dirty="0">
                        <a:ln w="1905"/>
                        <a:solidFill>
                          <a:schemeClr val="tx1"/>
                        </a:solidFill>
                        <a:effectLst/>
                        <a:latin typeface="+mn-ea"/>
                        <a:ea typeface="+mn-ea"/>
                      </a:endParaRPr>
                    </a:p>
                  </a:txBody>
                  <a:tcPr marL="7144" marR="7144" marT="7144" marB="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200" u="none" strike="noStrike" cap="none" spc="0" dirty="0">
                          <a:ln w="1905"/>
                          <a:effectLst/>
                        </a:rPr>
                        <a:t>1.7GB/</a:t>
                      </a:r>
                      <a:r>
                        <a:rPr lang="zh-CN" altLang="en-US" sz="1200" u="none" strike="noStrike" cap="none" spc="0" dirty="0">
                          <a:ln w="1905"/>
                          <a:effectLst/>
                        </a:rPr>
                        <a:t>天</a:t>
                      </a:r>
                      <a:endParaRPr lang="zh-CN" altLang="en-US" sz="1200" b="0" i="0" u="none" strike="noStrike" cap="none" spc="0" dirty="0">
                        <a:ln w="1905"/>
                        <a:solidFill>
                          <a:schemeClr val="tx1"/>
                        </a:solidFill>
                        <a:effectLst/>
                        <a:latin typeface="+mn-ea"/>
                        <a:ea typeface="+mn-ea"/>
                      </a:endParaRPr>
                    </a:p>
                  </a:txBody>
                  <a:tcPr marL="7144" marR="7144" marT="7144" marB="0" anchor="ctr"/>
                </a:tc>
                <a:extLst>
                  <a:ext uri="{0D108BD9-81ED-4DB2-BD59-A6C34878D82A}">
                    <a16:rowId xmlns:a16="http://schemas.microsoft.com/office/drawing/2014/main" val="10005"/>
                  </a:ext>
                </a:extLst>
              </a:tr>
            </a:tbl>
          </a:graphicData>
        </a:graphic>
      </p:graphicFrame>
      <p:pic>
        <p:nvPicPr>
          <p:cNvPr id="7" name="Picture 2">
            <a:extLst>
              <a:ext uri="{FF2B5EF4-FFF2-40B4-BE49-F238E27FC236}">
                <a16:creationId xmlns:a16="http://schemas.microsoft.com/office/drawing/2014/main" id="{09E7403D-8A11-49F3-B26B-8FFB4740992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526" y="632195"/>
            <a:ext cx="5967282" cy="318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a:extLst>
              <a:ext uri="{FF2B5EF4-FFF2-40B4-BE49-F238E27FC236}">
                <a16:creationId xmlns:a16="http://schemas.microsoft.com/office/drawing/2014/main" id="{4B10FF40-5E1B-46EF-A970-8F856ADB2727}"/>
              </a:ext>
            </a:extLst>
          </p:cNvPr>
          <p:cNvSpPr txBox="1"/>
          <p:nvPr/>
        </p:nvSpPr>
        <p:spPr>
          <a:xfrm>
            <a:off x="3289167" y="632195"/>
            <a:ext cx="2376264" cy="313932"/>
          </a:xfrm>
          <a:prstGeom prst="rect">
            <a:avLst/>
          </a:prstGeom>
          <a:noFill/>
        </p:spPr>
        <p:txBody>
          <a:bodyPr wrap="square" rtlCol="0">
            <a:spAutoFit/>
          </a:bodyPr>
          <a:lstStyle/>
          <a:p>
            <a:pPr>
              <a:lnSpc>
                <a:spcPct val="120000"/>
              </a:lnSpc>
            </a:pPr>
            <a:r>
              <a:rPr lang="zh-CN" altLang="en-US" sz="1200" dirty="0">
                <a:solidFill>
                  <a:schemeClr val="tx1">
                    <a:lumMod val="75000"/>
                    <a:lumOff val="25000"/>
                  </a:schemeClr>
                </a:solidFill>
              </a:rPr>
              <a:t>气象站检索及气象均值数据</a:t>
            </a:r>
          </a:p>
        </p:txBody>
      </p:sp>
      <p:pic>
        <p:nvPicPr>
          <p:cNvPr id="9" name="Picture 2">
            <a:extLst>
              <a:ext uri="{FF2B5EF4-FFF2-40B4-BE49-F238E27FC236}">
                <a16:creationId xmlns:a16="http://schemas.microsoft.com/office/drawing/2014/main" id="{B4C3A273-3870-4D45-A822-1503C1791C9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538" y="1168216"/>
            <a:ext cx="6136344" cy="2141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a:extLst>
              <a:ext uri="{FF2B5EF4-FFF2-40B4-BE49-F238E27FC236}">
                <a16:creationId xmlns:a16="http://schemas.microsoft.com/office/drawing/2014/main" id="{CACFE3DA-2E7D-4844-BE3F-C8E0E330E0F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9532" y="3140958"/>
            <a:ext cx="6450714" cy="1976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a:extLst>
              <a:ext uri="{FF2B5EF4-FFF2-40B4-BE49-F238E27FC236}">
                <a16:creationId xmlns:a16="http://schemas.microsoft.com/office/drawing/2014/main" id="{2BCC268E-D5FA-4416-A4D7-12AC71C9E66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875" y="1154069"/>
            <a:ext cx="6136344" cy="2141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4">
            <a:extLst>
              <a:ext uri="{FF2B5EF4-FFF2-40B4-BE49-F238E27FC236}">
                <a16:creationId xmlns:a16="http://schemas.microsoft.com/office/drawing/2014/main" id="{7D0FAEB9-B908-48D4-8D14-D03B57B75A3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869" y="3126811"/>
            <a:ext cx="6450714" cy="1976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a:extLst>
              <a:ext uri="{FF2B5EF4-FFF2-40B4-BE49-F238E27FC236}">
                <a16:creationId xmlns:a16="http://schemas.microsoft.com/office/drawing/2014/main" id="{A48967BB-D976-42B8-88C5-8A66DDB481D4}"/>
              </a:ext>
            </a:extLst>
          </p:cNvPr>
          <p:cNvSpPr txBox="1"/>
          <p:nvPr/>
        </p:nvSpPr>
        <p:spPr>
          <a:xfrm>
            <a:off x="1368296" y="1276378"/>
            <a:ext cx="2376264" cy="313932"/>
          </a:xfrm>
          <a:prstGeom prst="rect">
            <a:avLst/>
          </a:prstGeom>
          <a:noFill/>
        </p:spPr>
        <p:txBody>
          <a:bodyPr wrap="square" rtlCol="0">
            <a:spAutoFit/>
          </a:bodyPr>
          <a:lstStyle/>
          <a:p>
            <a:pPr>
              <a:lnSpc>
                <a:spcPct val="120000"/>
              </a:lnSpc>
            </a:pPr>
            <a:r>
              <a:rPr lang="zh-CN" altLang="en-US" sz="1200" dirty="0">
                <a:solidFill>
                  <a:schemeClr val="tx1">
                    <a:lumMod val="75000"/>
                    <a:lumOff val="25000"/>
                  </a:schemeClr>
                </a:solidFill>
              </a:rPr>
              <a:t>气象历史数据</a:t>
            </a:r>
          </a:p>
        </p:txBody>
      </p:sp>
      <p:pic>
        <p:nvPicPr>
          <p:cNvPr id="15" name="Picture 2">
            <a:extLst>
              <a:ext uri="{FF2B5EF4-FFF2-40B4-BE49-F238E27FC236}">
                <a16:creationId xmlns:a16="http://schemas.microsoft.com/office/drawing/2014/main" id="{00FEB55C-74BD-4D3D-89F0-45A3192AF21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3200" y="1641310"/>
            <a:ext cx="6237312" cy="3339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a:extLst>
              <a:ext uri="{FF2B5EF4-FFF2-40B4-BE49-F238E27FC236}">
                <a16:creationId xmlns:a16="http://schemas.microsoft.com/office/drawing/2014/main" id="{D2512A64-229E-4C55-89D2-E463F023C9F2}"/>
              </a:ext>
            </a:extLst>
          </p:cNvPr>
          <p:cNvSpPr txBox="1"/>
          <p:nvPr/>
        </p:nvSpPr>
        <p:spPr>
          <a:xfrm>
            <a:off x="4301970" y="1714850"/>
            <a:ext cx="2376264" cy="313932"/>
          </a:xfrm>
          <a:prstGeom prst="rect">
            <a:avLst/>
          </a:prstGeom>
          <a:noFill/>
        </p:spPr>
        <p:txBody>
          <a:bodyPr wrap="square" rtlCol="0">
            <a:spAutoFit/>
          </a:bodyPr>
          <a:lstStyle/>
          <a:p>
            <a:pPr>
              <a:lnSpc>
                <a:spcPct val="120000"/>
              </a:lnSpc>
            </a:pPr>
            <a:r>
              <a:rPr lang="zh-CN" altLang="en-US" sz="1200" dirty="0">
                <a:solidFill>
                  <a:schemeClr val="tx1">
                    <a:lumMod val="75000"/>
                    <a:lumOff val="25000"/>
                  </a:schemeClr>
                </a:solidFill>
              </a:rPr>
              <a:t>国控点检索及</a:t>
            </a:r>
            <a:r>
              <a:rPr lang="en-US" altLang="zh-CN" sz="1200" dirty="0">
                <a:solidFill>
                  <a:schemeClr val="tx1">
                    <a:lumMod val="75000"/>
                    <a:lumOff val="25000"/>
                  </a:schemeClr>
                </a:solidFill>
              </a:rPr>
              <a:t>PM2.5</a:t>
            </a:r>
            <a:r>
              <a:rPr lang="zh-CN" altLang="en-US" sz="1200" dirty="0">
                <a:solidFill>
                  <a:schemeClr val="tx1">
                    <a:lumMod val="75000"/>
                    <a:lumOff val="25000"/>
                  </a:schemeClr>
                </a:solidFill>
              </a:rPr>
              <a:t>数据展示</a:t>
            </a:r>
          </a:p>
        </p:txBody>
      </p:sp>
      <p:pic>
        <p:nvPicPr>
          <p:cNvPr id="17" name="Picture 2">
            <a:extLst>
              <a:ext uri="{FF2B5EF4-FFF2-40B4-BE49-F238E27FC236}">
                <a16:creationId xmlns:a16="http://schemas.microsoft.com/office/drawing/2014/main" id="{AE06B1C9-FF96-4671-9A69-D4BCB83C893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16740" y="1376417"/>
            <a:ext cx="5300014" cy="1899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3">
            <a:extLst>
              <a:ext uri="{FF2B5EF4-FFF2-40B4-BE49-F238E27FC236}">
                <a16:creationId xmlns:a16="http://schemas.microsoft.com/office/drawing/2014/main" id="{4E12E57B-AA5C-416B-B112-597804B24F3A}"/>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90269" y="3276170"/>
            <a:ext cx="5400600" cy="1658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4">
            <a:extLst>
              <a:ext uri="{FF2B5EF4-FFF2-40B4-BE49-F238E27FC236}">
                <a16:creationId xmlns:a16="http://schemas.microsoft.com/office/drawing/2014/main" id="{27BFFD90-E5A5-4672-A90D-EF534439599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24752" y="1480712"/>
            <a:ext cx="5665748" cy="1772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5">
            <a:extLst>
              <a:ext uri="{FF2B5EF4-FFF2-40B4-BE49-F238E27FC236}">
                <a16:creationId xmlns:a16="http://schemas.microsoft.com/office/drawing/2014/main" id="{58A7F549-9AE3-48AD-889A-EF92D68A8182}"/>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78758" y="3276170"/>
            <a:ext cx="2866037" cy="1666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Box 20">
            <a:extLst>
              <a:ext uri="{FF2B5EF4-FFF2-40B4-BE49-F238E27FC236}">
                <a16:creationId xmlns:a16="http://schemas.microsoft.com/office/drawing/2014/main" id="{A3A03EE4-054F-4A34-A5D3-A23860570404}"/>
              </a:ext>
            </a:extLst>
          </p:cNvPr>
          <p:cNvSpPr txBox="1"/>
          <p:nvPr/>
        </p:nvSpPr>
        <p:spPr>
          <a:xfrm>
            <a:off x="3697695" y="1615086"/>
            <a:ext cx="4222677" cy="313932"/>
          </a:xfrm>
          <a:prstGeom prst="rect">
            <a:avLst/>
          </a:prstGeom>
          <a:noFill/>
        </p:spPr>
        <p:txBody>
          <a:bodyPr wrap="square" rtlCol="0">
            <a:spAutoFit/>
          </a:bodyPr>
          <a:lstStyle/>
          <a:p>
            <a:pPr>
              <a:lnSpc>
                <a:spcPct val="120000"/>
              </a:lnSpc>
            </a:pPr>
            <a:r>
              <a:rPr lang="zh-CN" altLang="en-US" sz="1200" dirty="0">
                <a:solidFill>
                  <a:schemeClr val="tx1">
                    <a:lumMod val="75000"/>
                    <a:lumOff val="25000"/>
                  </a:schemeClr>
                </a:solidFill>
              </a:rPr>
              <a:t>空气质量数据：</a:t>
            </a:r>
            <a:r>
              <a:rPr lang="en-US" altLang="zh-CN" sz="1200" b="1" dirty="0"/>
              <a:t> </a:t>
            </a:r>
            <a:r>
              <a:rPr lang="en-US" altLang="zh-CN" sz="1200" b="1" dirty="0" err="1"/>
              <a:t>aqi</a:t>
            </a:r>
            <a:r>
              <a:rPr lang="zh-CN" altLang="en-US" sz="1200" dirty="0"/>
              <a:t>、</a:t>
            </a:r>
            <a:r>
              <a:rPr lang="en-US" altLang="zh-CN" sz="1200" b="1" dirty="0"/>
              <a:t>co</a:t>
            </a:r>
            <a:r>
              <a:rPr lang="zh-CN" altLang="en-US" sz="1200" b="1" dirty="0"/>
              <a:t>、</a:t>
            </a:r>
            <a:r>
              <a:rPr lang="en-US" altLang="zh-CN" sz="1200" b="1" dirty="0"/>
              <a:t>no2</a:t>
            </a:r>
            <a:r>
              <a:rPr lang="zh-CN" altLang="en-US" sz="1200" b="1" dirty="0"/>
              <a:t>、</a:t>
            </a:r>
            <a:r>
              <a:rPr lang="en-US" altLang="zh-CN" sz="1200" b="1" dirty="0"/>
              <a:t>so2</a:t>
            </a:r>
            <a:r>
              <a:rPr lang="zh-CN" altLang="en-US" sz="1200" b="1" dirty="0"/>
              <a:t>、</a:t>
            </a:r>
            <a:r>
              <a:rPr lang="en-US" altLang="zh-CN" sz="1200" b="1" dirty="0"/>
              <a:t>o3</a:t>
            </a:r>
            <a:r>
              <a:rPr lang="zh-CN" altLang="en-US" sz="1200" b="1" dirty="0"/>
              <a:t>、</a:t>
            </a:r>
            <a:r>
              <a:rPr lang="en-US" altLang="zh-CN" sz="1200" b="1" dirty="0"/>
              <a:t>pm2.5</a:t>
            </a:r>
            <a:r>
              <a:rPr lang="zh-CN" altLang="en-US" sz="1200" b="1" dirty="0"/>
              <a:t>、</a:t>
            </a:r>
            <a:r>
              <a:rPr lang="en-US" altLang="zh-CN" sz="1200" b="1" dirty="0"/>
              <a:t>pm10</a:t>
            </a:r>
            <a:endParaRPr lang="zh-CN" altLang="en-US" sz="1200" dirty="0">
              <a:solidFill>
                <a:schemeClr val="tx1">
                  <a:lumMod val="75000"/>
                  <a:lumOff val="25000"/>
                </a:schemeClr>
              </a:solidFill>
            </a:endParaRPr>
          </a:p>
        </p:txBody>
      </p:sp>
    </p:spTree>
    <p:extLst>
      <p:ext uri="{BB962C8B-B14F-4D97-AF65-F5344CB8AC3E}">
        <p14:creationId xmlns:p14="http://schemas.microsoft.com/office/powerpoint/2010/main" val="3559358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 calcmode="lin" valueType="num">
                                      <p:cBhvr additive="base">
                                        <p:cTn id="53" dur="500" fill="hold"/>
                                        <p:tgtEl>
                                          <p:spTgt spid="16"/>
                                        </p:tgtEl>
                                        <p:attrNameLst>
                                          <p:attrName>ppt_x</p:attrName>
                                        </p:attrNameLst>
                                      </p:cBhvr>
                                      <p:tavLst>
                                        <p:tav tm="0">
                                          <p:val>
                                            <p:strVal val="#ppt_x"/>
                                          </p:val>
                                        </p:tav>
                                        <p:tav tm="100000">
                                          <p:val>
                                            <p:strVal val="#ppt_x"/>
                                          </p:val>
                                        </p:tav>
                                      </p:tavLst>
                                    </p:anim>
                                    <p:anim calcmode="lin" valueType="num">
                                      <p:cBhvr additive="base">
                                        <p:cTn id="5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additive="base">
                                        <p:cTn id="59" dur="500" fill="hold"/>
                                        <p:tgtEl>
                                          <p:spTgt spid="17"/>
                                        </p:tgtEl>
                                        <p:attrNameLst>
                                          <p:attrName>ppt_x</p:attrName>
                                        </p:attrNameLst>
                                      </p:cBhvr>
                                      <p:tavLst>
                                        <p:tav tm="0">
                                          <p:val>
                                            <p:strVal val="#ppt_x"/>
                                          </p:val>
                                        </p:tav>
                                        <p:tav tm="100000">
                                          <p:val>
                                            <p:strVal val="#ppt_x"/>
                                          </p:val>
                                        </p:tav>
                                      </p:tavLst>
                                    </p:anim>
                                    <p:anim calcmode="lin" valueType="num">
                                      <p:cBhvr additive="base">
                                        <p:cTn id="60" dur="500" fill="hold"/>
                                        <p:tgtEl>
                                          <p:spTgt spid="17"/>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500" fill="hold"/>
                                        <p:tgtEl>
                                          <p:spTgt spid="18"/>
                                        </p:tgtEl>
                                        <p:attrNameLst>
                                          <p:attrName>ppt_x</p:attrName>
                                        </p:attrNameLst>
                                      </p:cBhvr>
                                      <p:tavLst>
                                        <p:tav tm="0">
                                          <p:val>
                                            <p:strVal val="#ppt_x"/>
                                          </p:val>
                                        </p:tav>
                                        <p:tav tm="100000">
                                          <p:val>
                                            <p:strVal val="#ppt_x"/>
                                          </p:val>
                                        </p:tav>
                                      </p:tavLst>
                                    </p:anim>
                                    <p:anim calcmode="lin" valueType="num">
                                      <p:cBhvr additive="base">
                                        <p:cTn id="6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500" fill="hold"/>
                                        <p:tgtEl>
                                          <p:spTgt spid="20"/>
                                        </p:tgtEl>
                                        <p:attrNameLst>
                                          <p:attrName>ppt_x</p:attrName>
                                        </p:attrNameLst>
                                      </p:cBhvr>
                                      <p:tavLst>
                                        <p:tav tm="0">
                                          <p:val>
                                            <p:strVal val="#ppt_x"/>
                                          </p:val>
                                        </p:tav>
                                        <p:tav tm="100000">
                                          <p:val>
                                            <p:strVal val="#ppt_x"/>
                                          </p:val>
                                        </p:tav>
                                      </p:tavLst>
                                    </p:anim>
                                    <p:anim calcmode="lin" valueType="num">
                                      <p:cBhvr additive="base">
                                        <p:cTn id="70" dur="500" fill="hold"/>
                                        <p:tgtEl>
                                          <p:spTgt spid="20"/>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additive="base">
                                        <p:cTn id="73" dur="500" fill="hold"/>
                                        <p:tgtEl>
                                          <p:spTgt spid="19"/>
                                        </p:tgtEl>
                                        <p:attrNameLst>
                                          <p:attrName>ppt_x</p:attrName>
                                        </p:attrNameLst>
                                      </p:cBhvr>
                                      <p:tavLst>
                                        <p:tav tm="0">
                                          <p:val>
                                            <p:strVal val="#ppt_x"/>
                                          </p:val>
                                        </p:tav>
                                        <p:tav tm="100000">
                                          <p:val>
                                            <p:strVal val="#ppt_x"/>
                                          </p:val>
                                        </p:tav>
                                      </p:tavLst>
                                    </p:anim>
                                    <p:anim calcmode="lin" valueType="num">
                                      <p:cBhvr additive="base">
                                        <p:cTn id="7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1"/>
                                        </p:tgtEl>
                                        <p:attrNameLst>
                                          <p:attrName>style.visibility</p:attrName>
                                        </p:attrNameLst>
                                      </p:cBhvr>
                                      <p:to>
                                        <p:strVal val="visible"/>
                                      </p:to>
                                    </p:set>
                                    <p:anim calcmode="lin" valueType="num">
                                      <p:cBhvr additive="base">
                                        <p:cTn id="79" dur="500" fill="hold"/>
                                        <p:tgtEl>
                                          <p:spTgt spid="21"/>
                                        </p:tgtEl>
                                        <p:attrNameLst>
                                          <p:attrName>ppt_x</p:attrName>
                                        </p:attrNameLst>
                                      </p:cBhvr>
                                      <p:tavLst>
                                        <p:tav tm="0">
                                          <p:val>
                                            <p:strVal val="#ppt_x"/>
                                          </p:val>
                                        </p:tav>
                                        <p:tav tm="100000">
                                          <p:val>
                                            <p:strVal val="#ppt_x"/>
                                          </p:val>
                                        </p:tav>
                                      </p:tavLst>
                                    </p:anim>
                                    <p:anim calcmode="lin" valueType="num">
                                      <p:cBhvr additive="base">
                                        <p:cTn id="8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6" grpId="0"/>
      <p:bldP spid="2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6D6A7D2-C84C-46CF-A10C-E477F622DC91}"/>
              </a:ext>
            </a:extLst>
          </p:cNvPr>
          <p:cNvSpPr>
            <a:spLocks noGrp="1"/>
          </p:cNvSpPr>
          <p:nvPr>
            <p:ph type="body" sz="quarter" idx="13"/>
          </p:nvPr>
        </p:nvSpPr>
        <p:spPr/>
        <p:txBody>
          <a:bodyPr/>
          <a:lstStyle/>
          <a:p>
            <a:r>
              <a:rPr lang="zh-CN" altLang="en-US" dirty="0"/>
              <a:t>数据采集流程</a:t>
            </a:r>
          </a:p>
        </p:txBody>
      </p:sp>
      <p:grpSp>
        <p:nvGrpSpPr>
          <p:cNvPr id="3" name="Group 2">
            <a:extLst>
              <a:ext uri="{FF2B5EF4-FFF2-40B4-BE49-F238E27FC236}">
                <a16:creationId xmlns:a16="http://schemas.microsoft.com/office/drawing/2014/main" id="{C36F80F3-38AD-4B20-88CE-69F978ADF0AB}"/>
              </a:ext>
            </a:extLst>
          </p:cNvPr>
          <p:cNvGrpSpPr/>
          <p:nvPr/>
        </p:nvGrpSpPr>
        <p:grpSpPr>
          <a:xfrm>
            <a:off x="413538" y="681540"/>
            <a:ext cx="7938882" cy="3942438"/>
            <a:chOff x="232340" y="1187460"/>
            <a:chExt cx="8269785" cy="4766950"/>
          </a:xfrm>
        </p:grpSpPr>
        <p:sp>
          <p:nvSpPr>
            <p:cNvPr id="4" name="TextBox 3">
              <a:extLst>
                <a:ext uri="{FF2B5EF4-FFF2-40B4-BE49-F238E27FC236}">
                  <a16:creationId xmlns:a16="http://schemas.microsoft.com/office/drawing/2014/main" id="{D624AF1F-E62D-4C71-93A9-51D63027EACF}"/>
                </a:ext>
              </a:extLst>
            </p:cNvPr>
            <p:cNvSpPr txBox="1"/>
            <p:nvPr/>
          </p:nvSpPr>
          <p:spPr>
            <a:xfrm>
              <a:off x="2483767" y="1187460"/>
              <a:ext cx="2837356" cy="446573"/>
            </a:xfrm>
            <a:prstGeom prst="rect">
              <a:avLst/>
            </a:prstGeom>
            <a:noFill/>
          </p:spPr>
          <p:txBody>
            <a:bodyPr wrap="none" rtlCol="0">
              <a:spAutoFit/>
            </a:bodyPr>
            <a:lstStyle/>
            <a:p>
              <a:r>
                <a:rPr lang="zh-CN" altLang="en-US" b="1" dirty="0">
                  <a:solidFill>
                    <a:srgbClr val="C00000"/>
                  </a:solidFill>
                  <a:latin typeface="微软雅黑" pitchFamily="34" charset="-122"/>
                  <a:ea typeface="微软雅黑" pitchFamily="34" charset="-122"/>
                </a:rPr>
                <a:t>一套完整的数据采集流程</a:t>
              </a:r>
            </a:p>
          </p:txBody>
        </p:sp>
        <p:sp>
          <p:nvSpPr>
            <p:cNvPr id="5" name="矩形 4">
              <a:extLst>
                <a:ext uri="{FF2B5EF4-FFF2-40B4-BE49-F238E27FC236}">
                  <a16:creationId xmlns:a16="http://schemas.microsoft.com/office/drawing/2014/main" id="{1538394D-F6DB-496F-B893-2FA69CFA7CC3}"/>
                </a:ext>
              </a:extLst>
            </p:cNvPr>
            <p:cNvSpPr/>
            <p:nvPr/>
          </p:nvSpPr>
          <p:spPr>
            <a:xfrm>
              <a:off x="323529" y="1988840"/>
              <a:ext cx="792087" cy="64742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气象数据通道</a:t>
              </a:r>
            </a:p>
          </p:txBody>
        </p:sp>
        <p:sp>
          <p:nvSpPr>
            <p:cNvPr id="6" name="矩形 8">
              <a:extLst>
                <a:ext uri="{FF2B5EF4-FFF2-40B4-BE49-F238E27FC236}">
                  <a16:creationId xmlns:a16="http://schemas.microsoft.com/office/drawing/2014/main" id="{6996DB49-EC7F-4495-A836-B9E801E88869}"/>
                </a:ext>
              </a:extLst>
            </p:cNvPr>
            <p:cNvSpPr/>
            <p:nvPr/>
          </p:nvSpPr>
          <p:spPr>
            <a:xfrm>
              <a:off x="323529" y="2933584"/>
              <a:ext cx="792087" cy="603428"/>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水文数据通道</a:t>
              </a:r>
            </a:p>
          </p:txBody>
        </p:sp>
        <p:sp>
          <p:nvSpPr>
            <p:cNvPr id="7" name="矩形 9">
              <a:extLst>
                <a:ext uri="{FF2B5EF4-FFF2-40B4-BE49-F238E27FC236}">
                  <a16:creationId xmlns:a16="http://schemas.microsoft.com/office/drawing/2014/main" id="{4C71D151-4E60-4CBB-99B4-5DBA714B0D9F}"/>
                </a:ext>
              </a:extLst>
            </p:cNvPr>
            <p:cNvSpPr/>
            <p:nvPr/>
          </p:nvSpPr>
          <p:spPr>
            <a:xfrm>
              <a:off x="334663" y="3874816"/>
              <a:ext cx="780953" cy="625663"/>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土壤数据通道</a:t>
              </a:r>
            </a:p>
          </p:txBody>
        </p:sp>
        <p:sp>
          <p:nvSpPr>
            <p:cNvPr id="8" name="矩形 10">
              <a:extLst>
                <a:ext uri="{FF2B5EF4-FFF2-40B4-BE49-F238E27FC236}">
                  <a16:creationId xmlns:a16="http://schemas.microsoft.com/office/drawing/2014/main" id="{9FC8686D-510B-4B8E-A489-AB10CC422A1E}"/>
                </a:ext>
              </a:extLst>
            </p:cNvPr>
            <p:cNvSpPr/>
            <p:nvPr/>
          </p:nvSpPr>
          <p:spPr>
            <a:xfrm>
              <a:off x="323529" y="5229200"/>
              <a:ext cx="792087" cy="72008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集团</a:t>
              </a:r>
              <a:r>
                <a:rPr lang="en-US" altLang="zh-CN" sz="1050" dirty="0">
                  <a:latin typeface="微软雅黑" panose="020B0503020204020204" pitchFamily="34" charset="-122"/>
                  <a:ea typeface="微软雅黑" panose="020B0503020204020204" pitchFamily="34" charset="-122"/>
                </a:rPr>
                <a:t>LIMS</a:t>
              </a:r>
              <a:r>
                <a:rPr lang="zh-CN" altLang="en-US" sz="1050" dirty="0">
                  <a:latin typeface="微软雅黑" panose="020B0503020204020204" pitchFamily="34" charset="-122"/>
                  <a:ea typeface="微软雅黑" panose="020B0503020204020204" pitchFamily="34" charset="-122"/>
                </a:rPr>
                <a:t>数据专线</a:t>
              </a:r>
            </a:p>
          </p:txBody>
        </p:sp>
        <p:sp>
          <p:nvSpPr>
            <p:cNvPr id="9" name="矩形 5">
              <a:extLst>
                <a:ext uri="{FF2B5EF4-FFF2-40B4-BE49-F238E27FC236}">
                  <a16:creationId xmlns:a16="http://schemas.microsoft.com/office/drawing/2014/main" id="{32D8FD9C-15A9-4F37-B566-C9689C629EC5}"/>
                </a:ext>
              </a:extLst>
            </p:cNvPr>
            <p:cNvSpPr/>
            <p:nvPr/>
          </p:nvSpPr>
          <p:spPr>
            <a:xfrm>
              <a:off x="2924965" y="1988840"/>
              <a:ext cx="494907" cy="39518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数据增量调度框架</a:t>
              </a:r>
            </a:p>
          </p:txBody>
        </p:sp>
        <p:sp>
          <p:nvSpPr>
            <p:cNvPr id="10" name="矩形 13">
              <a:extLst>
                <a:ext uri="{FF2B5EF4-FFF2-40B4-BE49-F238E27FC236}">
                  <a16:creationId xmlns:a16="http://schemas.microsoft.com/office/drawing/2014/main" id="{F861D207-5DDE-4F1B-8189-842A4BC25DDF}"/>
                </a:ext>
              </a:extLst>
            </p:cNvPr>
            <p:cNvSpPr/>
            <p:nvPr/>
          </p:nvSpPr>
          <p:spPr>
            <a:xfrm>
              <a:off x="1484805" y="2002610"/>
              <a:ext cx="648072" cy="393803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sz="1050" dirty="0" err="1">
                  <a:latin typeface="微软雅黑" panose="020B0503020204020204" pitchFamily="34" charset="-122"/>
                  <a:ea typeface="微软雅黑" panose="020B0503020204020204" pitchFamily="34" charset="-122"/>
                </a:rPr>
                <a:t>Tesseract</a:t>
              </a:r>
              <a:r>
                <a:rPr lang="en-US" altLang="zh-CN" sz="1050" dirty="0">
                  <a:latin typeface="微软雅黑" panose="020B0503020204020204" pitchFamily="34" charset="-122"/>
                  <a:ea typeface="微软雅黑" panose="020B0503020204020204" pitchFamily="34" charset="-122"/>
                </a:rPr>
                <a:t>-OCR</a:t>
              </a:r>
              <a:r>
                <a:rPr lang="zh-CN" altLang="en-US" sz="1050" dirty="0">
                  <a:latin typeface="微软雅黑" panose="020B0503020204020204" pitchFamily="34" charset="-122"/>
                  <a:ea typeface="微软雅黑" panose="020B0503020204020204" pitchFamily="34" charset="-122"/>
                </a:rPr>
                <a:t>图像识别框架</a:t>
              </a:r>
              <a:endParaRPr lang="en-US" altLang="zh-CN" sz="1050" dirty="0">
                <a:latin typeface="微软雅黑" panose="020B0503020204020204" pitchFamily="34" charset="-122"/>
                <a:ea typeface="微软雅黑" panose="020B0503020204020204" pitchFamily="34" charset="-122"/>
              </a:endParaRPr>
            </a:p>
          </p:txBody>
        </p:sp>
        <p:sp>
          <p:nvSpPr>
            <p:cNvPr id="11" name="矩形 14">
              <a:extLst>
                <a:ext uri="{FF2B5EF4-FFF2-40B4-BE49-F238E27FC236}">
                  <a16:creationId xmlns:a16="http://schemas.microsoft.com/office/drawing/2014/main" id="{F81AAB2F-5BF7-496C-AE82-8E54E9104E89}"/>
                </a:ext>
              </a:extLst>
            </p:cNvPr>
            <p:cNvSpPr/>
            <p:nvPr/>
          </p:nvSpPr>
          <p:spPr>
            <a:xfrm>
              <a:off x="2204885" y="2002610"/>
              <a:ext cx="626809" cy="39518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sz="1050" dirty="0">
                  <a:latin typeface="微软雅黑" panose="020B0503020204020204" pitchFamily="34" charset="-122"/>
                  <a:ea typeface="微软雅黑" panose="020B0503020204020204" pitchFamily="34" charset="-122"/>
                </a:rPr>
                <a:t>Lucence</a:t>
              </a:r>
            </a:p>
            <a:p>
              <a:pPr algn="ctr"/>
              <a:r>
                <a:rPr lang="zh-CN" altLang="en-US" sz="1050" dirty="0">
                  <a:latin typeface="微软雅黑" panose="020B0503020204020204" pitchFamily="34" charset="-122"/>
                  <a:ea typeface="微软雅黑" panose="020B0503020204020204" pitchFamily="34" charset="-122"/>
                </a:rPr>
                <a:t>爬虫框架</a:t>
              </a:r>
              <a:endParaRPr lang="en-US" altLang="zh-CN" sz="1050" dirty="0">
                <a:latin typeface="微软雅黑" panose="020B0503020204020204" pitchFamily="34" charset="-122"/>
                <a:ea typeface="微软雅黑" panose="020B0503020204020204" pitchFamily="34" charset="-122"/>
              </a:endParaRPr>
            </a:p>
          </p:txBody>
        </p:sp>
        <p:sp>
          <p:nvSpPr>
            <p:cNvPr id="12" name="矩形 16">
              <a:extLst>
                <a:ext uri="{FF2B5EF4-FFF2-40B4-BE49-F238E27FC236}">
                  <a16:creationId xmlns:a16="http://schemas.microsoft.com/office/drawing/2014/main" id="{1E2E59B2-0444-4999-8A30-6E7050255567}"/>
                </a:ext>
              </a:extLst>
            </p:cNvPr>
            <p:cNvSpPr/>
            <p:nvPr/>
          </p:nvSpPr>
          <p:spPr>
            <a:xfrm>
              <a:off x="5148064" y="1988840"/>
              <a:ext cx="504056" cy="3951799"/>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1050" dirty="0">
                  <a:latin typeface="微软雅黑" panose="020B0503020204020204" pitchFamily="34" charset="-122"/>
                  <a:ea typeface="微软雅黑" panose="020B0503020204020204" pitchFamily="34" charset="-122"/>
                </a:rPr>
                <a:t>ETL</a:t>
              </a:r>
            </a:p>
            <a:p>
              <a:pPr algn="ctr"/>
              <a:r>
                <a:rPr lang="zh-CN" altLang="en-US" sz="1050" dirty="0">
                  <a:latin typeface="微软雅黑" panose="020B0503020204020204" pitchFamily="34" charset="-122"/>
                  <a:ea typeface="微软雅黑" panose="020B0503020204020204" pitchFamily="34" charset="-122"/>
                </a:rPr>
                <a:t>框架</a:t>
              </a:r>
            </a:p>
          </p:txBody>
        </p:sp>
        <p:sp>
          <p:nvSpPr>
            <p:cNvPr id="13" name="矩形 17">
              <a:extLst>
                <a:ext uri="{FF2B5EF4-FFF2-40B4-BE49-F238E27FC236}">
                  <a16:creationId xmlns:a16="http://schemas.microsoft.com/office/drawing/2014/main" id="{DA817866-D205-4849-BF33-9528736912E8}"/>
                </a:ext>
              </a:extLst>
            </p:cNvPr>
            <p:cNvSpPr/>
            <p:nvPr/>
          </p:nvSpPr>
          <p:spPr>
            <a:xfrm>
              <a:off x="7092279" y="1988840"/>
              <a:ext cx="576065" cy="3951799"/>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数据仓库</a:t>
              </a:r>
              <a:r>
                <a:rPr lang="en-US" altLang="zh-CN" sz="1050" dirty="0">
                  <a:latin typeface="微软雅黑" panose="020B0503020204020204" pitchFamily="34" charset="-122"/>
                  <a:ea typeface="微软雅黑" panose="020B0503020204020204" pitchFamily="34" charset="-122"/>
                </a:rPr>
                <a:t>+</a:t>
              </a:r>
            </a:p>
            <a:p>
              <a:pPr algn="ctr"/>
              <a:r>
                <a:rPr lang="zh-CN" altLang="en-US" sz="1050" dirty="0">
                  <a:latin typeface="微软雅黑" panose="020B0503020204020204" pitchFamily="34" charset="-122"/>
                  <a:ea typeface="微软雅黑" panose="020B0503020204020204" pitchFamily="34" charset="-122"/>
                </a:rPr>
                <a:t>全文检索引擎</a:t>
              </a:r>
              <a:r>
                <a:rPr lang="en-US" altLang="zh-CN" sz="1050" dirty="0">
                  <a:latin typeface="微软雅黑" panose="020B0503020204020204" pitchFamily="34" charset="-122"/>
                  <a:ea typeface="微软雅黑" panose="020B0503020204020204" pitchFamily="34" charset="-122"/>
                </a:rPr>
                <a:t>+</a:t>
              </a:r>
            </a:p>
            <a:p>
              <a:pPr algn="ctr"/>
              <a:r>
                <a:rPr lang="zh-CN" altLang="en-US" sz="1050" dirty="0">
                  <a:latin typeface="微软雅黑" panose="020B0503020204020204" pitchFamily="34" charset="-122"/>
                  <a:ea typeface="微软雅黑" panose="020B0503020204020204" pitchFamily="34" charset="-122"/>
                </a:rPr>
                <a:t>空间检索引擎</a:t>
              </a:r>
            </a:p>
          </p:txBody>
        </p:sp>
        <p:sp>
          <p:nvSpPr>
            <p:cNvPr id="14" name="矩形 21">
              <a:extLst>
                <a:ext uri="{FF2B5EF4-FFF2-40B4-BE49-F238E27FC236}">
                  <a16:creationId xmlns:a16="http://schemas.microsoft.com/office/drawing/2014/main" id="{28E71A56-CE39-4B77-9AE5-87D245681EF9}"/>
                </a:ext>
              </a:extLst>
            </p:cNvPr>
            <p:cNvSpPr/>
            <p:nvPr/>
          </p:nvSpPr>
          <p:spPr>
            <a:xfrm>
              <a:off x="4572000" y="1988840"/>
              <a:ext cx="504056" cy="396557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分布式文件系统</a:t>
              </a:r>
            </a:p>
          </p:txBody>
        </p:sp>
        <p:sp>
          <p:nvSpPr>
            <p:cNvPr id="15" name="下箭头 26">
              <a:extLst>
                <a:ext uri="{FF2B5EF4-FFF2-40B4-BE49-F238E27FC236}">
                  <a16:creationId xmlns:a16="http://schemas.microsoft.com/office/drawing/2014/main" id="{A1C5C65F-2CB0-473C-8081-0388D8A43CBA}"/>
                </a:ext>
              </a:extLst>
            </p:cNvPr>
            <p:cNvSpPr/>
            <p:nvPr/>
          </p:nvSpPr>
          <p:spPr>
            <a:xfrm rot="16200000">
              <a:off x="2160320" y="3708391"/>
              <a:ext cx="3671230" cy="432049"/>
            </a:xfrm>
            <a:prstGeom prst="downArrow">
              <a:avLst/>
            </a:prstGeom>
            <a:ln>
              <a:prstDash val="sysDash"/>
            </a:ln>
          </p:spPr>
          <p:style>
            <a:lnRef idx="2">
              <a:schemeClr val="accent1"/>
            </a:lnRef>
            <a:fillRef idx="1">
              <a:schemeClr val="lt1"/>
            </a:fillRef>
            <a:effectRef idx="0">
              <a:schemeClr val="accent1"/>
            </a:effectRef>
            <a:fontRef idx="minor">
              <a:schemeClr val="dk1"/>
            </a:fontRef>
          </p:style>
          <p:txBody>
            <a:bodyPr vert="eaVert" rtlCol="0" anchor="ctr"/>
            <a:lstStyle/>
            <a:p>
              <a:pPr algn="ctr"/>
              <a:r>
                <a:rPr lang="zh-CN" altLang="en-US" sz="1050" dirty="0">
                  <a:latin typeface="微软雅黑" panose="020B0503020204020204" pitchFamily="34" charset="-122"/>
                  <a:ea typeface="微软雅黑" panose="020B0503020204020204" pitchFamily="34" charset="-122"/>
                </a:rPr>
                <a:t>半结构化原始数据</a:t>
              </a:r>
            </a:p>
          </p:txBody>
        </p:sp>
        <p:sp>
          <p:nvSpPr>
            <p:cNvPr id="16" name="下箭头 27">
              <a:extLst>
                <a:ext uri="{FF2B5EF4-FFF2-40B4-BE49-F238E27FC236}">
                  <a16:creationId xmlns:a16="http://schemas.microsoft.com/office/drawing/2014/main" id="{2920CA15-80A6-4C47-9589-11314563DD91}"/>
                </a:ext>
              </a:extLst>
            </p:cNvPr>
            <p:cNvSpPr/>
            <p:nvPr/>
          </p:nvSpPr>
          <p:spPr>
            <a:xfrm rot="16200000">
              <a:off x="4565943" y="3762486"/>
              <a:ext cx="3612514" cy="432048"/>
            </a:xfrm>
            <a:prstGeom prst="downArrow">
              <a:avLst/>
            </a:prstGeom>
            <a:ln>
              <a:prstDash val="sysDash"/>
            </a:ln>
          </p:spPr>
          <p:style>
            <a:lnRef idx="2">
              <a:schemeClr val="accent1"/>
            </a:lnRef>
            <a:fillRef idx="1">
              <a:schemeClr val="lt1"/>
            </a:fillRef>
            <a:effectRef idx="0">
              <a:schemeClr val="accent1"/>
            </a:effectRef>
            <a:fontRef idx="minor">
              <a:schemeClr val="dk1"/>
            </a:fontRef>
          </p:style>
          <p:txBody>
            <a:bodyPr vert="eaVert" rtlCol="0" anchor="ctr"/>
            <a:lstStyle/>
            <a:p>
              <a:pPr algn="ctr"/>
              <a:r>
                <a:rPr lang="zh-CN" altLang="en-US" sz="1050" dirty="0">
                  <a:latin typeface="微软雅黑" panose="020B0503020204020204" pitchFamily="34" charset="-122"/>
                  <a:ea typeface="微软雅黑" panose="020B0503020204020204" pitchFamily="34" charset="-122"/>
                </a:rPr>
                <a:t>结构化数据</a:t>
              </a:r>
            </a:p>
          </p:txBody>
        </p:sp>
        <p:sp>
          <p:nvSpPr>
            <p:cNvPr id="17" name="矩形 18">
              <a:extLst>
                <a:ext uri="{FF2B5EF4-FFF2-40B4-BE49-F238E27FC236}">
                  <a16:creationId xmlns:a16="http://schemas.microsoft.com/office/drawing/2014/main" id="{047AECD9-F1B2-40C4-8A10-DC9AB7632C53}"/>
                </a:ext>
              </a:extLst>
            </p:cNvPr>
            <p:cNvSpPr/>
            <p:nvPr/>
          </p:nvSpPr>
          <p:spPr>
            <a:xfrm>
              <a:off x="7740352" y="1988840"/>
              <a:ext cx="432048" cy="396557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1050" dirty="0">
                  <a:latin typeface="微软雅黑" panose="020B0503020204020204" pitchFamily="34" charset="-122"/>
                  <a:ea typeface="微软雅黑" panose="020B0503020204020204" pitchFamily="34" charset="-122"/>
                </a:rPr>
                <a:t>数据专题展示</a:t>
              </a:r>
            </a:p>
          </p:txBody>
        </p:sp>
        <p:cxnSp>
          <p:nvCxnSpPr>
            <p:cNvPr id="18" name="直接箭头连接符 7">
              <a:extLst>
                <a:ext uri="{FF2B5EF4-FFF2-40B4-BE49-F238E27FC236}">
                  <a16:creationId xmlns:a16="http://schemas.microsoft.com/office/drawing/2014/main" id="{165B31A5-DB58-40AD-B78F-F62C861EDC84}"/>
                </a:ext>
              </a:extLst>
            </p:cNvPr>
            <p:cNvCxnSpPr/>
            <p:nvPr/>
          </p:nvCxnSpPr>
          <p:spPr>
            <a:xfrm>
              <a:off x="232340" y="1672632"/>
              <a:ext cx="8269785" cy="0"/>
            </a:xfrm>
            <a:prstGeom prst="straightConnector1">
              <a:avLst/>
            </a:prstGeom>
            <a:ln>
              <a:solidFill>
                <a:srgbClr val="C00000"/>
              </a:solidFill>
              <a:prstDash val="dash"/>
              <a:tailEnd type="arrow"/>
            </a:ln>
          </p:spPr>
          <p:style>
            <a:lnRef idx="3">
              <a:schemeClr val="accent2"/>
            </a:lnRef>
            <a:fillRef idx="0">
              <a:schemeClr val="accent2"/>
            </a:fillRef>
            <a:effectRef idx="2">
              <a:schemeClr val="accent2"/>
            </a:effectRef>
            <a:fontRef idx="minor">
              <a:schemeClr val="tx1"/>
            </a:fontRef>
          </p:style>
        </p:cxnSp>
        <p:sp>
          <p:nvSpPr>
            <p:cNvPr id="19" name="矩形 6">
              <a:extLst>
                <a:ext uri="{FF2B5EF4-FFF2-40B4-BE49-F238E27FC236}">
                  <a16:creationId xmlns:a16="http://schemas.microsoft.com/office/drawing/2014/main" id="{AC445A75-3DDA-4739-9363-E783A5E0269C}"/>
                </a:ext>
              </a:extLst>
            </p:cNvPr>
            <p:cNvSpPr/>
            <p:nvPr/>
          </p:nvSpPr>
          <p:spPr>
            <a:xfrm>
              <a:off x="542494" y="4725144"/>
              <a:ext cx="366025" cy="362840"/>
            </a:xfrm>
            <a:prstGeom prst="rect">
              <a:avLst/>
            </a:prstGeom>
          </p:spPr>
          <p:txBody>
            <a:bodyPr wrap="none">
              <a:spAutoFit/>
            </a:bodyPr>
            <a:lstStyle/>
            <a:p>
              <a:pPr algn="ctr"/>
              <a:r>
                <a:rPr lang="en-US" altLang="zh-CN" sz="1350" b="1" dirty="0">
                  <a:latin typeface="微软雅黑" panose="020B0503020204020204" pitchFamily="34" charset="-122"/>
                  <a:ea typeface="微软雅黑" panose="020B0503020204020204" pitchFamily="34" charset="-122"/>
                </a:rPr>
                <a:t>…</a:t>
              </a:r>
              <a:endParaRPr lang="zh-CN" altLang="en-US" sz="135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72478802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D672BA3-C1E3-4015-880E-C5DB05A03E9A}"/>
              </a:ext>
            </a:extLst>
          </p:cNvPr>
          <p:cNvSpPr>
            <a:spLocks noGrp="1"/>
          </p:cNvSpPr>
          <p:nvPr>
            <p:ph type="body" sz="quarter" idx="13"/>
          </p:nvPr>
        </p:nvSpPr>
        <p:spPr/>
        <p:txBody>
          <a:bodyPr/>
          <a:lstStyle/>
          <a:p>
            <a:r>
              <a:rPr lang="zh-CN" altLang="en-US" dirty="0"/>
              <a:t>试验计算仿真</a:t>
            </a:r>
          </a:p>
        </p:txBody>
      </p:sp>
      <p:sp>
        <p:nvSpPr>
          <p:cNvPr id="5" name="标题 1">
            <a:extLst>
              <a:ext uri="{FF2B5EF4-FFF2-40B4-BE49-F238E27FC236}">
                <a16:creationId xmlns:a16="http://schemas.microsoft.com/office/drawing/2014/main" id="{2341F121-5143-40F3-9EF3-C1AA3BB4A399}"/>
              </a:ext>
            </a:extLst>
          </p:cNvPr>
          <p:cNvSpPr>
            <a:spLocks noGrp="1" noChangeArrowheads="1"/>
          </p:cNvSpPr>
          <p:nvPr/>
        </p:nvSpPr>
        <p:spPr bwMode="auto">
          <a:xfrm>
            <a:off x="4764026" y="592983"/>
            <a:ext cx="4236875" cy="11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600" b="1">
                <a:solidFill>
                  <a:schemeClr val="accent2"/>
                </a:solidFill>
                <a:latin typeface="Arial" panose="020B0604020202020204" pitchFamily="34" charset="0"/>
                <a:ea typeface="宋体" panose="02010600030101010101" pitchFamily="2" charset="-122"/>
              </a:defRPr>
            </a:lvl1pPr>
            <a:lvl2pPr marL="742950" indent="-285750" eaLnBrk="0" hangingPunct="0">
              <a:defRPr sz="1600" b="1">
                <a:solidFill>
                  <a:schemeClr val="accent2"/>
                </a:solidFill>
                <a:latin typeface="Arial" panose="020B0604020202020204" pitchFamily="34" charset="0"/>
                <a:ea typeface="宋体" panose="02010600030101010101" pitchFamily="2" charset="-122"/>
              </a:defRPr>
            </a:lvl2pPr>
            <a:lvl3pPr marL="1143000" indent="-228600" eaLnBrk="0" hangingPunct="0">
              <a:defRPr sz="1600" b="1">
                <a:solidFill>
                  <a:schemeClr val="accent2"/>
                </a:solidFill>
                <a:latin typeface="Arial" panose="020B0604020202020204" pitchFamily="34" charset="0"/>
                <a:ea typeface="宋体" panose="02010600030101010101" pitchFamily="2" charset="-122"/>
              </a:defRPr>
            </a:lvl3pPr>
            <a:lvl4pPr marL="1600200" indent="-228600" eaLnBrk="0" hangingPunct="0">
              <a:defRPr sz="1600" b="1">
                <a:solidFill>
                  <a:schemeClr val="accent2"/>
                </a:solidFill>
                <a:latin typeface="Arial" panose="020B0604020202020204" pitchFamily="34" charset="0"/>
                <a:ea typeface="宋体" panose="02010600030101010101" pitchFamily="2" charset="-122"/>
              </a:defRPr>
            </a:lvl4pPr>
            <a:lvl5pPr marL="2057400" indent="-228600" eaLnBrk="0" hangingPunct="0">
              <a:defRPr sz="16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accent2"/>
                </a:solidFill>
                <a:latin typeface="Arial" panose="020B0604020202020204" pitchFamily="34" charset="0"/>
                <a:ea typeface="宋体" panose="02010600030101010101" pitchFamily="2" charset="-122"/>
              </a:defRPr>
            </a:lvl9pPr>
          </a:lstStyle>
          <a:p>
            <a:endParaRPr lang="en-US" altLang="zh-CN" sz="2100" b="0" dirty="0">
              <a:solidFill>
                <a:srgbClr val="C00000"/>
              </a:solidFill>
              <a:latin typeface="微软雅黑" panose="020B0503020204020204" pitchFamily="34" charset="-122"/>
              <a:ea typeface="微软雅黑" panose="020B0503020204020204" pitchFamily="34" charset="-122"/>
            </a:endParaRPr>
          </a:p>
        </p:txBody>
      </p:sp>
      <p:sp>
        <p:nvSpPr>
          <p:cNvPr id="6" name="TextBox 5">
            <a:extLst>
              <a:ext uri="{FF2B5EF4-FFF2-40B4-BE49-F238E27FC236}">
                <a16:creationId xmlns:a16="http://schemas.microsoft.com/office/drawing/2014/main" id="{CCDA0A57-AC62-4546-AF4A-CB22A4361C61}"/>
              </a:ext>
            </a:extLst>
          </p:cNvPr>
          <p:cNvSpPr txBox="1"/>
          <p:nvPr/>
        </p:nvSpPr>
        <p:spPr>
          <a:xfrm>
            <a:off x="5065813" y="1153414"/>
            <a:ext cx="100331" cy="300082"/>
          </a:xfrm>
          <a:prstGeom prst="rect">
            <a:avLst/>
          </a:prstGeom>
          <a:noFill/>
        </p:spPr>
        <p:txBody>
          <a:bodyPr wrap="square" rtlCol="0">
            <a:spAutoFit/>
          </a:bodyPr>
          <a:lstStyle/>
          <a:p>
            <a:endParaRPr lang="zh-CN" altLang="en-US" sz="1350" dirty="0"/>
          </a:p>
        </p:txBody>
      </p:sp>
      <p:sp>
        <p:nvSpPr>
          <p:cNvPr id="7" name="TextBox 6">
            <a:extLst>
              <a:ext uri="{FF2B5EF4-FFF2-40B4-BE49-F238E27FC236}">
                <a16:creationId xmlns:a16="http://schemas.microsoft.com/office/drawing/2014/main" id="{FB44A006-4954-455D-A0A1-3CEAF3C56AA4}"/>
              </a:ext>
            </a:extLst>
          </p:cNvPr>
          <p:cNvSpPr txBox="1"/>
          <p:nvPr/>
        </p:nvSpPr>
        <p:spPr>
          <a:xfrm>
            <a:off x="4480702" y="783939"/>
            <a:ext cx="4104456" cy="3739485"/>
          </a:xfrm>
          <a:prstGeom prst="rect">
            <a:avLst/>
          </a:prstGeom>
          <a:noFill/>
        </p:spPr>
        <p:txBody>
          <a:bodyPr wrap="square" rtlCol="0">
            <a:spAutoFit/>
          </a:bodyPr>
          <a:lstStyle/>
          <a:p>
            <a:r>
              <a:rPr lang="zh-CN" altLang="en-US" dirty="0">
                <a:latin typeface="+mn-ea"/>
              </a:rPr>
              <a:t>针对不同的视角，我们能做的很多</a:t>
            </a:r>
            <a:endParaRPr lang="en-US" altLang="zh-CN" dirty="0">
              <a:latin typeface="+mn-ea"/>
            </a:endParaRPr>
          </a:p>
          <a:p>
            <a:endParaRPr lang="en-US" altLang="zh-CN" sz="2100" dirty="0"/>
          </a:p>
          <a:p>
            <a:endParaRPr lang="zh-CN" altLang="en-US" sz="1350" dirty="0"/>
          </a:p>
          <a:p>
            <a:endParaRPr lang="en-US" altLang="zh-CN" dirty="0"/>
          </a:p>
          <a:p>
            <a:endParaRPr lang="en-US" altLang="zh-CN" sz="2100" dirty="0"/>
          </a:p>
          <a:p>
            <a:endParaRPr lang="en-US" altLang="zh-CN" sz="2100" dirty="0"/>
          </a:p>
          <a:p>
            <a:endParaRPr lang="en-US" altLang="zh-CN" sz="2100" dirty="0"/>
          </a:p>
          <a:p>
            <a:r>
              <a:rPr lang="zh-CN" altLang="en-US" dirty="0">
                <a:latin typeface="+mn-ea"/>
              </a:rPr>
              <a:t>我们还可以做得更多</a:t>
            </a:r>
            <a:r>
              <a:rPr lang="en-US" altLang="zh-CN" dirty="0">
                <a:latin typeface="+mn-ea"/>
              </a:rPr>
              <a:t>(</a:t>
            </a:r>
            <a:r>
              <a:rPr lang="zh-CN" altLang="en-US" dirty="0">
                <a:latin typeface="+mn-ea"/>
              </a:rPr>
              <a:t>分析算法库建立</a:t>
            </a:r>
            <a:r>
              <a:rPr lang="en-US" altLang="zh-CN" dirty="0">
                <a:latin typeface="+mn-ea"/>
              </a:rPr>
              <a:t>)</a:t>
            </a:r>
          </a:p>
          <a:p>
            <a:pPr lvl="0"/>
            <a:endParaRPr lang="zh-CN" altLang="en-US" sz="1350" dirty="0"/>
          </a:p>
          <a:p>
            <a:endParaRPr lang="en-US" altLang="zh-CN" dirty="0"/>
          </a:p>
          <a:p>
            <a:endParaRPr lang="en-US" altLang="zh-CN" sz="1350" dirty="0"/>
          </a:p>
          <a:p>
            <a:endParaRPr lang="en-US" altLang="zh-CN" sz="1350" dirty="0"/>
          </a:p>
          <a:p>
            <a:endParaRPr lang="en-US" altLang="zh-CN" sz="1350" dirty="0"/>
          </a:p>
          <a:p>
            <a:endParaRPr lang="zh-CN" altLang="en-US" sz="1350" dirty="0"/>
          </a:p>
        </p:txBody>
      </p:sp>
      <p:sp>
        <p:nvSpPr>
          <p:cNvPr id="8" name="AutoShape 66">
            <a:extLst>
              <a:ext uri="{FF2B5EF4-FFF2-40B4-BE49-F238E27FC236}">
                <a16:creationId xmlns:a16="http://schemas.microsoft.com/office/drawing/2014/main" id="{A44772C7-F1ED-4C33-8C45-2B1BAD8EB00B}"/>
              </a:ext>
            </a:extLst>
          </p:cNvPr>
          <p:cNvSpPr>
            <a:spLocks noChangeArrowheads="1"/>
          </p:cNvSpPr>
          <p:nvPr/>
        </p:nvSpPr>
        <p:spPr bwMode="gray">
          <a:xfrm>
            <a:off x="4488459" y="1245378"/>
            <a:ext cx="4240693" cy="1318846"/>
          </a:xfrm>
          <a:prstGeom prst="roundRect">
            <a:avLst>
              <a:gd name="adj" fmla="val 16667"/>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square" lIns="108000" rIns="108000" anchor="ctr"/>
          <a:lstStyle/>
          <a:p>
            <a:pPr marL="203835" indent="-203835" fontAlgn="base">
              <a:lnSpc>
                <a:spcPct val="150000"/>
              </a:lnSpc>
              <a:spcBef>
                <a:spcPct val="0"/>
              </a:spcBef>
              <a:spcAft>
                <a:spcPct val="0"/>
              </a:spcAft>
              <a:buClr>
                <a:schemeClr val="accent6">
                  <a:lumMod val="60000"/>
                  <a:lumOff val="40000"/>
                </a:schemeClr>
              </a:buClr>
              <a:buFont typeface="Wingdings" panose="05000000000000000000" pitchFamily="2" charset="2"/>
              <a:buChar char="n"/>
              <a:defRPr/>
            </a:pPr>
            <a:r>
              <a:rPr lang="zh-CN" altLang="en-US" sz="1350" dirty="0">
                <a:latin typeface="+mn-ea"/>
              </a:rPr>
              <a:t>土壤化学性质的仿真预测模型</a:t>
            </a:r>
            <a:endParaRPr lang="en-US" altLang="zh-CN" sz="1350" dirty="0">
              <a:latin typeface="+mn-ea"/>
            </a:endParaRPr>
          </a:p>
          <a:p>
            <a:pPr marL="203835" indent="-203835" fontAlgn="base">
              <a:lnSpc>
                <a:spcPct val="150000"/>
              </a:lnSpc>
              <a:spcBef>
                <a:spcPct val="0"/>
              </a:spcBef>
              <a:spcAft>
                <a:spcPct val="0"/>
              </a:spcAft>
              <a:buClr>
                <a:schemeClr val="accent6">
                  <a:lumMod val="60000"/>
                  <a:lumOff val="40000"/>
                </a:schemeClr>
              </a:buClr>
              <a:buFont typeface="Wingdings" panose="05000000000000000000" pitchFamily="2" charset="2"/>
              <a:buChar char="n"/>
              <a:defRPr/>
            </a:pPr>
            <a:r>
              <a:rPr lang="zh-CN" altLang="en-US" sz="1350" dirty="0">
                <a:latin typeface="+mn-ea"/>
              </a:rPr>
              <a:t>作物生长的仿真预测模型</a:t>
            </a:r>
            <a:endParaRPr lang="zh-CN" altLang="en-US" sz="1350" dirty="0">
              <a:solidFill>
                <a:prstClr val="black"/>
              </a:solidFill>
              <a:latin typeface="+mn-ea"/>
            </a:endParaRPr>
          </a:p>
          <a:p>
            <a:pPr marL="203835" indent="-203835" fontAlgn="base">
              <a:lnSpc>
                <a:spcPct val="150000"/>
              </a:lnSpc>
              <a:spcBef>
                <a:spcPct val="0"/>
              </a:spcBef>
              <a:spcAft>
                <a:spcPct val="0"/>
              </a:spcAft>
              <a:buClr>
                <a:schemeClr val="accent6">
                  <a:lumMod val="60000"/>
                  <a:lumOff val="40000"/>
                </a:schemeClr>
              </a:buClr>
              <a:buFont typeface="Wingdings" panose="05000000000000000000" pitchFamily="2" charset="2"/>
              <a:buChar char="n"/>
              <a:defRPr/>
            </a:pPr>
            <a:r>
              <a:rPr lang="zh-CN" altLang="en-US" sz="1350" dirty="0">
                <a:solidFill>
                  <a:prstClr val="black"/>
                </a:solidFill>
                <a:latin typeface="+mn-ea"/>
              </a:rPr>
              <a:t>土壤灌溉与降雨量的关系模型</a:t>
            </a:r>
            <a:endParaRPr lang="zh-CN" altLang="en-US" sz="1200" kern="0" dirty="0">
              <a:solidFill>
                <a:prstClr val="black"/>
              </a:solidFill>
              <a:latin typeface="+mn-ea"/>
            </a:endParaRPr>
          </a:p>
        </p:txBody>
      </p:sp>
      <p:sp>
        <p:nvSpPr>
          <p:cNvPr id="9" name="AutoShape 66">
            <a:extLst>
              <a:ext uri="{FF2B5EF4-FFF2-40B4-BE49-F238E27FC236}">
                <a16:creationId xmlns:a16="http://schemas.microsoft.com/office/drawing/2014/main" id="{126A150F-A8EC-4471-8F29-4956A272253D}"/>
              </a:ext>
            </a:extLst>
          </p:cNvPr>
          <p:cNvSpPr>
            <a:spLocks noChangeArrowheads="1"/>
          </p:cNvSpPr>
          <p:nvPr/>
        </p:nvSpPr>
        <p:spPr bwMode="gray">
          <a:xfrm>
            <a:off x="4483774" y="3273828"/>
            <a:ext cx="4240693" cy="1318846"/>
          </a:xfrm>
          <a:prstGeom prst="roundRect">
            <a:avLst>
              <a:gd name="adj" fmla="val 16667"/>
            </a:avLst>
          </a:prstGeom>
          <a:ln/>
        </p:spPr>
        <p:style>
          <a:lnRef idx="1">
            <a:schemeClr val="accent4"/>
          </a:lnRef>
          <a:fillRef idx="2">
            <a:schemeClr val="accent4"/>
          </a:fillRef>
          <a:effectRef idx="1">
            <a:schemeClr val="accent4"/>
          </a:effectRef>
          <a:fontRef idx="minor">
            <a:schemeClr val="dk1"/>
          </a:fontRef>
        </p:style>
        <p:txBody>
          <a:bodyPr wrap="square" lIns="108000" rIns="108000" anchor="ctr"/>
          <a:lstStyle/>
          <a:p>
            <a:pPr marL="203835" indent="-203835" fontAlgn="base">
              <a:lnSpc>
                <a:spcPct val="150000"/>
              </a:lnSpc>
              <a:spcBef>
                <a:spcPct val="0"/>
              </a:spcBef>
              <a:spcAft>
                <a:spcPct val="0"/>
              </a:spcAft>
              <a:buClr>
                <a:schemeClr val="accent6">
                  <a:lumMod val="60000"/>
                  <a:lumOff val="40000"/>
                </a:schemeClr>
              </a:buClr>
              <a:buFont typeface="Wingdings" panose="05000000000000000000" pitchFamily="2" charset="2"/>
              <a:buChar char="n"/>
              <a:defRPr/>
            </a:pPr>
            <a:r>
              <a:rPr lang="zh-CN" altLang="en-US" sz="1350" dirty="0">
                <a:latin typeface="+mn-ea"/>
              </a:rPr>
              <a:t>神经网略预测模型</a:t>
            </a:r>
            <a:endParaRPr lang="en-US" altLang="zh-CN" sz="1350" dirty="0">
              <a:latin typeface="+mn-ea"/>
            </a:endParaRPr>
          </a:p>
          <a:p>
            <a:pPr marL="203835" indent="-203835" fontAlgn="base">
              <a:lnSpc>
                <a:spcPct val="150000"/>
              </a:lnSpc>
              <a:spcBef>
                <a:spcPct val="0"/>
              </a:spcBef>
              <a:spcAft>
                <a:spcPct val="0"/>
              </a:spcAft>
              <a:buClr>
                <a:schemeClr val="accent6">
                  <a:lumMod val="60000"/>
                  <a:lumOff val="40000"/>
                </a:schemeClr>
              </a:buClr>
              <a:buFont typeface="Wingdings" panose="05000000000000000000" pitchFamily="2" charset="2"/>
              <a:buChar char="n"/>
              <a:defRPr/>
            </a:pPr>
            <a:r>
              <a:rPr lang="zh-CN" altLang="en-US" sz="1350" dirty="0">
                <a:latin typeface="+mn-ea"/>
              </a:rPr>
              <a:t>向量机分析模型</a:t>
            </a:r>
          </a:p>
          <a:p>
            <a:pPr marL="203835" indent="-203835" fontAlgn="base">
              <a:lnSpc>
                <a:spcPct val="150000"/>
              </a:lnSpc>
              <a:spcBef>
                <a:spcPct val="0"/>
              </a:spcBef>
              <a:spcAft>
                <a:spcPct val="0"/>
              </a:spcAft>
              <a:buClr>
                <a:schemeClr val="accent6">
                  <a:lumMod val="60000"/>
                  <a:lumOff val="40000"/>
                </a:schemeClr>
              </a:buClr>
              <a:buFont typeface="Wingdings" panose="05000000000000000000" pitchFamily="2" charset="2"/>
              <a:buChar char="n"/>
              <a:defRPr/>
            </a:pPr>
            <a:r>
              <a:rPr lang="en-US" altLang="zh-CN" sz="1350" dirty="0">
                <a:latin typeface="+mn-ea"/>
              </a:rPr>
              <a:t>K-Means</a:t>
            </a:r>
            <a:r>
              <a:rPr lang="zh-CN" altLang="en-US" sz="1350" dirty="0">
                <a:latin typeface="+mn-ea"/>
              </a:rPr>
              <a:t>聚类模型</a:t>
            </a:r>
            <a:endParaRPr lang="en-US" altLang="zh-CN" sz="1350" dirty="0">
              <a:latin typeface="+mn-ea"/>
            </a:endParaRPr>
          </a:p>
          <a:p>
            <a:pPr marL="203835" indent="-203835" fontAlgn="base">
              <a:lnSpc>
                <a:spcPct val="150000"/>
              </a:lnSpc>
              <a:spcBef>
                <a:spcPct val="0"/>
              </a:spcBef>
              <a:spcAft>
                <a:spcPct val="0"/>
              </a:spcAft>
              <a:buClr>
                <a:schemeClr val="accent6">
                  <a:lumMod val="60000"/>
                  <a:lumOff val="40000"/>
                </a:schemeClr>
              </a:buClr>
              <a:buFont typeface="Wingdings" panose="05000000000000000000" pitchFamily="2" charset="2"/>
              <a:buChar char="n"/>
              <a:defRPr/>
            </a:pPr>
            <a:r>
              <a:rPr lang="en-US" altLang="zh-CN" sz="1350" dirty="0">
                <a:latin typeface="+mn-ea"/>
              </a:rPr>
              <a:t>Logistic</a:t>
            </a:r>
            <a:r>
              <a:rPr lang="zh-CN" altLang="en-US" sz="1350" dirty="0">
                <a:latin typeface="+mn-ea"/>
              </a:rPr>
              <a:t>回归模型</a:t>
            </a:r>
            <a:endParaRPr lang="en-US" altLang="zh-CN" sz="1350" dirty="0">
              <a:latin typeface="+mn-ea"/>
            </a:endParaRPr>
          </a:p>
        </p:txBody>
      </p:sp>
      <p:graphicFrame>
        <p:nvGraphicFramePr>
          <p:cNvPr id="11" name="Diagram 10">
            <a:extLst>
              <a:ext uri="{FF2B5EF4-FFF2-40B4-BE49-F238E27FC236}">
                <a16:creationId xmlns:a16="http://schemas.microsoft.com/office/drawing/2014/main" id="{E9770D07-3D1F-4E55-8BA0-3CCE3E588D4F}"/>
              </a:ext>
            </a:extLst>
          </p:cNvPr>
          <p:cNvGraphicFramePr/>
          <p:nvPr>
            <p:extLst/>
          </p:nvPr>
        </p:nvGraphicFramePr>
        <p:xfrm>
          <a:off x="90303" y="874609"/>
          <a:ext cx="4049649" cy="38033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423559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8EC6488-1C3B-4E8B-AC87-B5180151A7AA}"/>
              </a:ext>
            </a:extLst>
          </p:cNvPr>
          <p:cNvSpPr>
            <a:spLocks noGrp="1"/>
          </p:cNvSpPr>
          <p:nvPr>
            <p:ph type="body" sz="quarter" idx="13"/>
          </p:nvPr>
        </p:nvSpPr>
        <p:spPr/>
        <p:txBody>
          <a:bodyPr/>
          <a:lstStyle/>
          <a:p>
            <a:r>
              <a:rPr lang="zh-CN" altLang="en-US" dirty="0"/>
              <a:t>大数据决策分析</a:t>
            </a:r>
          </a:p>
        </p:txBody>
      </p:sp>
      <p:graphicFrame>
        <p:nvGraphicFramePr>
          <p:cNvPr id="3" name="图示 3">
            <a:extLst>
              <a:ext uri="{FF2B5EF4-FFF2-40B4-BE49-F238E27FC236}">
                <a16:creationId xmlns:a16="http://schemas.microsoft.com/office/drawing/2014/main" id="{24E6D1FB-B1B8-4E93-91A8-7A480D79D3CC}"/>
              </a:ext>
            </a:extLst>
          </p:cNvPr>
          <p:cNvGraphicFramePr/>
          <p:nvPr>
            <p:extLst/>
          </p:nvPr>
        </p:nvGraphicFramePr>
        <p:xfrm>
          <a:off x="629562" y="594283"/>
          <a:ext cx="6480720" cy="429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4705867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642150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94282" y="771999"/>
            <a:ext cx="8778233" cy="4031999"/>
            <a:chOff x="778581" y="1805147"/>
            <a:chExt cx="10397713" cy="4406884"/>
          </a:xfrm>
        </p:grpSpPr>
        <p:sp>
          <p:nvSpPr>
            <p:cNvPr id="14" name="Shape 133"/>
            <p:cNvSpPr/>
            <p:nvPr/>
          </p:nvSpPr>
          <p:spPr>
            <a:xfrm>
              <a:off x="2318680" y="2083988"/>
              <a:ext cx="136854" cy="34191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latin typeface="Helvetica"/>
                  <a:ea typeface="Helvetica"/>
                  <a:cs typeface="Helvetica"/>
                  <a:sym typeface="Helvetica"/>
                </a:defRPr>
              </a:lvl1pPr>
            </a:lstStyle>
            <a:p>
              <a:pPr algn="ctr" defTabSz="778914" hangingPunct="0">
                <a:defRPr/>
              </a:pPr>
              <a:endParaRPr sz="1333" kern="0" dirty="0">
                <a:solidFill>
                  <a:srgbClr val="567AA3"/>
                </a:solidFill>
                <a:latin typeface="微软雅黑" panose="020B0503020204020204" pitchFamily="34" charset="-122"/>
                <a:ea typeface="微软雅黑" panose="020B0503020204020204" pitchFamily="34" charset="-122"/>
                <a:cs typeface="Hiragino Sans GB W3" charset="-122"/>
              </a:endParaRPr>
            </a:p>
          </p:txBody>
        </p:sp>
        <p:sp>
          <p:nvSpPr>
            <p:cNvPr id="15" name="Shape 134"/>
            <p:cNvSpPr/>
            <p:nvPr/>
          </p:nvSpPr>
          <p:spPr>
            <a:xfrm>
              <a:off x="1578935" y="2806465"/>
              <a:ext cx="974685" cy="37370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latin typeface="Helvetica"/>
                  <a:ea typeface="Helvetica"/>
                  <a:cs typeface="Helvetica"/>
                  <a:sym typeface="Helvetica"/>
                </a:defRPr>
              </a:lvl1pPr>
            </a:lstStyle>
            <a:p>
              <a:pPr algn="ctr" defTabSz="778914" hangingPunct="0">
                <a:defRPr/>
              </a:pPr>
              <a:r>
                <a:rPr lang="zh-CN" altLang="en-US"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rPr>
                <a:t>业务数据</a:t>
              </a:r>
              <a:endParaRPr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endParaRPr>
            </a:p>
          </p:txBody>
        </p:sp>
        <p:sp>
          <p:nvSpPr>
            <p:cNvPr id="16" name="Shape 136"/>
            <p:cNvSpPr/>
            <p:nvPr/>
          </p:nvSpPr>
          <p:spPr>
            <a:xfrm>
              <a:off x="1532829" y="4009321"/>
              <a:ext cx="974685" cy="37370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latin typeface="Helvetica"/>
                  <a:ea typeface="Helvetica"/>
                  <a:cs typeface="Helvetica"/>
                  <a:sym typeface="Helvetica"/>
                </a:defRPr>
              </a:lvl1pPr>
            </a:lstStyle>
            <a:p>
              <a:pPr algn="ctr" defTabSz="778914" hangingPunct="0">
                <a:defRPr/>
              </a:pPr>
              <a:r>
                <a:rPr lang="zh-CN" altLang="en-US"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rPr>
                <a:t>社会数据</a:t>
              </a:r>
              <a:endParaRPr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endParaRPr>
            </a:p>
          </p:txBody>
        </p:sp>
        <p:sp>
          <p:nvSpPr>
            <p:cNvPr id="22" name="Shape 138"/>
            <p:cNvSpPr/>
            <p:nvPr/>
          </p:nvSpPr>
          <p:spPr>
            <a:xfrm>
              <a:off x="1590405" y="5083248"/>
              <a:ext cx="974685" cy="37370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latin typeface="Helvetica"/>
                  <a:ea typeface="Helvetica"/>
                  <a:cs typeface="Helvetica"/>
                  <a:sym typeface="Helvetica"/>
                </a:defRPr>
              </a:lvl1pPr>
            </a:lstStyle>
            <a:p>
              <a:pPr algn="ctr" defTabSz="778914" hangingPunct="0">
                <a:defRPr/>
              </a:pPr>
              <a:r>
                <a:rPr lang="zh-CN" altLang="en-US"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rPr>
                <a:t>交换数据</a:t>
              </a:r>
              <a:endParaRPr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endParaRPr>
            </a:p>
          </p:txBody>
        </p:sp>
        <p:sp>
          <p:nvSpPr>
            <p:cNvPr id="23" name="Shape 139"/>
            <p:cNvSpPr/>
            <p:nvPr/>
          </p:nvSpPr>
          <p:spPr>
            <a:xfrm flipV="1">
              <a:off x="3603338" y="1805147"/>
              <a:ext cx="1" cy="4406883"/>
            </a:xfrm>
            <a:prstGeom prst="line">
              <a:avLst/>
            </a:prstGeom>
            <a:ln w="25400" cap="rnd">
              <a:solidFill>
                <a:srgbClr val="99A2D3"/>
              </a:solidFill>
              <a:custDash>
                <a:ds d="100000" sp="200000"/>
              </a:custDash>
            </a:ln>
          </p:spPr>
          <p:txBody>
            <a:bodyPr lIns="67733" tIns="67733" rIns="67733" bIns="67733" anchor="ct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24" name="Shape 140"/>
            <p:cNvSpPr/>
            <p:nvPr/>
          </p:nvSpPr>
          <p:spPr>
            <a:xfrm flipV="1">
              <a:off x="9721243" y="1805147"/>
              <a:ext cx="1" cy="4406884"/>
            </a:xfrm>
            <a:prstGeom prst="line">
              <a:avLst/>
            </a:prstGeom>
            <a:ln w="25400" cap="rnd">
              <a:solidFill>
                <a:srgbClr val="99A2D3"/>
              </a:solidFill>
              <a:custDash>
                <a:ds d="100000" sp="200000"/>
              </a:custDash>
            </a:ln>
          </p:spPr>
          <p:txBody>
            <a:bodyPr lIns="67733" tIns="67733" rIns="67733" bIns="67733" anchor="ct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25" name="Shape 142"/>
            <p:cNvSpPr/>
            <p:nvPr/>
          </p:nvSpPr>
          <p:spPr>
            <a:xfrm flipV="1">
              <a:off x="5101597" y="1992464"/>
              <a:ext cx="1" cy="4212470"/>
            </a:xfrm>
            <a:prstGeom prst="line">
              <a:avLst/>
            </a:prstGeom>
            <a:ln w="25400" cap="rnd">
              <a:solidFill>
                <a:srgbClr val="99A2D3"/>
              </a:solidFill>
              <a:custDash>
                <a:ds d="100000" sp="200000"/>
              </a:custDash>
            </a:ln>
          </p:spPr>
          <p:txBody>
            <a:bodyPr lIns="67733" tIns="67733" rIns="67733" bIns="67733" anchor="ct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26" name="Shape 143"/>
            <p:cNvSpPr/>
            <p:nvPr/>
          </p:nvSpPr>
          <p:spPr>
            <a:xfrm flipV="1">
              <a:off x="8126284" y="1992464"/>
              <a:ext cx="1" cy="4212470"/>
            </a:xfrm>
            <a:prstGeom prst="line">
              <a:avLst/>
            </a:prstGeom>
            <a:ln w="25400" cap="rnd">
              <a:solidFill>
                <a:srgbClr val="99A2D3"/>
              </a:solidFill>
              <a:custDash>
                <a:ds d="100000" sp="200000"/>
              </a:custDash>
            </a:ln>
          </p:spPr>
          <p:txBody>
            <a:bodyPr lIns="67733" tIns="67733" rIns="67733" bIns="67733" anchor="ct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grpSp>
          <p:nvGrpSpPr>
            <p:cNvPr id="27" name="Group 146"/>
            <p:cNvGrpSpPr/>
            <p:nvPr/>
          </p:nvGrpSpPr>
          <p:grpSpPr>
            <a:xfrm>
              <a:off x="3834580" y="3068861"/>
              <a:ext cx="1008000" cy="432000"/>
              <a:chOff x="0" y="0"/>
              <a:chExt cx="1460500" cy="460508"/>
            </a:xfrm>
          </p:grpSpPr>
          <p:sp>
            <p:nvSpPr>
              <p:cNvPr id="112" name="Shape 144"/>
              <p:cNvSpPr/>
              <p:nvPr/>
            </p:nvSpPr>
            <p:spPr>
              <a:xfrm>
                <a:off x="0" y="0"/>
                <a:ext cx="1460500"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113" name="Shape 145"/>
              <p:cNvSpPr/>
              <p:nvPr/>
            </p:nvSpPr>
            <p:spPr>
              <a:xfrm>
                <a:off x="26174" y="40708"/>
                <a:ext cx="1408152"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连接器</a:t>
                </a:r>
              </a:p>
            </p:txBody>
          </p:sp>
        </p:grpSp>
        <p:sp>
          <p:nvSpPr>
            <p:cNvPr id="28" name="Shape 147"/>
            <p:cNvSpPr/>
            <p:nvPr/>
          </p:nvSpPr>
          <p:spPr>
            <a:xfrm flipV="1">
              <a:off x="6589222" y="1992464"/>
              <a:ext cx="0" cy="4212470"/>
            </a:xfrm>
            <a:prstGeom prst="line">
              <a:avLst/>
            </a:prstGeom>
            <a:ln w="25400" cap="rnd">
              <a:solidFill>
                <a:srgbClr val="99A2D3"/>
              </a:solidFill>
              <a:custDash>
                <a:ds d="100000" sp="200000"/>
              </a:custDash>
            </a:ln>
          </p:spPr>
          <p:txBody>
            <a:bodyPr lIns="67733" tIns="67733" rIns="67733" bIns="67733" anchor="ct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grpSp>
          <p:nvGrpSpPr>
            <p:cNvPr id="29" name="Group 150"/>
            <p:cNvGrpSpPr/>
            <p:nvPr/>
          </p:nvGrpSpPr>
          <p:grpSpPr>
            <a:xfrm>
              <a:off x="6854634" y="3376127"/>
              <a:ext cx="1008000" cy="432000"/>
              <a:chOff x="0" y="0"/>
              <a:chExt cx="1460500" cy="460508"/>
            </a:xfrm>
          </p:grpSpPr>
          <p:sp>
            <p:nvSpPr>
              <p:cNvPr id="110" name="Shape 148"/>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111" name="Shape 149"/>
              <p:cNvSpPr/>
              <p:nvPr/>
            </p:nvSpPr>
            <p:spPr>
              <a:xfrm>
                <a:off x="26174" y="40708"/>
                <a:ext cx="1408153"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交互式</a:t>
                </a:r>
                <a:r>
                  <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探索</a:t>
                </a:r>
              </a:p>
            </p:txBody>
          </p:sp>
        </p:grpSp>
        <p:grpSp>
          <p:nvGrpSpPr>
            <p:cNvPr id="30" name="Group 153"/>
            <p:cNvGrpSpPr/>
            <p:nvPr/>
          </p:nvGrpSpPr>
          <p:grpSpPr>
            <a:xfrm>
              <a:off x="8410857" y="4921593"/>
              <a:ext cx="1008000" cy="432000"/>
              <a:chOff x="0" y="0"/>
              <a:chExt cx="1460501" cy="460509"/>
            </a:xfrm>
          </p:grpSpPr>
          <p:sp>
            <p:nvSpPr>
              <p:cNvPr id="108" name="Shape 151"/>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109" name="Shape 152"/>
              <p:cNvSpPr/>
              <p:nvPr/>
            </p:nvSpPr>
            <p:spPr>
              <a:xfrm>
                <a:off x="26174" y="40708"/>
                <a:ext cx="1408153"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敏捷发布</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nvGrpSpPr>
            <p:cNvPr id="31" name="Group 156"/>
            <p:cNvGrpSpPr/>
            <p:nvPr/>
          </p:nvGrpSpPr>
          <p:grpSpPr>
            <a:xfrm>
              <a:off x="8410858" y="4012124"/>
              <a:ext cx="1008000" cy="432000"/>
              <a:chOff x="0" y="0"/>
              <a:chExt cx="1460500" cy="460508"/>
            </a:xfrm>
          </p:grpSpPr>
          <p:sp>
            <p:nvSpPr>
              <p:cNvPr id="106" name="Shape 154"/>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107" name="Shape 155"/>
              <p:cNvSpPr/>
              <p:nvPr/>
            </p:nvSpPr>
            <p:spPr>
              <a:xfrm>
                <a:off x="26174" y="40708"/>
                <a:ext cx="1408153"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访问审计</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nvGrpSpPr>
            <p:cNvPr id="32" name="Group 159"/>
            <p:cNvGrpSpPr/>
            <p:nvPr/>
          </p:nvGrpSpPr>
          <p:grpSpPr>
            <a:xfrm>
              <a:off x="5337601" y="5249660"/>
              <a:ext cx="1008000" cy="432000"/>
              <a:chOff x="57561" y="817888"/>
              <a:chExt cx="1460501" cy="460509"/>
            </a:xfrm>
          </p:grpSpPr>
          <p:sp>
            <p:nvSpPr>
              <p:cNvPr id="104" name="Shape 157"/>
              <p:cNvSpPr/>
              <p:nvPr/>
            </p:nvSpPr>
            <p:spPr>
              <a:xfrm>
                <a:off x="57561" y="817888"/>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105" name="Shape 158"/>
              <p:cNvSpPr/>
              <p:nvPr/>
            </p:nvSpPr>
            <p:spPr>
              <a:xfrm>
                <a:off x="83736" y="858596"/>
                <a:ext cx="1408154"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数据标签</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nvGrpSpPr>
            <p:cNvPr id="33" name="Group 162"/>
            <p:cNvGrpSpPr/>
            <p:nvPr/>
          </p:nvGrpSpPr>
          <p:grpSpPr>
            <a:xfrm>
              <a:off x="6854634" y="2735191"/>
              <a:ext cx="1008000" cy="432000"/>
              <a:chOff x="0" y="0"/>
              <a:chExt cx="1460500" cy="460508"/>
            </a:xfrm>
          </p:grpSpPr>
          <p:sp>
            <p:nvSpPr>
              <p:cNvPr id="102" name="Shape 160"/>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103" name="Shape 161"/>
              <p:cNvSpPr/>
              <p:nvPr/>
            </p:nvSpPr>
            <p:spPr>
              <a:xfrm>
                <a:off x="26174" y="40708"/>
                <a:ext cx="1408153"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可视化</a:t>
                </a:r>
                <a:r>
                  <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加工</a:t>
                </a:r>
              </a:p>
            </p:txBody>
          </p:sp>
        </p:grpSp>
        <p:grpSp>
          <p:nvGrpSpPr>
            <p:cNvPr id="34" name="Group 165"/>
            <p:cNvGrpSpPr/>
            <p:nvPr/>
          </p:nvGrpSpPr>
          <p:grpSpPr>
            <a:xfrm>
              <a:off x="6854634" y="4012125"/>
              <a:ext cx="1008000" cy="432000"/>
              <a:chOff x="0" y="0"/>
              <a:chExt cx="1460500" cy="460508"/>
            </a:xfrm>
          </p:grpSpPr>
          <p:sp>
            <p:nvSpPr>
              <p:cNvPr id="100" name="Shape 163"/>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101" name="Shape 164"/>
              <p:cNvSpPr/>
              <p:nvPr/>
            </p:nvSpPr>
            <p:spPr>
              <a:xfrm>
                <a:off x="26174" y="40708"/>
                <a:ext cx="1408153"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智能</a:t>
                </a:r>
                <a:r>
                  <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调度</a:t>
                </a:r>
              </a:p>
            </p:txBody>
          </p:sp>
        </p:grpSp>
        <p:grpSp>
          <p:nvGrpSpPr>
            <p:cNvPr id="35" name="Group 175"/>
            <p:cNvGrpSpPr/>
            <p:nvPr/>
          </p:nvGrpSpPr>
          <p:grpSpPr>
            <a:xfrm>
              <a:off x="6854634" y="4620153"/>
              <a:ext cx="1008000" cy="432000"/>
              <a:chOff x="0" y="0"/>
              <a:chExt cx="1460500" cy="460508"/>
            </a:xfrm>
          </p:grpSpPr>
          <p:sp>
            <p:nvSpPr>
              <p:cNvPr id="98" name="Shape 173"/>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99" name="Shape 174"/>
              <p:cNvSpPr/>
              <p:nvPr/>
            </p:nvSpPr>
            <p:spPr>
              <a:xfrm>
                <a:off x="26174" y="40708"/>
                <a:ext cx="1408153"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自服务智能</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sp>
          <p:nvSpPr>
            <p:cNvPr id="36" name="Shape 176"/>
            <p:cNvSpPr/>
            <p:nvPr/>
          </p:nvSpPr>
          <p:spPr>
            <a:xfrm>
              <a:off x="3870446" y="1906715"/>
              <a:ext cx="974685" cy="37370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solidFill>
                    <a:schemeClr val="accent4"/>
                  </a:solidFill>
                  <a:latin typeface="Helvetica"/>
                  <a:ea typeface="Helvetica"/>
                  <a:cs typeface="Helvetica"/>
                  <a:sym typeface="Helvetica"/>
                </a:defRPr>
              </a:lvl1pPr>
            </a:lstStyle>
            <a:p>
              <a:pPr algn="ctr" defTabSz="778914" hangingPunct="0">
                <a:defRPr/>
              </a:pPr>
              <a:r>
                <a:rPr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rPr>
                <a:t>数据接入</a:t>
              </a:r>
            </a:p>
          </p:txBody>
        </p:sp>
        <p:sp>
          <p:nvSpPr>
            <p:cNvPr id="37" name="Shape 177"/>
            <p:cNvSpPr/>
            <p:nvPr/>
          </p:nvSpPr>
          <p:spPr>
            <a:xfrm>
              <a:off x="5382790" y="1906715"/>
              <a:ext cx="974685" cy="37370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solidFill>
                    <a:schemeClr val="accent4"/>
                  </a:solidFill>
                  <a:latin typeface="Helvetica"/>
                  <a:ea typeface="Helvetica"/>
                  <a:cs typeface="Helvetica"/>
                  <a:sym typeface="Helvetica"/>
                </a:defRPr>
              </a:lvl1pPr>
            </a:lstStyle>
            <a:p>
              <a:pPr algn="ctr" defTabSz="778914" hangingPunct="0">
                <a:defRPr/>
              </a:pPr>
              <a:r>
                <a:rPr sz="1333" kern="0">
                  <a:solidFill>
                    <a:schemeClr val="tx1">
                      <a:lumMod val="95000"/>
                    </a:schemeClr>
                  </a:solidFill>
                  <a:latin typeface="微软雅黑" panose="020B0503020204020204" pitchFamily="34" charset="-122"/>
                  <a:ea typeface="微软雅黑" panose="020B0503020204020204" pitchFamily="34" charset="-122"/>
                  <a:cs typeface="Hiragino Sans GB W3" charset="-122"/>
                </a:rPr>
                <a:t>数据目录</a:t>
              </a:r>
            </a:p>
          </p:txBody>
        </p:sp>
        <p:sp>
          <p:nvSpPr>
            <p:cNvPr id="38" name="Shape 178"/>
            <p:cNvSpPr/>
            <p:nvPr/>
          </p:nvSpPr>
          <p:spPr>
            <a:xfrm>
              <a:off x="6870413" y="1906715"/>
              <a:ext cx="974685" cy="37370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solidFill>
                    <a:schemeClr val="accent4"/>
                  </a:solidFill>
                  <a:latin typeface="Helvetica"/>
                  <a:ea typeface="Helvetica"/>
                  <a:cs typeface="Helvetica"/>
                  <a:sym typeface="Helvetica"/>
                </a:defRPr>
              </a:lvl1pPr>
            </a:lstStyle>
            <a:p>
              <a:pPr algn="ctr" defTabSz="778914" hangingPunct="0">
                <a:defRPr/>
              </a:pPr>
              <a:r>
                <a:rPr sz="1333" kern="0" dirty="0" err="1">
                  <a:solidFill>
                    <a:schemeClr val="tx1">
                      <a:lumMod val="95000"/>
                    </a:schemeClr>
                  </a:solidFill>
                  <a:latin typeface="微软雅黑" panose="020B0503020204020204" pitchFamily="34" charset="-122"/>
                  <a:ea typeface="微软雅黑" panose="020B0503020204020204" pitchFamily="34" charset="-122"/>
                  <a:cs typeface="Hiragino Sans GB W3" charset="-122"/>
                </a:rPr>
                <a:t>数据工厂</a:t>
              </a:r>
              <a:endParaRPr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endParaRPr>
            </a:p>
          </p:txBody>
        </p:sp>
        <p:sp>
          <p:nvSpPr>
            <p:cNvPr id="39" name="Shape 179"/>
            <p:cNvSpPr/>
            <p:nvPr/>
          </p:nvSpPr>
          <p:spPr>
            <a:xfrm>
              <a:off x="8441742" y="1906715"/>
              <a:ext cx="974685" cy="373700"/>
            </a:xfrm>
            <a:prstGeom prst="rect">
              <a:avLst/>
            </a:prstGeom>
            <a:ln w="12700">
              <a:miter lim="400000"/>
            </a:ln>
            <a:extLst>
              <a:ext uri="{C572A759-6A51-4108-AA02-DFA0A04FC94B}">
                <ma14:wrappingTextBoxFlag xmlns:ma14="http://schemas.microsoft.com/office/mac/drawingml/2011/main" xmlns="" val="1"/>
              </a:ext>
            </a:extLst>
          </p:spPr>
          <p:txBody>
            <a:bodyPr wrap="none" lIns="67733" tIns="67733" rIns="67733" bIns="67733" anchor="ctr">
              <a:spAutoFit/>
            </a:bodyPr>
            <a:lstStyle>
              <a:lvl1pPr>
                <a:defRPr sz="1600" b="1">
                  <a:solidFill>
                    <a:schemeClr val="accent4"/>
                  </a:solidFill>
                  <a:latin typeface="Helvetica"/>
                  <a:ea typeface="Helvetica"/>
                  <a:cs typeface="Helvetica"/>
                  <a:sym typeface="Helvetica"/>
                </a:defRPr>
              </a:lvl1pPr>
            </a:lstStyle>
            <a:p>
              <a:pPr algn="ctr" defTabSz="778914" hangingPunct="0">
                <a:defRPr/>
              </a:pPr>
              <a:r>
                <a:rPr sz="1333" kern="0" dirty="0">
                  <a:solidFill>
                    <a:schemeClr val="tx1">
                      <a:lumMod val="95000"/>
                    </a:schemeClr>
                  </a:solidFill>
                  <a:latin typeface="微软雅黑" panose="020B0503020204020204" pitchFamily="34" charset="-122"/>
                  <a:ea typeface="微软雅黑" panose="020B0503020204020204" pitchFamily="34" charset="-122"/>
                  <a:cs typeface="Hiragino Sans GB W3" charset="-122"/>
                </a:rPr>
                <a:t>数据发布</a:t>
              </a:r>
            </a:p>
          </p:txBody>
        </p:sp>
        <p:grpSp>
          <p:nvGrpSpPr>
            <p:cNvPr id="40" name="Group 182"/>
            <p:cNvGrpSpPr/>
            <p:nvPr/>
          </p:nvGrpSpPr>
          <p:grpSpPr>
            <a:xfrm>
              <a:off x="5337601" y="4620152"/>
              <a:ext cx="1008000" cy="432000"/>
              <a:chOff x="32819" y="-1226346"/>
              <a:chExt cx="1460501" cy="460509"/>
            </a:xfrm>
          </p:grpSpPr>
          <p:sp>
            <p:nvSpPr>
              <p:cNvPr id="96" name="Shape 180"/>
              <p:cNvSpPr/>
              <p:nvPr/>
            </p:nvSpPr>
            <p:spPr>
              <a:xfrm>
                <a:off x="32819" y="-1226346"/>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97" name="Shape 181"/>
              <p:cNvSpPr/>
              <p:nvPr/>
            </p:nvSpPr>
            <p:spPr>
              <a:xfrm>
                <a:off x="58993" y="-1185637"/>
                <a:ext cx="1408154"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数据权限</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nvGrpSpPr>
            <p:cNvPr id="41" name="Group 185"/>
            <p:cNvGrpSpPr/>
            <p:nvPr/>
          </p:nvGrpSpPr>
          <p:grpSpPr>
            <a:xfrm>
              <a:off x="3852077" y="3981740"/>
              <a:ext cx="1008000" cy="432000"/>
              <a:chOff x="0" y="0"/>
              <a:chExt cx="1460501" cy="460509"/>
            </a:xfrm>
          </p:grpSpPr>
          <p:sp>
            <p:nvSpPr>
              <p:cNvPr id="94" name="Shape 183"/>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95" name="Shape 184"/>
              <p:cNvSpPr/>
              <p:nvPr/>
            </p:nvSpPr>
            <p:spPr>
              <a:xfrm>
                <a:off x="26174" y="40707"/>
                <a:ext cx="1408153" cy="379092"/>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数据源管理</a:t>
                </a:r>
              </a:p>
            </p:txBody>
          </p:sp>
        </p:grpSp>
        <p:grpSp>
          <p:nvGrpSpPr>
            <p:cNvPr id="42" name="Group 188"/>
            <p:cNvGrpSpPr/>
            <p:nvPr/>
          </p:nvGrpSpPr>
          <p:grpSpPr>
            <a:xfrm>
              <a:off x="5337601" y="3978111"/>
              <a:ext cx="1008000" cy="432000"/>
              <a:chOff x="101386" y="-1187538"/>
              <a:chExt cx="1460501" cy="460509"/>
            </a:xfrm>
          </p:grpSpPr>
          <p:sp>
            <p:nvSpPr>
              <p:cNvPr id="92" name="Shape 186"/>
              <p:cNvSpPr/>
              <p:nvPr/>
            </p:nvSpPr>
            <p:spPr>
              <a:xfrm>
                <a:off x="101386" y="-1187538"/>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93" name="Shape 187"/>
              <p:cNvSpPr/>
              <p:nvPr/>
            </p:nvSpPr>
            <p:spPr>
              <a:xfrm>
                <a:off x="127560" y="-1146828"/>
                <a:ext cx="1408154"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数据质量</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nvGrpSpPr>
            <p:cNvPr id="43" name="Group 191"/>
            <p:cNvGrpSpPr/>
            <p:nvPr/>
          </p:nvGrpSpPr>
          <p:grpSpPr>
            <a:xfrm>
              <a:off x="8410858" y="3102655"/>
              <a:ext cx="1008000" cy="432000"/>
              <a:chOff x="0" y="0"/>
              <a:chExt cx="1460500" cy="460508"/>
            </a:xfrm>
          </p:grpSpPr>
          <p:sp>
            <p:nvSpPr>
              <p:cNvPr id="90" name="Shape 189"/>
              <p:cNvSpPr/>
              <p:nvPr/>
            </p:nvSpPr>
            <p:spPr>
              <a:xfrm>
                <a:off x="0" y="0"/>
                <a:ext cx="1460501" cy="46050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91" name="Shape 190"/>
              <p:cNvSpPr/>
              <p:nvPr/>
            </p:nvSpPr>
            <p:spPr>
              <a:xfrm>
                <a:off x="26174" y="40708"/>
                <a:ext cx="1408153" cy="379093"/>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智能脱敏</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sp>
          <p:nvSpPr>
            <p:cNvPr id="44" name="圆角矩形 71"/>
            <p:cNvSpPr>
              <a:spLocks/>
            </p:cNvSpPr>
            <p:nvPr/>
          </p:nvSpPr>
          <p:spPr>
            <a:xfrm>
              <a:off x="1042553" y="2009353"/>
              <a:ext cx="504000" cy="727768"/>
            </a:xfrm>
            <a:prstGeom prst="roundRect">
              <a:avLst>
                <a:gd name="adj" fmla="val 5870"/>
              </a:avLst>
            </a:prstGeom>
            <a:solidFill>
              <a:srgbClr val="6F5EBE">
                <a:alpha val="95000"/>
              </a:srgb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zh-CN" altLang="en-US" sz="1000">
                <a:solidFill>
                  <a:schemeClr val="bg2">
                    <a:lumMod val="50000"/>
                  </a:schemeClr>
                </a:solidFill>
                <a:latin typeface="微软雅黑" panose="020B0503020204020204" pitchFamily="34" charset="-122"/>
                <a:ea typeface="微软雅黑" panose="020B0503020204020204" pitchFamily="34" charset="-122"/>
                <a:cs typeface="Lantinghei SC Demibold" charset="-122"/>
              </a:endParaRPr>
            </a:p>
          </p:txBody>
        </p:sp>
        <p:sp>
          <p:nvSpPr>
            <p:cNvPr id="45" name="圆角矩形 72"/>
            <p:cNvSpPr>
              <a:spLocks noChangeAspect="1"/>
            </p:cNvSpPr>
            <p:nvPr/>
          </p:nvSpPr>
          <p:spPr>
            <a:xfrm>
              <a:off x="1644642" y="2009353"/>
              <a:ext cx="507731" cy="727768"/>
            </a:xfrm>
            <a:prstGeom prst="roundRect">
              <a:avLst>
                <a:gd name="adj" fmla="val 5870"/>
              </a:avLst>
            </a:prstGeom>
            <a:solidFill>
              <a:srgbClr val="4F71D2">
                <a:alpha val="95000"/>
              </a:srgb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zh-CN" altLang="en-US" sz="1000">
                <a:solidFill>
                  <a:schemeClr val="bg2">
                    <a:lumMod val="50000"/>
                  </a:schemeClr>
                </a:solidFill>
                <a:latin typeface="微软雅黑" panose="020B0503020204020204" pitchFamily="34" charset="-122"/>
                <a:ea typeface="微软雅黑" panose="020B0503020204020204" pitchFamily="34" charset="-122"/>
                <a:cs typeface="Lantinghei SC Demibold" charset="-122"/>
              </a:endParaRPr>
            </a:p>
          </p:txBody>
        </p:sp>
        <p:sp>
          <p:nvSpPr>
            <p:cNvPr id="46" name="圆角矩形 73"/>
            <p:cNvSpPr>
              <a:spLocks noChangeAspect="1"/>
            </p:cNvSpPr>
            <p:nvPr/>
          </p:nvSpPr>
          <p:spPr>
            <a:xfrm>
              <a:off x="2250462" y="2009353"/>
              <a:ext cx="508085" cy="727768"/>
            </a:xfrm>
            <a:prstGeom prst="roundRect">
              <a:avLst>
                <a:gd name="adj" fmla="val 5870"/>
              </a:avLst>
            </a:prstGeom>
            <a:solidFill>
              <a:srgbClr val="3D97F4">
                <a:alpha val="95000"/>
              </a:srgb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zh-CN" altLang="en-US" sz="1000">
                <a:solidFill>
                  <a:schemeClr val="bg2">
                    <a:lumMod val="50000"/>
                  </a:schemeClr>
                </a:solidFill>
                <a:latin typeface="微软雅黑" panose="020B0503020204020204" pitchFamily="34" charset="-122"/>
                <a:ea typeface="微软雅黑" panose="020B0503020204020204" pitchFamily="34" charset="-122"/>
                <a:cs typeface="Lantinghei SC Demibold" charset="-122"/>
              </a:endParaRPr>
            </a:p>
          </p:txBody>
        </p:sp>
        <p:sp>
          <p:nvSpPr>
            <p:cNvPr id="47" name="圆角矩形 74"/>
            <p:cNvSpPr>
              <a:spLocks noChangeAspect="1"/>
            </p:cNvSpPr>
            <p:nvPr/>
          </p:nvSpPr>
          <p:spPr>
            <a:xfrm>
              <a:off x="2856637" y="2009353"/>
              <a:ext cx="506270" cy="727768"/>
            </a:xfrm>
            <a:prstGeom prst="roundRect">
              <a:avLst>
                <a:gd name="adj" fmla="val 5870"/>
              </a:avLst>
            </a:prstGeom>
            <a:solidFill>
              <a:srgbClr val="3EB6CC">
                <a:alpha val="95000"/>
              </a:srgb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zh-CN" altLang="en-US" sz="1000">
                <a:solidFill>
                  <a:schemeClr val="bg2">
                    <a:lumMod val="50000"/>
                  </a:schemeClr>
                </a:solidFill>
                <a:latin typeface="微软雅黑" panose="020B0503020204020204" pitchFamily="34" charset="-122"/>
                <a:ea typeface="微软雅黑" panose="020B0503020204020204" pitchFamily="34" charset="-122"/>
                <a:cs typeface="Lantinghei SC Demibold" charset="-122"/>
              </a:endParaRPr>
            </a:p>
          </p:txBody>
        </p:sp>
        <p:sp>
          <p:nvSpPr>
            <p:cNvPr id="48" name="矩形 75"/>
            <p:cNvSpPr/>
            <p:nvPr/>
          </p:nvSpPr>
          <p:spPr>
            <a:xfrm>
              <a:off x="989079" y="2379115"/>
              <a:ext cx="612668" cy="323165"/>
            </a:xfrm>
            <a:prstGeom prst="rect">
              <a:avLst/>
            </a:prstGeom>
          </p:spPr>
          <p:txBody>
            <a:bodyPr wrap="none">
              <a:spAutoFit/>
            </a:bodyPr>
            <a:lstStyle/>
            <a:p>
              <a:pPr algn="ctr" rtl="1">
                <a:lnSpc>
                  <a:spcPct val="150000"/>
                </a:lnSpc>
              </a:pPr>
              <a:r>
                <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rPr>
                <a:t>Mobile</a:t>
              </a:r>
            </a:p>
          </p:txBody>
        </p:sp>
        <p:sp>
          <p:nvSpPr>
            <p:cNvPr id="49" name="矩形 76"/>
            <p:cNvSpPr/>
            <p:nvPr/>
          </p:nvSpPr>
          <p:spPr>
            <a:xfrm>
              <a:off x="1590028" y="2344390"/>
              <a:ext cx="599843" cy="323165"/>
            </a:xfrm>
            <a:prstGeom prst="rect">
              <a:avLst/>
            </a:prstGeom>
          </p:spPr>
          <p:txBody>
            <a:bodyPr wrap="none">
              <a:spAutoFit/>
            </a:bodyPr>
            <a:lstStyle/>
            <a:p>
              <a:pPr algn="ctr" rtl="1">
                <a:lnSpc>
                  <a:spcPct val="150000"/>
                </a:lnSpc>
              </a:pPr>
              <a:r>
                <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rPr>
                <a:t>Sensor</a:t>
              </a:r>
            </a:p>
          </p:txBody>
        </p:sp>
        <p:sp>
          <p:nvSpPr>
            <p:cNvPr id="50" name="矩形 77"/>
            <p:cNvSpPr/>
            <p:nvPr/>
          </p:nvSpPr>
          <p:spPr>
            <a:xfrm>
              <a:off x="2288549" y="2344390"/>
              <a:ext cx="434734" cy="323165"/>
            </a:xfrm>
            <a:prstGeom prst="rect">
              <a:avLst/>
            </a:prstGeom>
          </p:spPr>
          <p:txBody>
            <a:bodyPr wrap="none">
              <a:spAutoFit/>
            </a:bodyPr>
            <a:lstStyle/>
            <a:p>
              <a:pPr algn="ctr" rtl="1">
                <a:lnSpc>
                  <a:spcPct val="150000"/>
                </a:lnSpc>
              </a:pPr>
              <a:r>
                <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rPr>
                <a:t>LOB</a:t>
              </a:r>
            </a:p>
          </p:txBody>
        </p:sp>
        <p:sp>
          <p:nvSpPr>
            <p:cNvPr id="51" name="矩形 78"/>
            <p:cNvSpPr/>
            <p:nvPr/>
          </p:nvSpPr>
          <p:spPr>
            <a:xfrm>
              <a:off x="2890371" y="2344390"/>
              <a:ext cx="468398" cy="323165"/>
            </a:xfrm>
            <a:prstGeom prst="rect">
              <a:avLst/>
            </a:prstGeom>
          </p:spPr>
          <p:txBody>
            <a:bodyPr wrap="none">
              <a:spAutoFit/>
            </a:bodyPr>
            <a:lstStyle/>
            <a:p>
              <a:pPr algn="ctr" rtl="1">
                <a:lnSpc>
                  <a:spcPct val="150000"/>
                </a:lnSpc>
              </a:pPr>
              <a:r>
                <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rPr>
                <a:t>Web</a:t>
              </a:r>
            </a:p>
          </p:txBody>
        </p:sp>
        <p:pic>
          <p:nvPicPr>
            <p:cNvPr id="52" name="图片 79"/>
            <p:cNvPicPr>
              <a:picLocks noChangeAspect="1"/>
            </p:cNvPicPr>
            <p:nvPr/>
          </p:nvPicPr>
          <p:blipFill>
            <a:blip r:embed="rId3"/>
            <a:stretch>
              <a:fillRect/>
            </a:stretch>
          </p:blipFill>
          <p:spPr>
            <a:xfrm>
              <a:off x="2986936" y="2146050"/>
              <a:ext cx="275271" cy="224295"/>
            </a:xfrm>
            <a:prstGeom prst="rect">
              <a:avLst/>
            </a:prstGeom>
          </p:spPr>
        </p:pic>
        <p:pic>
          <p:nvPicPr>
            <p:cNvPr id="53" name="图片 80"/>
            <p:cNvPicPr>
              <a:picLocks noChangeAspect="1"/>
            </p:cNvPicPr>
            <p:nvPr/>
          </p:nvPicPr>
          <p:blipFill>
            <a:blip r:embed="rId4"/>
            <a:stretch>
              <a:fillRect/>
            </a:stretch>
          </p:blipFill>
          <p:spPr>
            <a:xfrm>
              <a:off x="2370310" y="2147473"/>
              <a:ext cx="271212" cy="224451"/>
            </a:xfrm>
            <a:prstGeom prst="rect">
              <a:avLst/>
            </a:prstGeom>
          </p:spPr>
        </p:pic>
        <p:pic>
          <p:nvPicPr>
            <p:cNvPr id="54" name="图片 81"/>
            <p:cNvPicPr>
              <a:picLocks noChangeAspect="1"/>
            </p:cNvPicPr>
            <p:nvPr/>
          </p:nvPicPr>
          <p:blipFill>
            <a:blip r:embed="rId5"/>
            <a:stretch>
              <a:fillRect/>
            </a:stretch>
          </p:blipFill>
          <p:spPr>
            <a:xfrm>
              <a:off x="1740164" y="2182090"/>
              <a:ext cx="259563" cy="230067"/>
            </a:xfrm>
            <a:prstGeom prst="rect">
              <a:avLst/>
            </a:prstGeom>
          </p:spPr>
        </p:pic>
        <p:pic>
          <p:nvPicPr>
            <p:cNvPr id="55" name="图片 82"/>
            <p:cNvPicPr>
              <a:picLocks noChangeAspect="1"/>
            </p:cNvPicPr>
            <p:nvPr/>
          </p:nvPicPr>
          <p:blipFill>
            <a:blip r:embed="rId6"/>
            <a:stretch>
              <a:fillRect/>
            </a:stretch>
          </p:blipFill>
          <p:spPr>
            <a:xfrm>
              <a:off x="1199108" y="2123614"/>
              <a:ext cx="174994" cy="306240"/>
            </a:xfrm>
            <a:prstGeom prst="rect">
              <a:avLst/>
            </a:prstGeom>
          </p:spPr>
        </p:pic>
        <p:sp>
          <p:nvSpPr>
            <p:cNvPr id="56" name="矩形 99"/>
            <p:cNvSpPr/>
            <p:nvPr/>
          </p:nvSpPr>
          <p:spPr>
            <a:xfrm>
              <a:off x="778581" y="3733736"/>
              <a:ext cx="1048552" cy="323165"/>
            </a:xfrm>
            <a:prstGeom prst="rect">
              <a:avLst/>
            </a:prstGeom>
          </p:spPr>
          <p:txBody>
            <a:bodyPr wrap="square">
              <a:spAutoFit/>
            </a:bodyPr>
            <a:lstStyle/>
            <a:p>
              <a:pPr algn="ctr" rtl="1">
                <a:lnSpc>
                  <a:spcPct val="150000"/>
                </a:lnSpc>
              </a:pPr>
              <a:r>
                <a:rPr lang="zh-CN" altLang="en-US" sz="1000" dirty="0">
                  <a:solidFill>
                    <a:schemeClr val="bg1"/>
                  </a:solidFill>
                  <a:latin typeface="微软雅黑" panose="020B0503020204020204" pitchFamily="34" charset="-122"/>
                  <a:ea typeface="微软雅黑" panose="020B0503020204020204" pitchFamily="34" charset="-122"/>
                  <a:cs typeface="Lantinghei SC Demibold" charset="-122"/>
                </a:rPr>
                <a:t>公众号数据</a:t>
              </a:r>
              <a:endPar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endParaRPr>
            </a:p>
          </p:txBody>
        </p:sp>
        <p:grpSp>
          <p:nvGrpSpPr>
            <p:cNvPr id="57" name="组 100"/>
            <p:cNvGrpSpPr/>
            <p:nvPr/>
          </p:nvGrpSpPr>
          <p:grpSpPr>
            <a:xfrm>
              <a:off x="894329" y="3382602"/>
              <a:ext cx="2544236" cy="586971"/>
              <a:chOff x="119346" y="4182338"/>
              <a:chExt cx="2674485" cy="743278"/>
            </a:xfrm>
          </p:grpSpPr>
          <p:sp>
            <p:nvSpPr>
              <p:cNvPr id="84" name="圆角矩形 101"/>
              <p:cNvSpPr>
                <a:spLocks noChangeAspect="1"/>
              </p:cNvSpPr>
              <p:nvPr/>
            </p:nvSpPr>
            <p:spPr>
              <a:xfrm>
                <a:off x="189952" y="4184238"/>
                <a:ext cx="808120" cy="732907"/>
              </a:xfrm>
              <a:prstGeom prst="roundRect">
                <a:avLst>
                  <a:gd name="adj" fmla="val 5870"/>
                </a:avLst>
              </a:prstGeom>
              <a:solidFill>
                <a:srgbClr val="6F5EB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cs typeface="Lantinghei SC Demibold" charset="-122"/>
                </a:endParaRPr>
              </a:p>
            </p:txBody>
          </p:sp>
          <p:sp>
            <p:nvSpPr>
              <p:cNvPr id="85" name="圆角矩形 102"/>
              <p:cNvSpPr>
                <a:spLocks noChangeAspect="1"/>
              </p:cNvSpPr>
              <p:nvPr/>
            </p:nvSpPr>
            <p:spPr>
              <a:xfrm>
                <a:off x="1066463" y="4184238"/>
                <a:ext cx="808120" cy="732907"/>
              </a:xfrm>
              <a:prstGeom prst="roundRect">
                <a:avLst>
                  <a:gd name="adj" fmla="val 5870"/>
                </a:avLst>
              </a:prstGeom>
              <a:solidFill>
                <a:srgbClr val="3EB6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cs typeface="Lantinghei SC Demibold" charset="-122"/>
                </a:endParaRPr>
              </a:p>
            </p:txBody>
          </p:sp>
          <p:sp>
            <p:nvSpPr>
              <p:cNvPr id="86" name="圆角矩形 103"/>
              <p:cNvSpPr>
                <a:spLocks noChangeAspect="1"/>
              </p:cNvSpPr>
              <p:nvPr/>
            </p:nvSpPr>
            <p:spPr>
              <a:xfrm>
                <a:off x="1945841" y="4182338"/>
                <a:ext cx="808120" cy="732907"/>
              </a:xfrm>
              <a:prstGeom prst="roundRect">
                <a:avLst>
                  <a:gd name="adj" fmla="val 5870"/>
                </a:avLst>
              </a:prstGeom>
              <a:solidFill>
                <a:srgbClr val="4766B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solidFill>
                    <a:schemeClr val="bg2">
                      <a:lumMod val="50000"/>
                    </a:schemeClr>
                  </a:solidFill>
                  <a:latin typeface="微软雅黑" panose="020B0503020204020204" pitchFamily="34" charset="-122"/>
                  <a:ea typeface="微软雅黑" panose="020B0503020204020204" pitchFamily="34" charset="-122"/>
                  <a:cs typeface="Lantinghei SC Demibold" charset="-122"/>
                </a:endParaRPr>
              </a:p>
            </p:txBody>
          </p:sp>
          <p:sp>
            <p:nvSpPr>
              <p:cNvPr id="87" name="矩形 104"/>
              <p:cNvSpPr/>
              <p:nvPr/>
            </p:nvSpPr>
            <p:spPr>
              <a:xfrm>
                <a:off x="983164" y="4516394"/>
                <a:ext cx="977990" cy="409222"/>
              </a:xfrm>
              <a:prstGeom prst="rect">
                <a:avLst/>
              </a:prstGeom>
            </p:spPr>
            <p:txBody>
              <a:bodyPr wrap="square">
                <a:spAutoFit/>
              </a:bodyPr>
              <a:lstStyle/>
              <a:p>
                <a:pPr algn="ctr" rtl="1">
                  <a:lnSpc>
                    <a:spcPct val="150000"/>
                  </a:lnSpc>
                </a:pPr>
                <a:r>
                  <a:rPr lang="zh-CN" altLang="en-US" sz="1000" dirty="0">
                    <a:solidFill>
                      <a:schemeClr val="bg1"/>
                    </a:solidFill>
                    <a:latin typeface="微软雅黑" panose="020B0503020204020204" pitchFamily="34" charset="-122"/>
                    <a:ea typeface="微软雅黑" panose="020B0503020204020204" pitchFamily="34" charset="-122"/>
                    <a:cs typeface="Lantinghei SC Demibold" charset="-122"/>
                  </a:rPr>
                  <a:t>电商站数据</a:t>
                </a:r>
                <a:endPar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endParaRPr>
              </a:p>
            </p:txBody>
          </p:sp>
          <p:sp>
            <p:nvSpPr>
              <p:cNvPr id="88" name="矩形 105"/>
              <p:cNvSpPr/>
              <p:nvPr/>
            </p:nvSpPr>
            <p:spPr>
              <a:xfrm>
                <a:off x="1927251" y="4506959"/>
                <a:ext cx="866580" cy="409222"/>
              </a:xfrm>
              <a:prstGeom prst="rect">
                <a:avLst/>
              </a:prstGeom>
            </p:spPr>
            <p:txBody>
              <a:bodyPr wrap="square">
                <a:spAutoFit/>
              </a:bodyPr>
              <a:lstStyle/>
              <a:p>
                <a:pPr algn="ctr" rtl="1">
                  <a:lnSpc>
                    <a:spcPct val="150000"/>
                  </a:lnSpc>
                </a:pPr>
                <a:r>
                  <a:rPr lang="zh-CN" altLang="en-US" sz="1000">
                    <a:solidFill>
                      <a:schemeClr val="bg1"/>
                    </a:solidFill>
                    <a:latin typeface="微软雅黑" panose="020B0503020204020204" pitchFamily="34" charset="-122"/>
                    <a:ea typeface="微软雅黑" panose="020B0503020204020204" pitchFamily="34" charset="-122"/>
                    <a:cs typeface="Lantinghei SC Demibold" charset="-122"/>
                  </a:rPr>
                  <a:t>媒体数据</a:t>
                </a:r>
                <a:endPar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endParaRPr>
              </a:p>
            </p:txBody>
          </p:sp>
          <p:sp>
            <p:nvSpPr>
              <p:cNvPr id="89" name="矩形 106"/>
              <p:cNvSpPr/>
              <p:nvPr/>
            </p:nvSpPr>
            <p:spPr>
              <a:xfrm>
                <a:off x="119346" y="4516394"/>
                <a:ext cx="977990" cy="409222"/>
              </a:xfrm>
              <a:prstGeom prst="rect">
                <a:avLst/>
              </a:prstGeom>
            </p:spPr>
            <p:txBody>
              <a:bodyPr wrap="square">
                <a:spAutoFit/>
              </a:bodyPr>
              <a:lstStyle/>
              <a:p>
                <a:pPr algn="ctr" rtl="1">
                  <a:lnSpc>
                    <a:spcPct val="150000"/>
                  </a:lnSpc>
                </a:pPr>
                <a:r>
                  <a:rPr lang="zh-CN" altLang="en-US" sz="1000" dirty="0">
                    <a:solidFill>
                      <a:schemeClr val="bg1"/>
                    </a:solidFill>
                    <a:latin typeface="微软雅黑" panose="020B0503020204020204" pitchFamily="34" charset="-122"/>
                    <a:ea typeface="微软雅黑" panose="020B0503020204020204" pitchFamily="34" charset="-122"/>
                    <a:cs typeface="Lantinghei SC Demibold" charset="-122"/>
                  </a:rPr>
                  <a:t>公众号数据</a:t>
                </a:r>
                <a:endParaRPr lang="en-US" altLang="zh-CN" sz="1000" dirty="0">
                  <a:solidFill>
                    <a:schemeClr val="bg1"/>
                  </a:solidFill>
                  <a:latin typeface="微软雅黑" panose="020B0503020204020204" pitchFamily="34" charset="-122"/>
                  <a:ea typeface="微软雅黑" panose="020B0503020204020204" pitchFamily="34" charset="-122"/>
                  <a:cs typeface="Lantinghei SC Demibold" charset="-122"/>
                </a:endParaRPr>
              </a:p>
            </p:txBody>
          </p:sp>
        </p:grpSp>
        <p:pic>
          <p:nvPicPr>
            <p:cNvPr id="58" name="图片 107"/>
            <p:cNvPicPr>
              <a:picLocks noChangeAspect="1"/>
            </p:cNvPicPr>
            <p:nvPr/>
          </p:nvPicPr>
          <p:blipFill>
            <a:blip r:embed="rId7"/>
            <a:stretch>
              <a:fillRect/>
            </a:stretch>
          </p:blipFill>
          <p:spPr>
            <a:xfrm>
              <a:off x="2038896" y="3451159"/>
              <a:ext cx="234046" cy="252049"/>
            </a:xfrm>
            <a:prstGeom prst="rect">
              <a:avLst/>
            </a:prstGeom>
          </p:spPr>
        </p:pic>
        <p:pic>
          <p:nvPicPr>
            <p:cNvPr id="59" name="图片 108"/>
            <p:cNvPicPr>
              <a:picLocks noChangeAspect="1"/>
            </p:cNvPicPr>
            <p:nvPr/>
          </p:nvPicPr>
          <p:blipFill>
            <a:blip r:embed="rId8"/>
            <a:stretch>
              <a:fillRect/>
            </a:stretch>
          </p:blipFill>
          <p:spPr>
            <a:xfrm>
              <a:off x="1187822" y="3462426"/>
              <a:ext cx="273775" cy="209700"/>
            </a:xfrm>
            <a:prstGeom prst="rect">
              <a:avLst/>
            </a:prstGeom>
          </p:spPr>
        </p:pic>
        <p:pic>
          <p:nvPicPr>
            <p:cNvPr id="60" name="图片 109"/>
            <p:cNvPicPr>
              <a:picLocks noChangeAspect="1"/>
            </p:cNvPicPr>
            <p:nvPr/>
          </p:nvPicPr>
          <p:blipFill>
            <a:blip r:embed="rId9"/>
            <a:stretch>
              <a:fillRect/>
            </a:stretch>
          </p:blipFill>
          <p:spPr>
            <a:xfrm>
              <a:off x="2904760" y="3475796"/>
              <a:ext cx="224031" cy="206109"/>
            </a:xfrm>
            <a:prstGeom prst="rect">
              <a:avLst/>
            </a:prstGeom>
          </p:spPr>
        </p:pic>
        <p:sp>
          <p:nvSpPr>
            <p:cNvPr id="61" name="圆角矩形 110"/>
            <p:cNvSpPr/>
            <p:nvPr/>
          </p:nvSpPr>
          <p:spPr>
            <a:xfrm>
              <a:off x="972367" y="4700709"/>
              <a:ext cx="2431160" cy="384494"/>
            </a:xfrm>
            <a:prstGeom prst="roundRect">
              <a:avLst/>
            </a:prstGeom>
            <a:solidFill>
              <a:srgbClr val="4F71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62" name="矩形 111"/>
            <p:cNvSpPr/>
            <p:nvPr/>
          </p:nvSpPr>
          <p:spPr>
            <a:xfrm>
              <a:off x="1844033" y="4693157"/>
              <a:ext cx="1155996" cy="403672"/>
            </a:xfrm>
            <a:prstGeom prst="rect">
              <a:avLst/>
            </a:prstGeom>
          </p:spPr>
          <p:txBody>
            <a:bodyPr wrap="square">
              <a:spAutoFit/>
            </a:bodyPr>
            <a:lstStyle/>
            <a:p>
              <a:pPr algn="ctr" rtl="1">
                <a:lnSpc>
                  <a:spcPct val="150000"/>
                </a:lnSpc>
              </a:pPr>
              <a:r>
                <a:rPr lang="zh-CN" altLang="en-US" sz="1200" dirty="0">
                  <a:solidFill>
                    <a:schemeClr val="bg1"/>
                  </a:solidFill>
                  <a:latin typeface="微软雅黑" panose="020B0503020204020204" pitchFamily="34" charset="-122"/>
                  <a:ea typeface="微软雅黑" panose="020B0503020204020204" pitchFamily="34" charset="-122"/>
                  <a:cs typeface="Lantinghei SC Demibold" charset="-122"/>
                </a:rPr>
                <a:t>数据市场</a:t>
              </a:r>
              <a:endParaRPr lang="en-US" altLang="zh-CN" sz="1200" dirty="0">
                <a:solidFill>
                  <a:schemeClr val="bg1"/>
                </a:solidFill>
                <a:latin typeface="微软雅黑" panose="020B0503020204020204" pitchFamily="34" charset="-122"/>
                <a:ea typeface="微软雅黑" panose="020B0503020204020204" pitchFamily="34" charset="-122"/>
                <a:cs typeface="Lantinghei SC Demibold" charset="-122"/>
              </a:endParaRPr>
            </a:p>
          </p:txBody>
        </p:sp>
        <p:pic>
          <p:nvPicPr>
            <p:cNvPr id="63" name="图片 112"/>
            <p:cNvPicPr>
              <a:picLocks noChangeAspect="1"/>
            </p:cNvPicPr>
            <p:nvPr/>
          </p:nvPicPr>
          <p:blipFill>
            <a:blip r:embed="rId10"/>
            <a:stretch>
              <a:fillRect/>
            </a:stretch>
          </p:blipFill>
          <p:spPr>
            <a:xfrm>
              <a:off x="1651734" y="4777214"/>
              <a:ext cx="226254" cy="226254"/>
            </a:xfrm>
            <a:prstGeom prst="rect">
              <a:avLst/>
            </a:prstGeom>
          </p:spPr>
        </p:pic>
        <p:sp>
          <p:nvSpPr>
            <p:cNvPr id="64" name="矩形 113"/>
            <p:cNvSpPr/>
            <p:nvPr/>
          </p:nvSpPr>
          <p:spPr>
            <a:xfrm>
              <a:off x="9930132" y="2441507"/>
              <a:ext cx="1179137" cy="670754"/>
            </a:xfrm>
            <a:prstGeom prst="rect">
              <a:avLst/>
            </a:prstGeom>
          </p:spPr>
          <p:txBody>
            <a:bodyPr wrap="square">
              <a:spAutoFit/>
            </a:bodyPr>
            <a:lstStyle/>
            <a:p>
              <a:pPr algn="ctr" rtl="1">
                <a:lnSpc>
                  <a:spcPct val="150000"/>
                </a:lnSpc>
              </a:pPr>
              <a:r>
                <a:rPr lang="zh-CN" altLang="en-US" sz="1200" b="1">
                  <a:solidFill>
                    <a:schemeClr val="tx1">
                      <a:lumMod val="95000"/>
                    </a:schemeClr>
                  </a:solidFill>
                  <a:latin typeface="微软雅黑" panose="020B0503020204020204" pitchFamily="34" charset="-122"/>
                  <a:ea typeface="微软雅黑" panose="020B0503020204020204" pitchFamily="34" charset="-122"/>
                  <a:cs typeface="Lantinghei SC Demibold" charset="-122"/>
                </a:rPr>
                <a:t>通用统计分析</a:t>
              </a:r>
              <a:endParaRPr lang="en-US" altLang="zh-CN" sz="1200" b="1" dirty="0">
                <a:solidFill>
                  <a:schemeClr val="tx1">
                    <a:lumMod val="95000"/>
                  </a:schemeClr>
                </a:solidFill>
                <a:latin typeface="微软雅黑" panose="020B0503020204020204" pitchFamily="34" charset="-122"/>
                <a:ea typeface="微软雅黑" panose="020B0503020204020204" pitchFamily="34" charset="-122"/>
                <a:cs typeface="Lantinghei SC Demibold" charset="-122"/>
              </a:endParaRPr>
            </a:p>
          </p:txBody>
        </p:sp>
        <p:sp>
          <p:nvSpPr>
            <p:cNvPr id="65" name="矩形 114"/>
            <p:cNvSpPr/>
            <p:nvPr/>
          </p:nvSpPr>
          <p:spPr>
            <a:xfrm>
              <a:off x="9922914" y="4309687"/>
              <a:ext cx="1224251" cy="670754"/>
            </a:xfrm>
            <a:prstGeom prst="rect">
              <a:avLst/>
            </a:prstGeom>
          </p:spPr>
          <p:txBody>
            <a:bodyPr wrap="square">
              <a:spAutoFit/>
            </a:bodyPr>
            <a:lstStyle/>
            <a:p>
              <a:pPr algn="ctr" rtl="1">
                <a:lnSpc>
                  <a:spcPct val="150000"/>
                </a:lnSpc>
              </a:pPr>
              <a:r>
                <a:rPr lang="zh-CN" altLang="en-US" sz="1200" b="1" dirty="0">
                  <a:solidFill>
                    <a:schemeClr val="tx1">
                      <a:lumMod val="95000"/>
                    </a:schemeClr>
                  </a:solidFill>
                  <a:latin typeface="微软雅黑" panose="020B0503020204020204" pitchFamily="34" charset="-122"/>
                  <a:ea typeface="微软雅黑" panose="020B0503020204020204" pitchFamily="34" charset="-122"/>
                  <a:cs typeface="Lantinghei SC Demibold" charset="-122"/>
                </a:rPr>
                <a:t>数据资源目录</a:t>
              </a:r>
              <a:endParaRPr lang="en-US" altLang="zh-CN" sz="1200" b="1" dirty="0">
                <a:solidFill>
                  <a:schemeClr val="tx1">
                    <a:lumMod val="95000"/>
                  </a:schemeClr>
                </a:solidFill>
                <a:latin typeface="微软雅黑" panose="020B0503020204020204" pitchFamily="34" charset="-122"/>
                <a:ea typeface="微软雅黑" panose="020B0503020204020204" pitchFamily="34" charset="-122"/>
                <a:cs typeface="Lantinghei SC Demibold" charset="-122"/>
              </a:endParaRPr>
            </a:p>
          </p:txBody>
        </p:sp>
        <p:sp>
          <p:nvSpPr>
            <p:cNvPr id="66" name="矩形 115"/>
            <p:cNvSpPr/>
            <p:nvPr/>
          </p:nvSpPr>
          <p:spPr>
            <a:xfrm>
              <a:off x="9962274" y="3392517"/>
              <a:ext cx="1214020" cy="368000"/>
            </a:xfrm>
            <a:prstGeom prst="rect">
              <a:avLst/>
            </a:prstGeom>
          </p:spPr>
          <p:txBody>
            <a:bodyPr wrap="square">
              <a:spAutoFit/>
            </a:bodyPr>
            <a:lstStyle/>
            <a:p>
              <a:pPr algn="ctr" rtl="1">
                <a:lnSpc>
                  <a:spcPct val="150000"/>
                </a:lnSpc>
              </a:pPr>
              <a:r>
                <a:rPr lang="zh-CN" altLang="en-US" sz="1200" b="1" dirty="0">
                  <a:solidFill>
                    <a:schemeClr val="tx1">
                      <a:lumMod val="95000"/>
                    </a:schemeClr>
                  </a:solidFill>
                  <a:latin typeface="微软雅黑" panose="020B0503020204020204" pitchFamily="34" charset="-122"/>
                  <a:ea typeface="微软雅黑" panose="020B0503020204020204" pitchFamily="34" charset="-122"/>
                  <a:cs typeface="Lantinghei SC Demibold" charset="-122"/>
                </a:rPr>
                <a:t>决策分析</a:t>
              </a:r>
              <a:endParaRPr lang="en-US" altLang="zh-CN" sz="1200" b="1" dirty="0">
                <a:solidFill>
                  <a:schemeClr val="tx1">
                    <a:lumMod val="95000"/>
                  </a:schemeClr>
                </a:solidFill>
                <a:latin typeface="微软雅黑" panose="020B0503020204020204" pitchFamily="34" charset="-122"/>
                <a:ea typeface="微软雅黑" panose="020B0503020204020204" pitchFamily="34" charset="-122"/>
                <a:cs typeface="Lantinghei SC Demibold" charset="-122"/>
              </a:endParaRPr>
            </a:p>
          </p:txBody>
        </p:sp>
        <p:sp>
          <p:nvSpPr>
            <p:cNvPr id="67" name="矩形 116"/>
            <p:cNvSpPr/>
            <p:nvPr/>
          </p:nvSpPr>
          <p:spPr>
            <a:xfrm>
              <a:off x="10044285" y="5216491"/>
              <a:ext cx="1075216" cy="368000"/>
            </a:xfrm>
            <a:prstGeom prst="rect">
              <a:avLst/>
            </a:prstGeom>
          </p:spPr>
          <p:txBody>
            <a:bodyPr wrap="square">
              <a:spAutoFit/>
            </a:bodyPr>
            <a:lstStyle/>
            <a:p>
              <a:pPr algn="ctr" rtl="1">
                <a:lnSpc>
                  <a:spcPct val="150000"/>
                </a:lnSpc>
              </a:pPr>
              <a:r>
                <a:rPr lang="zh-CN" altLang="en-US" sz="1200" b="1" dirty="0">
                  <a:solidFill>
                    <a:schemeClr val="tx1">
                      <a:lumMod val="95000"/>
                    </a:schemeClr>
                  </a:solidFill>
                  <a:latin typeface="微软雅黑" panose="020B0503020204020204" pitchFamily="34" charset="-122"/>
                  <a:ea typeface="微软雅黑" panose="020B0503020204020204" pitchFamily="34" charset="-122"/>
                  <a:cs typeface="Lantinghei SC Demibold" charset="-122"/>
                </a:rPr>
                <a:t>更多</a:t>
              </a:r>
              <a:endParaRPr lang="en-US" altLang="zh-CN" sz="1200" b="1" dirty="0">
                <a:solidFill>
                  <a:schemeClr val="tx1">
                    <a:lumMod val="95000"/>
                  </a:schemeClr>
                </a:solidFill>
                <a:latin typeface="微软雅黑" panose="020B0503020204020204" pitchFamily="34" charset="-122"/>
                <a:ea typeface="微软雅黑" panose="020B0503020204020204" pitchFamily="34" charset="-122"/>
                <a:cs typeface="Lantinghei SC Demibold" charset="-122"/>
              </a:endParaRPr>
            </a:p>
          </p:txBody>
        </p:sp>
        <p:pic>
          <p:nvPicPr>
            <p:cNvPr id="68" name="图片 117"/>
            <p:cNvPicPr>
              <a:picLocks noChangeAspect="1"/>
            </p:cNvPicPr>
            <p:nvPr/>
          </p:nvPicPr>
          <p:blipFill>
            <a:blip r:embed="rId11"/>
            <a:stretch>
              <a:fillRect/>
            </a:stretch>
          </p:blipFill>
          <p:spPr>
            <a:xfrm>
              <a:off x="10287583" y="1963628"/>
              <a:ext cx="545592" cy="547749"/>
            </a:xfrm>
            <a:prstGeom prst="rect">
              <a:avLst/>
            </a:prstGeom>
          </p:spPr>
        </p:pic>
        <p:pic>
          <p:nvPicPr>
            <p:cNvPr id="69" name="图片 118"/>
            <p:cNvPicPr>
              <a:picLocks noChangeAspect="1"/>
            </p:cNvPicPr>
            <p:nvPr/>
          </p:nvPicPr>
          <p:blipFill>
            <a:blip r:embed="rId12"/>
            <a:stretch>
              <a:fillRect/>
            </a:stretch>
          </p:blipFill>
          <p:spPr>
            <a:xfrm>
              <a:off x="10292753" y="2928527"/>
              <a:ext cx="535253" cy="535253"/>
            </a:xfrm>
            <a:prstGeom prst="rect">
              <a:avLst/>
            </a:prstGeom>
          </p:spPr>
        </p:pic>
        <p:pic>
          <p:nvPicPr>
            <p:cNvPr id="70" name="图片 119"/>
            <p:cNvPicPr>
              <a:picLocks noChangeAspect="1"/>
            </p:cNvPicPr>
            <p:nvPr/>
          </p:nvPicPr>
          <p:blipFill>
            <a:blip r:embed="rId13"/>
            <a:stretch>
              <a:fillRect/>
            </a:stretch>
          </p:blipFill>
          <p:spPr>
            <a:xfrm>
              <a:off x="10291829" y="3831626"/>
              <a:ext cx="530866" cy="528784"/>
            </a:xfrm>
            <a:prstGeom prst="rect">
              <a:avLst/>
            </a:prstGeom>
          </p:spPr>
        </p:pic>
        <p:pic>
          <p:nvPicPr>
            <p:cNvPr id="71" name="图片 120"/>
            <p:cNvPicPr>
              <a:picLocks noChangeAspect="1"/>
            </p:cNvPicPr>
            <p:nvPr/>
          </p:nvPicPr>
          <p:blipFill>
            <a:blip r:embed="rId14"/>
            <a:stretch>
              <a:fillRect/>
            </a:stretch>
          </p:blipFill>
          <p:spPr>
            <a:xfrm>
              <a:off x="10324552" y="4736053"/>
              <a:ext cx="489465" cy="489465"/>
            </a:xfrm>
            <a:prstGeom prst="rect">
              <a:avLst/>
            </a:prstGeom>
          </p:spPr>
        </p:pic>
        <p:grpSp>
          <p:nvGrpSpPr>
            <p:cNvPr id="72" name="组 2"/>
            <p:cNvGrpSpPr/>
            <p:nvPr/>
          </p:nvGrpSpPr>
          <p:grpSpPr>
            <a:xfrm>
              <a:off x="3860970" y="4894622"/>
              <a:ext cx="1008000" cy="432000"/>
              <a:chOff x="3406009" y="4266015"/>
              <a:chExt cx="1212453" cy="382299"/>
            </a:xfrm>
          </p:grpSpPr>
          <p:sp>
            <p:nvSpPr>
              <p:cNvPr id="82" name="Shape 189"/>
              <p:cNvSpPr/>
              <p:nvPr/>
            </p:nvSpPr>
            <p:spPr>
              <a:xfrm>
                <a:off x="3406009" y="4266015"/>
                <a:ext cx="1212453" cy="38229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83" name="Shape 190"/>
              <p:cNvSpPr/>
              <p:nvPr/>
            </p:nvSpPr>
            <p:spPr>
              <a:xfrm>
                <a:off x="3427738" y="4299809"/>
                <a:ext cx="1168995" cy="314710"/>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数据同步</a:t>
                </a:r>
              </a:p>
            </p:txBody>
          </p:sp>
        </p:grpSp>
        <p:grpSp>
          <p:nvGrpSpPr>
            <p:cNvPr id="73" name="组 8"/>
            <p:cNvGrpSpPr/>
            <p:nvPr/>
          </p:nvGrpSpPr>
          <p:grpSpPr>
            <a:xfrm>
              <a:off x="6854634" y="5249661"/>
              <a:ext cx="1008000" cy="432000"/>
              <a:chOff x="6370607" y="5249661"/>
              <a:chExt cx="1212453" cy="382299"/>
            </a:xfrm>
          </p:grpSpPr>
          <p:sp>
            <p:nvSpPr>
              <p:cNvPr id="80" name="Shape 148"/>
              <p:cNvSpPr/>
              <p:nvPr/>
            </p:nvSpPr>
            <p:spPr>
              <a:xfrm>
                <a:off x="6370607" y="5249661"/>
                <a:ext cx="1212453" cy="38229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81" name="Shape 149"/>
              <p:cNvSpPr/>
              <p:nvPr/>
            </p:nvSpPr>
            <p:spPr>
              <a:xfrm>
                <a:off x="6392336" y="5283455"/>
                <a:ext cx="1168995" cy="314710"/>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异构计算</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nvGrpSpPr>
            <p:cNvPr id="74" name="组 5"/>
            <p:cNvGrpSpPr/>
            <p:nvPr/>
          </p:nvGrpSpPr>
          <p:grpSpPr>
            <a:xfrm>
              <a:off x="5337601" y="3355682"/>
              <a:ext cx="1008000" cy="432000"/>
              <a:chOff x="4893211" y="4615810"/>
              <a:chExt cx="1212453" cy="382299"/>
            </a:xfrm>
          </p:grpSpPr>
          <p:sp>
            <p:nvSpPr>
              <p:cNvPr id="78" name="Shape 157"/>
              <p:cNvSpPr/>
              <p:nvPr/>
            </p:nvSpPr>
            <p:spPr>
              <a:xfrm>
                <a:off x="4893211" y="4615810"/>
                <a:ext cx="1212453" cy="38229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79" name="Shape 158"/>
              <p:cNvSpPr/>
              <p:nvPr/>
            </p:nvSpPr>
            <p:spPr>
              <a:xfrm>
                <a:off x="4914939" y="4649604"/>
                <a:ext cx="1168996" cy="314710"/>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数据世系</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nvGrpSpPr>
            <p:cNvPr id="75" name="组 6"/>
            <p:cNvGrpSpPr/>
            <p:nvPr/>
          </p:nvGrpSpPr>
          <p:grpSpPr>
            <a:xfrm>
              <a:off x="5337601" y="2755279"/>
              <a:ext cx="1008000" cy="432000"/>
              <a:chOff x="4893211" y="5249661"/>
              <a:chExt cx="1212453" cy="382299"/>
            </a:xfrm>
          </p:grpSpPr>
          <p:sp>
            <p:nvSpPr>
              <p:cNvPr id="76" name="Shape 157"/>
              <p:cNvSpPr/>
              <p:nvPr/>
            </p:nvSpPr>
            <p:spPr>
              <a:xfrm>
                <a:off x="4893211" y="5249661"/>
                <a:ext cx="1212453" cy="382299"/>
              </a:xfrm>
              <a:prstGeom prst="roundRect">
                <a:avLst>
                  <a:gd name="adj" fmla="val 13194"/>
                </a:avLst>
              </a:prstGeom>
              <a:solidFill>
                <a:srgbClr val="FFFFFF"/>
              </a:solidFill>
              <a:ln w="12700" cap="flat">
                <a:noFill/>
                <a:miter lim="400000"/>
              </a:ln>
              <a:effectLst/>
            </p:spPr>
            <p:txBody>
              <a:bodyPr wrap="square" lIns="67733" tIns="67733" rIns="67733" bIns="67733" numCol="1" anchor="ctr">
                <a:noAutofit/>
              </a:bodyPr>
              <a:lstStyle/>
              <a:p>
                <a:pPr algn="ctr" defTabSz="778914" hangingPunct="0">
                  <a:defRPr sz="2400">
                    <a:effectLst>
                      <a:outerShdw blurRad="25400" dist="23998" dir="2700000" rotWithShape="0">
                        <a:srgbClr val="000000">
                          <a:alpha val="31034"/>
                        </a:srgbClr>
                      </a:outerShdw>
                    </a:effectLst>
                  </a:defRPr>
                </a:pPr>
                <a:endParaRPr sz="1600" kern="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sym typeface="Helvetica Light"/>
                </a:endParaRPr>
              </a:p>
            </p:txBody>
          </p:sp>
          <p:sp>
            <p:nvSpPr>
              <p:cNvPr id="77" name="Shape 158"/>
              <p:cNvSpPr/>
              <p:nvPr/>
            </p:nvSpPr>
            <p:spPr>
              <a:xfrm>
                <a:off x="4914939" y="5283455"/>
                <a:ext cx="1168996" cy="314710"/>
              </a:xfrm>
              <a:prstGeom prst="roundRect">
                <a:avLst>
                  <a:gd name="adj" fmla="val 13558"/>
                </a:avLst>
              </a:prstGeom>
              <a:solidFill>
                <a:srgbClr val="4766BE">
                  <a:alpha val="80000"/>
                </a:srgbClr>
              </a:solidFill>
              <a:ln w="12700" cap="flat">
                <a:noFill/>
                <a:miter lim="400000"/>
              </a:ln>
              <a:effectLst/>
              <a:extLst>
                <a:ext uri="{C572A759-6A51-4108-AA02-DFA0A04FC94B}">
                  <ma14:wrappingTextBoxFlag xmlns:ma14="http://schemas.microsoft.com/office/mac/drawingml/2011/main" xmlns="" val="1"/>
                </a:ext>
              </a:extLst>
            </p:spPr>
            <p:txBody>
              <a:bodyPr wrap="square" lIns="67733" tIns="67733" rIns="67733" bIns="67733" numCol="1" anchor="ctr">
                <a:noAutofit/>
              </a:bodyPr>
              <a:lstStyle/>
              <a:p>
                <a:pPr algn="ctr" defTabSz="778914" hangingPunct="0"/>
                <a:r>
                  <a:rPr lang="zh-CN" altLang="en-US"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rPr>
                  <a:t>数据概要</a:t>
                </a:r>
                <a:endParaRPr sz="1200" b="1" kern="0" dirty="0">
                  <a:solidFill>
                    <a:srgbClr val="FFFFFF"/>
                  </a:solidFill>
                  <a:effectLst>
                    <a:outerShdw blurRad="25400" dist="23998" dir="2700000" rotWithShape="0">
                      <a:srgbClr val="000000">
                        <a:alpha val="31034"/>
                      </a:srgbClr>
                    </a:outerShdw>
                  </a:effectLst>
                  <a:latin typeface="微软雅黑" panose="020B0503020204020204" pitchFamily="34" charset="-122"/>
                  <a:ea typeface="微软雅黑" panose="020B0503020204020204" pitchFamily="34" charset="-122"/>
                  <a:cs typeface="Hiragino Sans GB W3" charset="-122"/>
                </a:endParaRPr>
              </a:p>
            </p:txBody>
          </p:sp>
        </p:grpSp>
      </p:grpSp>
      <p:sp>
        <p:nvSpPr>
          <p:cNvPr id="7" name="文本占位符 6">
            <a:extLst>
              <a:ext uri="{FF2B5EF4-FFF2-40B4-BE49-F238E27FC236}">
                <a16:creationId xmlns:a16="http://schemas.microsoft.com/office/drawing/2014/main" id="{73A58B0A-1D3F-47A0-B476-2A64887D64CC}"/>
              </a:ext>
            </a:extLst>
          </p:cNvPr>
          <p:cNvSpPr>
            <a:spLocks noGrp="1"/>
          </p:cNvSpPr>
          <p:nvPr>
            <p:ph type="body" sz="quarter" idx="13"/>
          </p:nvPr>
        </p:nvSpPr>
        <p:spPr/>
        <p:txBody>
          <a:bodyPr/>
          <a:lstStyle/>
          <a:p>
            <a:r>
              <a:rPr lang="zh-CN" altLang="en-US" dirty="0"/>
              <a:t>大数据系统架构</a:t>
            </a:r>
          </a:p>
        </p:txBody>
      </p:sp>
    </p:spTree>
    <p:extLst>
      <p:ext uri="{BB962C8B-B14F-4D97-AF65-F5344CB8AC3E}">
        <p14:creationId xmlns:p14="http://schemas.microsoft.com/office/powerpoint/2010/main" val="30925402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919FB2E3-1703-424D-8E45-CC0AA62811D5}"/>
              </a:ext>
            </a:extLst>
          </p:cNvPr>
          <p:cNvGrpSpPr/>
          <p:nvPr/>
        </p:nvGrpSpPr>
        <p:grpSpPr>
          <a:xfrm>
            <a:off x="2249743" y="1437624"/>
            <a:ext cx="4946549" cy="2376264"/>
            <a:chOff x="3725068" y="1916834"/>
            <a:chExt cx="5038722" cy="2327381"/>
          </a:xfrm>
        </p:grpSpPr>
        <p:sp>
          <p:nvSpPr>
            <p:cNvPr id="5" name="MH_Others_1"/>
            <p:cNvSpPr/>
            <p:nvPr>
              <p:custDataLst>
                <p:tags r:id="rId1"/>
              </p:custDataLst>
            </p:nvPr>
          </p:nvSpPr>
          <p:spPr>
            <a:xfrm>
              <a:off x="3725068" y="196892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6" name="MH_Others_2"/>
            <p:cNvSpPr/>
            <p:nvPr>
              <p:custDataLst>
                <p:tags r:id="rId2"/>
              </p:custDataLst>
            </p:nvPr>
          </p:nvSpPr>
          <p:spPr>
            <a:xfrm>
              <a:off x="3725068" y="2821241"/>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7" name="MH_Entry_1">
              <a:hlinkClick r:id="rId11" action="ppaction://hlinksldjump"/>
            </p:cNvPr>
            <p:cNvSpPr/>
            <p:nvPr>
              <p:custDataLst>
                <p:tags r:id="rId3"/>
              </p:custDataLst>
            </p:nvPr>
          </p:nvSpPr>
          <p:spPr>
            <a:xfrm>
              <a:off x="3791742" y="1916834"/>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发展趋势</a:t>
              </a:r>
            </a:p>
          </p:txBody>
        </p:sp>
        <p:sp>
          <p:nvSpPr>
            <p:cNvPr id="8" name="MH_Number_1">
              <a:hlinkClick r:id="rId11" action="ppaction://hlinksldjump"/>
            </p:cNvPr>
            <p:cNvSpPr/>
            <p:nvPr>
              <p:custDataLst>
                <p:tags r:id="rId4"/>
              </p:custDataLst>
            </p:nvPr>
          </p:nvSpPr>
          <p:spPr>
            <a:xfrm>
              <a:off x="3963194" y="1916834"/>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1</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9" name="MH_Entry_2">
              <a:hlinkClick r:id="rId11" action="ppaction://hlinksldjump"/>
            </p:cNvPr>
            <p:cNvSpPr/>
            <p:nvPr>
              <p:custDataLst>
                <p:tags r:id="rId5"/>
              </p:custDataLst>
            </p:nvPr>
          </p:nvSpPr>
          <p:spPr>
            <a:xfrm>
              <a:off x="3791742" y="2808217"/>
              <a:ext cx="4972048" cy="544613"/>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AD283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曙光大数据产品</a:t>
              </a:r>
            </a:p>
          </p:txBody>
        </p:sp>
        <p:sp>
          <p:nvSpPr>
            <p:cNvPr id="10" name="MH_Number_2">
              <a:hlinkClick r:id="rId11" action="ppaction://hlinksldjump"/>
            </p:cNvPr>
            <p:cNvSpPr/>
            <p:nvPr>
              <p:custDataLst>
                <p:tags r:id="rId6"/>
              </p:custDataLst>
            </p:nvPr>
          </p:nvSpPr>
          <p:spPr>
            <a:xfrm>
              <a:off x="3963194" y="2769156"/>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2</a:t>
              </a:r>
              <a:endParaRPr lang="zh-CN" altLang="en-US" sz="2400" dirty="0">
                <a:solidFill>
                  <a:schemeClr val="tx1">
                    <a:lumMod val="75000"/>
                    <a:lumOff val="25000"/>
                  </a:schemeClr>
                </a:solidFill>
                <a:latin typeface="+mn-ea"/>
                <a:cs typeface="Times New Roman" panose="02020603050405020304" pitchFamily="18" charset="0"/>
              </a:endParaRPr>
            </a:p>
          </p:txBody>
        </p:sp>
        <p:sp>
          <p:nvSpPr>
            <p:cNvPr id="11" name="MH_Others_2"/>
            <p:cNvSpPr/>
            <p:nvPr>
              <p:custDataLst>
                <p:tags r:id="rId7"/>
              </p:custDataLst>
            </p:nvPr>
          </p:nvSpPr>
          <p:spPr>
            <a:xfrm>
              <a:off x="3725068" y="3725645"/>
              <a:ext cx="238125" cy="492528"/>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0750" tIns="0" rIns="0" bIns="0" numCol="1" spcCol="0" rtlCol="0" fromWordArt="0" anchor="ctr" anchorCtr="0" forceAA="0" compatLnSpc="1">
              <a:noAutofit/>
            </a:bodyPr>
            <a:lstStyle/>
            <a:p>
              <a:pPr algn="ctr"/>
              <a:endParaRPr lang="zh-CN" altLang="en-US" sz="2400">
                <a:latin typeface="+mn-ea"/>
              </a:endParaRPr>
            </a:p>
          </p:txBody>
        </p:sp>
        <p:sp>
          <p:nvSpPr>
            <p:cNvPr id="12" name="MH_Entry_2">
              <a:hlinkClick r:id="rId11" action="ppaction://hlinksldjump"/>
            </p:cNvPr>
            <p:cNvSpPr/>
            <p:nvPr>
              <p:custDataLst>
                <p:tags r:id="rId8"/>
              </p:custDataLst>
            </p:nvPr>
          </p:nvSpPr>
          <p:spPr>
            <a:xfrm>
              <a:off x="3791742" y="3699601"/>
              <a:ext cx="4972048" cy="544614"/>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6250" tIns="0" rIns="0" bIns="0" numCol="1" spcCol="0" rtlCol="0" fromWordArt="0" anchor="ctr" anchorCtr="0" forceAA="0" compatLnSpc="1">
              <a:normAutofit/>
            </a:bodyPr>
            <a:lstStyle/>
            <a:p>
              <a:r>
                <a:rPr lang="zh-CN" altLang="en-US" sz="2400" spc="113" dirty="0">
                  <a:solidFill>
                    <a:srgbClr val="FFFFFF"/>
                  </a:solidFill>
                  <a:latin typeface="+mn-ea"/>
                </a:rPr>
                <a:t>   大数据项目案例</a:t>
              </a:r>
            </a:p>
          </p:txBody>
        </p:sp>
        <p:sp>
          <p:nvSpPr>
            <p:cNvPr id="13" name="MH_Number_2">
              <a:hlinkClick r:id="rId11" action="ppaction://hlinksldjump"/>
            </p:cNvPr>
            <p:cNvSpPr/>
            <p:nvPr>
              <p:custDataLst>
                <p:tags r:id="rId9"/>
              </p:custDataLst>
            </p:nvPr>
          </p:nvSpPr>
          <p:spPr>
            <a:xfrm>
              <a:off x="3963196" y="3673558"/>
              <a:ext cx="457201" cy="5446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a:bodyPr>
            <a:lstStyle/>
            <a:p>
              <a:pPr algn="ctr"/>
              <a:r>
                <a:rPr lang="en-US" altLang="zh-CN" sz="2400" dirty="0">
                  <a:solidFill>
                    <a:schemeClr val="tx1">
                      <a:lumMod val="75000"/>
                      <a:lumOff val="25000"/>
                    </a:schemeClr>
                  </a:solidFill>
                  <a:latin typeface="+mn-ea"/>
                  <a:cs typeface="Times New Roman" panose="02020603050405020304" pitchFamily="18" charset="0"/>
                </a:rPr>
                <a:t>03</a:t>
              </a:r>
              <a:endParaRPr lang="zh-CN" altLang="en-US" sz="2400" dirty="0">
                <a:solidFill>
                  <a:schemeClr val="tx1">
                    <a:lumMod val="75000"/>
                    <a:lumOff val="25000"/>
                  </a:schemeClr>
                </a:solidFill>
                <a:latin typeface="+mn-ea"/>
                <a:cs typeface="Times New Roman" panose="02020603050405020304" pitchFamily="18" charset="0"/>
              </a:endParaRPr>
            </a:p>
          </p:txBody>
        </p:sp>
      </p:grpSp>
      <p:sp>
        <p:nvSpPr>
          <p:cNvPr id="2" name="文本占位符 1"/>
          <p:cNvSpPr>
            <a:spLocks noGrp="1"/>
          </p:cNvSpPr>
          <p:nvPr>
            <p:ph type="body" sz="quarter" idx="13"/>
          </p:nvPr>
        </p:nvSpPr>
        <p:spPr>
          <a:prstGeom prst="rect">
            <a:avLst/>
          </a:prstGeom>
        </p:spPr>
        <p:txBody>
          <a:bodyPr/>
          <a:lstStyle/>
          <a:p>
            <a:pPr marL="0" indent="0"/>
            <a:r>
              <a:rPr lang="zh-CN" altLang="en-US" dirty="0"/>
              <a:t>目录</a:t>
            </a:r>
          </a:p>
        </p:txBody>
      </p:sp>
    </p:spTree>
    <p:extLst>
      <p:ext uri="{BB962C8B-B14F-4D97-AF65-F5344CB8AC3E}">
        <p14:creationId xmlns:p14="http://schemas.microsoft.com/office/powerpoint/2010/main" val="22223998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BC9F212C-248E-4AFE-9491-760A2CF295F7}"/>
              </a:ext>
            </a:extLst>
          </p:cNvPr>
          <p:cNvSpPr>
            <a:spLocks noGrp="1"/>
          </p:cNvSpPr>
          <p:nvPr>
            <p:ph type="body" sz="quarter" idx="13"/>
          </p:nvPr>
        </p:nvSpPr>
        <p:spPr/>
        <p:txBody>
          <a:bodyPr/>
          <a:lstStyle/>
          <a:p>
            <a:r>
              <a:rPr lang="zh-CN" altLang="en-US" dirty="0"/>
              <a:t>曙光大数据特色</a:t>
            </a:r>
          </a:p>
        </p:txBody>
      </p:sp>
      <p:grpSp>
        <p:nvGrpSpPr>
          <p:cNvPr id="353" name="组合 352">
            <a:extLst>
              <a:ext uri="{FF2B5EF4-FFF2-40B4-BE49-F238E27FC236}">
                <a16:creationId xmlns:a16="http://schemas.microsoft.com/office/drawing/2014/main" id="{E8DAFC53-8C95-443F-BE08-0B08F749A854}"/>
              </a:ext>
            </a:extLst>
          </p:cNvPr>
          <p:cNvGrpSpPr/>
          <p:nvPr/>
        </p:nvGrpSpPr>
        <p:grpSpPr>
          <a:xfrm>
            <a:off x="13271" y="771550"/>
            <a:ext cx="9144000" cy="3779197"/>
            <a:chOff x="-1284816" y="-16717"/>
            <a:chExt cx="11713633" cy="4943352"/>
          </a:xfrm>
        </p:grpSpPr>
        <p:grpSp>
          <p:nvGrpSpPr>
            <p:cNvPr id="283" name="Group 160">
              <a:extLst>
                <a:ext uri="{FF2B5EF4-FFF2-40B4-BE49-F238E27FC236}">
                  <a16:creationId xmlns:a16="http://schemas.microsoft.com/office/drawing/2014/main" id="{1E83F49C-9232-4A4D-BD95-8F3A739FD3D5}"/>
                </a:ext>
              </a:extLst>
            </p:cNvPr>
            <p:cNvGrpSpPr>
              <a:grpSpLocks/>
            </p:cNvGrpSpPr>
            <p:nvPr/>
          </p:nvGrpSpPr>
          <p:grpSpPr bwMode="auto">
            <a:xfrm>
              <a:off x="3533807" y="3535189"/>
              <a:ext cx="2015067" cy="1379538"/>
              <a:chOff x="4196" y="807"/>
              <a:chExt cx="952" cy="869"/>
            </a:xfrm>
          </p:grpSpPr>
          <p:pic>
            <p:nvPicPr>
              <p:cNvPr id="337" name="Picture 67" descr="circuler_1">
                <a:extLst>
                  <a:ext uri="{FF2B5EF4-FFF2-40B4-BE49-F238E27FC236}">
                    <a16:creationId xmlns:a16="http://schemas.microsoft.com/office/drawing/2014/main" id="{15984B5A-BDEA-49D7-8CE8-6A0073BDB82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4196" y="807"/>
                <a:ext cx="952" cy="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8" name="Group 159">
                <a:extLst>
                  <a:ext uri="{FF2B5EF4-FFF2-40B4-BE49-F238E27FC236}">
                    <a16:creationId xmlns:a16="http://schemas.microsoft.com/office/drawing/2014/main" id="{4BDB5854-4439-4D33-94D0-3823348FE994}"/>
                  </a:ext>
                </a:extLst>
              </p:cNvPr>
              <p:cNvGrpSpPr>
                <a:grpSpLocks/>
              </p:cNvGrpSpPr>
              <p:nvPr/>
            </p:nvGrpSpPr>
            <p:grpSpPr bwMode="auto">
              <a:xfrm>
                <a:off x="4202" y="807"/>
                <a:ext cx="946" cy="869"/>
                <a:chOff x="4202" y="807"/>
                <a:chExt cx="946" cy="869"/>
              </a:xfrm>
            </p:grpSpPr>
            <p:sp>
              <p:nvSpPr>
                <p:cNvPr id="339" name="Oval 68">
                  <a:extLst>
                    <a:ext uri="{FF2B5EF4-FFF2-40B4-BE49-F238E27FC236}">
                      <a16:creationId xmlns:a16="http://schemas.microsoft.com/office/drawing/2014/main" id="{97E4A7BF-A344-421E-96B6-BFFFA96A7957}"/>
                    </a:ext>
                  </a:extLst>
                </p:cNvPr>
                <p:cNvSpPr>
                  <a:spLocks noChangeArrowheads="1"/>
                </p:cNvSpPr>
                <p:nvPr/>
              </p:nvSpPr>
              <p:spPr bwMode="gray">
                <a:xfrm>
                  <a:off x="4202" y="807"/>
                  <a:ext cx="946" cy="869"/>
                </a:xfrm>
                <a:prstGeom prst="ellipse">
                  <a:avLst/>
                </a:prstGeom>
                <a:gradFill rotWithShape="1">
                  <a:gsLst>
                    <a:gs pos="0">
                      <a:srgbClr val="FF3300">
                        <a:gamma/>
                        <a:shade val="26275"/>
                        <a:invGamma/>
                        <a:alpha val="89999"/>
                      </a:srgbClr>
                    </a:gs>
                    <a:gs pos="50000">
                      <a:srgbClr val="FF3300">
                        <a:alpha val="45000"/>
                      </a:srgbClr>
                    </a:gs>
                    <a:gs pos="100000">
                      <a:srgbClr val="FF3300">
                        <a:gamma/>
                        <a:shade val="26275"/>
                        <a:invGamma/>
                        <a:alpha val="89999"/>
                      </a:srgbClr>
                    </a:gs>
                  </a:gsLst>
                  <a:lin ang="5400000" scaled="1"/>
                </a:gradFill>
                <a:ln w="9525" algn="ctr">
                  <a:noFill/>
                  <a:round/>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TW" altLang="en-US">
                    <a:latin typeface="微软雅黑" pitchFamily="34" charset="-122"/>
                    <a:ea typeface="微软雅黑" pitchFamily="34" charset="-122"/>
                  </a:endParaRPr>
                </a:p>
              </p:txBody>
            </p:sp>
            <p:sp>
              <p:nvSpPr>
                <p:cNvPr id="340" name="Freeform 69">
                  <a:extLst>
                    <a:ext uri="{FF2B5EF4-FFF2-40B4-BE49-F238E27FC236}">
                      <a16:creationId xmlns:a16="http://schemas.microsoft.com/office/drawing/2014/main" id="{C6610DB7-AE3D-4BDD-ABCE-02123230D36C}"/>
                    </a:ext>
                  </a:extLst>
                </p:cNvPr>
                <p:cNvSpPr>
                  <a:spLocks/>
                </p:cNvSpPr>
                <p:nvPr/>
              </p:nvSpPr>
              <p:spPr bwMode="gray">
                <a:xfrm>
                  <a:off x="4294" y="825"/>
                  <a:ext cx="743" cy="301"/>
                </a:xfrm>
                <a:custGeom>
                  <a:avLst/>
                  <a:gdLst>
                    <a:gd name="T0" fmla="*/ 412 w 1321"/>
                    <a:gd name="T1" fmla="*/ 72 h 712"/>
                    <a:gd name="T2" fmla="*/ 417 w 1321"/>
                    <a:gd name="T3" fmla="*/ 79 h 712"/>
                    <a:gd name="T4" fmla="*/ 418 w 1321"/>
                    <a:gd name="T5" fmla="*/ 86 h 712"/>
                    <a:gd name="T6" fmla="*/ 416 w 1321"/>
                    <a:gd name="T7" fmla="*/ 92 h 712"/>
                    <a:gd name="T8" fmla="*/ 411 w 1321"/>
                    <a:gd name="T9" fmla="*/ 99 h 712"/>
                    <a:gd name="T10" fmla="*/ 402 w 1321"/>
                    <a:gd name="T11" fmla="*/ 104 h 712"/>
                    <a:gd name="T12" fmla="*/ 392 w 1321"/>
                    <a:gd name="T13" fmla="*/ 108 h 712"/>
                    <a:gd name="T14" fmla="*/ 379 w 1321"/>
                    <a:gd name="T15" fmla="*/ 112 h 712"/>
                    <a:gd name="T16" fmla="*/ 363 w 1321"/>
                    <a:gd name="T17" fmla="*/ 116 h 712"/>
                    <a:gd name="T18" fmla="*/ 345 w 1321"/>
                    <a:gd name="T19" fmla="*/ 119 h 712"/>
                    <a:gd name="T20" fmla="*/ 326 w 1321"/>
                    <a:gd name="T21" fmla="*/ 122 h 712"/>
                    <a:gd name="T22" fmla="*/ 306 w 1321"/>
                    <a:gd name="T23" fmla="*/ 124 h 712"/>
                    <a:gd name="T24" fmla="*/ 283 w 1321"/>
                    <a:gd name="T25" fmla="*/ 126 h 712"/>
                    <a:gd name="T26" fmla="*/ 260 w 1321"/>
                    <a:gd name="T27" fmla="*/ 127 h 712"/>
                    <a:gd name="T28" fmla="*/ 251 w 1321"/>
                    <a:gd name="T29" fmla="*/ 127 h 712"/>
                    <a:gd name="T30" fmla="*/ 151 w 1321"/>
                    <a:gd name="T31" fmla="*/ 127 h 712"/>
                    <a:gd name="T32" fmla="*/ 149 w 1321"/>
                    <a:gd name="T33" fmla="*/ 127 h 712"/>
                    <a:gd name="T34" fmla="*/ 129 w 1321"/>
                    <a:gd name="T35" fmla="*/ 126 h 712"/>
                    <a:gd name="T36" fmla="*/ 110 w 1321"/>
                    <a:gd name="T37" fmla="*/ 126 h 712"/>
                    <a:gd name="T38" fmla="*/ 92 w 1321"/>
                    <a:gd name="T39" fmla="*/ 124 h 712"/>
                    <a:gd name="T40" fmla="*/ 74 w 1321"/>
                    <a:gd name="T41" fmla="*/ 123 h 712"/>
                    <a:gd name="T42" fmla="*/ 59 w 1321"/>
                    <a:gd name="T43" fmla="*/ 121 h 712"/>
                    <a:gd name="T44" fmla="*/ 44 w 1321"/>
                    <a:gd name="T45" fmla="*/ 118 h 712"/>
                    <a:gd name="T46" fmla="*/ 32 w 1321"/>
                    <a:gd name="T47" fmla="*/ 116 h 712"/>
                    <a:gd name="T48" fmla="*/ 21 w 1321"/>
                    <a:gd name="T49" fmla="*/ 112 h 712"/>
                    <a:gd name="T50" fmla="*/ 12 w 1321"/>
                    <a:gd name="T51" fmla="*/ 109 h 712"/>
                    <a:gd name="T52" fmla="*/ 6 w 1321"/>
                    <a:gd name="T53" fmla="*/ 104 h 712"/>
                    <a:gd name="T54" fmla="*/ 2 w 1321"/>
                    <a:gd name="T55" fmla="*/ 99 h 712"/>
                    <a:gd name="T56" fmla="*/ 0 w 1321"/>
                    <a:gd name="T57" fmla="*/ 94 h 712"/>
                    <a:gd name="T58" fmla="*/ 0 w 1321"/>
                    <a:gd name="T59" fmla="*/ 93 h 712"/>
                    <a:gd name="T60" fmla="*/ 1 w 1321"/>
                    <a:gd name="T61" fmla="*/ 87 h 712"/>
                    <a:gd name="T62" fmla="*/ 5 w 1321"/>
                    <a:gd name="T63" fmla="*/ 80 h 712"/>
                    <a:gd name="T64" fmla="*/ 16 w 1321"/>
                    <a:gd name="T65" fmla="*/ 66 h 712"/>
                    <a:gd name="T66" fmla="*/ 30 w 1321"/>
                    <a:gd name="T67" fmla="*/ 53 h 712"/>
                    <a:gd name="T68" fmla="*/ 47 w 1321"/>
                    <a:gd name="T69" fmla="*/ 42 h 712"/>
                    <a:gd name="T70" fmla="*/ 65 w 1321"/>
                    <a:gd name="T71" fmla="*/ 31 h 712"/>
                    <a:gd name="T72" fmla="*/ 85 w 1321"/>
                    <a:gd name="T73" fmla="*/ 22 h 712"/>
                    <a:gd name="T74" fmla="*/ 108 w 1321"/>
                    <a:gd name="T75" fmla="*/ 15 h 712"/>
                    <a:gd name="T76" fmla="*/ 131 w 1321"/>
                    <a:gd name="T77" fmla="*/ 8 h 712"/>
                    <a:gd name="T78" fmla="*/ 157 w 1321"/>
                    <a:gd name="T79" fmla="*/ 4 h 712"/>
                    <a:gd name="T80" fmla="*/ 184 w 1321"/>
                    <a:gd name="T81" fmla="*/ 1 h 712"/>
                    <a:gd name="T82" fmla="*/ 211 w 1321"/>
                    <a:gd name="T83" fmla="*/ 0 h 712"/>
                    <a:gd name="T84" fmla="*/ 211 w 1321"/>
                    <a:gd name="T85" fmla="*/ 0 h 712"/>
                    <a:gd name="T86" fmla="*/ 240 w 1321"/>
                    <a:gd name="T87" fmla="*/ 1 h 712"/>
                    <a:gd name="T88" fmla="*/ 268 w 1321"/>
                    <a:gd name="T89" fmla="*/ 4 h 712"/>
                    <a:gd name="T90" fmla="*/ 295 w 1321"/>
                    <a:gd name="T91" fmla="*/ 9 h 712"/>
                    <a:gd name="T92" fmla="*/ 319 w 1321"/>
                    <a:gd name="T93" fmla="*/ 16 h 712"/>
                    <a:gd name="T94" fmla="*/ 343 w 1321"/>
                    <a:gd name="T95" fmla="*/ 25 h 712"/>
                    <a:gd name="T96" fmla="*/ 363 w 1321"/>
                    <a:gd name="T97" fmla="*/ 35 h 712"/>
                    <a:gd name="T98" fmla="*/ 382 w 1321"/>
                    <a:gd name="T99" fmla="*/ 46 h 712"/>
                    <a:gd name="T100" fmla="*/ 398 w 1321"/>
                    <a:gd name="T101" fmla="*/ 58 h 712"/>
                    <a:gd name="T102" fmla="*/ 412 w 1321"/>
                    <a:gd name="T103" fmla="*/ 72 h 712"/>
                    <a:gd name="T104" fmla="*/ 412 w 1321"/>
                    <a:gd name="T105" fmla="*/ 7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3399FF">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p:txBody>
            </p:sp>
            <p:grpSp>
              <p:nvGrpSpPr>
                <p:cNvPr id="341" name="Group 70">
                  <a:extLst>
                    <a:ext uri="{FF2B5EF4-FFF2-40B4-BE49-F238E27FC236}">
                      <a16:creationId xmlns:a16="http://schemas.microsoft.com/office/drawing/2014/main" id="{1D06A41B-42C0-4E25-B23B-D73C9F609AE8}"/>
                    </a:ext>
                  </a:extLst>
                </p:cNvPr>
                <p:cNvGrpSpPr>
                  <a:grpSpLocks/>
                </p:cNvGrpSpPr>
                <p:nvPr/>
              </p:nvGrpSpPr>
              <p:grpSpPr bwMode="auto">
                <a:xfrm>
                  <a:off x="4259" y="1516"/>
                  <a:ext cx="831" cy="146"/>
                  <a:chOff x="3705" y="1872"/>
                  <a:chExt cx="826" cy="156"/>
                </a:xfrm>
              </p:grpSpPr>
              <p:grpSp>
                <p:nvGrpSpPr>
                  <p:cNvPr id="343" name="Group 71">
                    <a:extLst>
                      <a:ext uri="{FF2B5EF4-FFF2-40B4-BE49-F238E27FC236}">
                        <a16:creationId xmlns:a16="http://schemas.microsoft.com/office/drawing/2014/main" id="{3128F385-102C-49BF-B020-2230BA465C81}"/>
                      </a:ext>
                    </a:extLst>
                  </p:cNvPr>
                  <p:cNvGrpSpPr>
                    <a:grpSpLocks/>
                  </p:cNvGrpSpPr>
                  <p:nvPr/>
                </p:nvGrpSpPr>
                <p:grpSpPr bwMode="auto">
                  <a:xfrm rot="-1297425" flipH="1" flipV="1">
                    <a:off x="3850" y="1872"/>
                    <a:ext cx="681" cy="150"/>
                    <a:chOff x="1565" y="2568"/>
                    <a:chExt cx="1118" cy="279"/>
                  </a:xfrm>
                </p:grpSpPr>
                <p:sp>
                  <p:nvSpPr>
                    <p:cNvPr id="349" name="AutoShape 72">
                      <a:extLst>
                        <a:ext uri="{FF2B5EF4-FFF2-40B4-BE49-F238E27FC236}">
                          <a16:creationId xmlns:a16="http://schemas.microsoft.com/office/drawing/2014/main" id="{ACE25E64-E1A0-4AB3-9FA1-ECB0EC18AA6A}"/>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50" name="AutoShape 73">
                      <a:extLst>
                        <a:ext uri="{FF2B5EF4-FFF2-40B4-BE49-F238E27FC236}">
                          <a16:creationId xmlns:a16="http://schemas.microsoft.com/office/drawing/2014/main" id="{9C56A30A-1226-4886-95F6-4B13FF837499}"/>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51" name="AutoShape 74">
                      <a:extLst>
                        <a:ext uri="{FF2B5EF4-FFF2-40B4-BE49-F238E27FC236}">
                          <a16:creationId xmlns:a16="http://schemas.microsoft.com/office/drawing/2014/main" id="{86DF4BFD-FCBE-4F67-AA88-CE36A8BB0E5D}"/>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52" name="AutoShape 75">
                      <a:extLst>
                        <a:ext uri="{FF2B5EF4-FFF2-40B4-BE49-F238E27FC236}">
                          <a16:creationId xmlns:a16="http://schemas.microsoft.com/office/drawing/2014/main" id="{988934C7-F3DA-454A-9FF6-E805AD902BB4}"/>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grpSp>
              <p:grpSp>
                <p:nvGrpSpPr>
                  <p:cNvPr id="344" name="Group 76">
                    <a:extLst>
                      <a:ext uri="{FF2B5EF4-FFF2-40B4-BE49-F238E27FC236}">
                        <a16:creationId xmlns:a16="http://schemas.microsoft.com/office/drawing/2014/main" id="{12B3212D-ADF1-4B3E-A7B4-5C00EB1EA34E}"/>
                      </a:ext>
                    </a:extLst>
                  </p:cNvPr>
                  <p:cNvGrpSpPr>
                    <a:grpSpLocks/>
                  </p:cNvGrpSpPr>
                  <p:nvPr/>
                </p:nvGrpSpPr>
                <p:grpSpPr bwMode="auto">
                  <a:xfrm rot="56115" flipH="1" flipV="1">
                    <a:off x="3705" y="1878"/>
                    <a:ext cx="681" cy="150"/>
                    <a:chOff x="1565" y="2568"/>
                    <a:chExt cx="1118" cy="279"/>
                  </a:xfrm>
                </p:grpSpPr>
                <p:sp>
                  <p:nvSpPr>
                    <p:cNvPr id="345" name="AutoShape 77">
                      <a:extLst>
                        <a:ext uri="{FF2B5EF4-FFF2-40B4-BE49-F238E27FC236}">
                          <a16:creationId xmlns:a16="http://schemas.microsoft.com/office/drawing/2014/main" id="{1CF7F4C3-45BF-4C94-984A-9CA65EFFF324}"/>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46" name="AutoShape 78">
                      <a:extLst>
                        <a:ext uri="{FF2B5EF4-FFF2-40B4-BE49-F238E27FC236}">
                          <a16:creationId xmlns:a16="http://schemas.microsoft.com/office/drawing/2014/main" id="{96E8768E-EAA2-4566-A89C-F9E86D9450AF}"/>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47" name="AutoShape 79">
                      <a:extLst>
                        <a:ext uri="{FF2B5EF4-FFF2-40B4-BE49-F238E27FC236}">
                          <a16:creationId xmlns:a16="http://schemas.microsoft.com/office/drawing/2014/main" id="{6CCDB19E-8841-446E-8B28-7A0B51756B8D}"/>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48" name="AutoShape 80">
                      <a:extLst>
                        <a:ext uri="{FF2B5EF4-FFF2-40B4-BE49-F238E27FC236}">
                          <a16:creationId xmlns:a16="http://schemas.microsoft.com/office/drawing/2014/main" id="{37D881B3-A1F7-4805-9BCB-34FFE8FC4080}"/>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grpSp>
            </p:grpSp>
            <p:sp>
              <p:nvSpPr>
                <p:cNvPr id="342" name="Text Box 81">
                  <a:extLst>
                    <a:ext uri="{FF2B5EF4-FFF2-40B4-BE49-F238E27FC236}">
                      <a16:creationId xmlns:a16="http://schemas.microsoft.com/office/drawing/2014/main" id="{D0B7B58B-FE8A-4944-B3E1-56B780D0C066}"/>
                    </a:ext>
                  </a:extLst>
                </p:cNvPr>
                <p:cNvSpPr txBox="1">
                  <a:spLocks noChangeArrowheads="1"/>
                </p:cNvSpPr>
                <p:nvPr/>
              </p:nvSpPr>
              <p:spPr bwMode="auto">
                <a:xfrm>
                  <a:off x="4235" y="1041"/>
                  <a:ext cx="838" cy="431"/>
                </a:xfrm>
                <a:prstGeom prst="rect">
                  <a:avLst/>
                </a:prstGeom>
                <a:noFill/>
                <a:ln w="9525">
                  <a:noFill/>
                  <a:miter lim="800000"/>
                  <a:headEnd/>
                  <a:tailEnd/>
                </a:ln>
                <a:effectLst>
                  <a:outerShdw dist="17961" dir="2700000" algn="ctr" rotWithShape="0">
                    <a:srgbClr val="DDDDDD">
                      <a:alpha val="50000"/>
                    </a:srgbClr>
                  </a:outerShdw>
                </a:effec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zh-CN" altLang="en-US" sz="2800" b="1" dirty="0">
                      <a:solidFill>
                        <a:schemeClr val="bg1"/>
                      </a:solidFill>
                      <a:latin typeface="微软雅黑" pitchFamily="34" charset="-122"/>
                      <a:ea typeface="微软雅黑" pitchFamily="34" charset="-122"/>
                    </a:rPr>
                    <a:t>智</a:t>
                  </a:r>
                  <a:endParaRPr lang="en-US" altLang="zh-CN" sz="2800" b="1" dirty="0">
                    <a:solidFill>
                      <a:schemeClr val="bg1"/>
                    </a:solidFill>
                    <a:latin typeface="微软雅黑" pitchFamily="34" charset="-122"/>
                    <a:ea typeface="微软雅黑" pitchFamily="34" charset="-122"/>
                    <a:cs typeface="华文细黑"/>
                  </a:endParaRPr>
                </a:p>
              </p:txBody>
            </p:sp>
          </p:grpSp>
        </p:grpSp>
        <p:sp>
          <p:nvSpPr>
            <p:cNvPr id="284" name="Text Box 82">
              <a:extLst>
                <a:ext uri="{FF2B5EF4-FFF2-40B4-BE49-F238E27FC236}">
                  <a16:creationId xmlns:a16="http://schemas.microsoft.com/office/drawing/2014/main" id="{33551A00-C705-4726-93A0-D63BF57D9C29}"/>
                </a:ext>
              </a:extLst>
            </p:cNvPr>
            <p:cNvSpPr txBox="1">
              <a:spLocks noChangeArrowheads="1"/>
            </p:cNvSpPr>
            <p:nvPr/>
          </p:nvSpPr>
          <p:spPr bwMode="gray">
            <a:xfrm>
              <a:off x="920748" y="2777729"/>
              <a:ext cx="6927851"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4800" b="1" dirty="0">
                  <a:solidFill>
                    <a:srgbClr val="C00000"/>
                  </a:solidFill>
                  <a:latin typeface="微软雅黑" pitchFamily="34" charset="-122"/>
                  <a:ea typeface="微软雅黑" pitchFamily="34" charset="-122"/>
                </a:rPr>
                <a:t>大    数   据</a:t>
              </a:r>
            </a:p>
          </p:txBody>
        </p:sp>
        <p:grpSp>
          <p:nvGrpSpPr>
            <p:cNvPr id="285" name="组合 284">
              <a:extLst>
                <a:ext uri="{FF2B5EF4-FFF2-40B4-BE49-F238E27FC236}">
                  <a16:creationId xmlns:a16="http://schemas.microsoft.com/office/drawing/2014/main" id="{93A7AD1C-DA54-481C-BD60-33D84CC71429}"/>
                </a:ext>
              </a:extLst>
            </p:cNvPr>
            <p:cNvGrpSpPr/>
            <p:nvPr/>
          </p:nvGrpSpPr>
          <p:grpSpPr>
            <a:xfrm>
              <a:off x="-1284816" y="-16717"/>
              <a:ext cx="11713633" cy="2955832"/>
              <a:chOff x="381968" y="962769"/>
              <a:chExt cx="8785225" cy="2955832"/>
            </a:xfrm>
          </p:grpSpPr>
          <p:sp>
            <p:nvSpPr>
              <p:cNvPr id="324" name="Freeform 36">
                <a:extLst>
                  <a:ext uri="{FF2B5EF4-FFF2-40B4-BE49-F238E27FC236}">
                    <a16:creationId xmlns:a16="http://schemas.microsoft.com/office/drawing/2014/main" id="{9F171EDB-17F9-4067-B03B-2B376C6758A8}"/>
                  </a:ext>
                </a:extLst>
              </p:cNvPr>
              <p:cNvSpPr>
                <a:spLocks/>
              </p:cNvSpPr>
              <p:nvPr/>
            </p:nvSpPr>
            <p:spPr bwMode="gray">
              <a:xfrm rot="10800000">
                <a:off x="381968" y="1615138"/>
                <a:ext cx="8785225" cy="2303463"/>
              </a:xfrm>
              <a:custGeom>
                <a:avLst/>
                <a:gdLst>
                  <a:gd name="T0" fmla="*/ 0 w 5016"/>
                  <a:gd name="T1" fmla="*/ 927 h 2256"/>
                  <a:gd name="T2" fmla="*/ 1366 w 5016"/>
                  <a:gd name="T3" fmla="*/ 291 h 2256"/>
                  <a:gd name="T4" fmla="*/ 1183 w 5016"/>
                  <a:gd name="T5" fmla="*/ 308 h 2256"/>
                  <a:gd name="T6" fmla="*/ 1388 w 5016"/>
                  <a:gd name="T7" fmla="*/ 181 h 2256"/>
                  <a:gd name="T8" fmla="*/ 1731 w 5016"/>
                  <a:gd name="T9" fmla="*/ 266 h 2256"/>
                  <a:gd name="T10" fmla="*/ 1548 w 5016"/>
                  <a:gd name="T11" fmla="*/ 278 h 2256"/>
                  <a:gd name="T12" fmla="*/ 2395 w 5016"/>
                  <a:gd name="T13" fmla="*/ 531 h 2256"/>
                  <a:gd name="T14" fmla="*/ 3002 w 5016"/>
                  <a:gd name="T15" fmla="*/ 132 h 2256"/>
                  <a:gd name="T16" fmla="*/ 2775 w 5016"/>
                  <a:gd name="T17" fmla="*/ 132 h 2256"/>
                  <a:gd name="T18" fmla="*/ 3162 w 5016"/>
                  <a:gd name="T19" fmla="*/ 0 h 2256"/>
                  <a:gd name="T20" fmla="*/ 3527 w 5016"/>
                  <a:gd name="T21" fmla="*/ 136 h 2256"/>
                  <a:gd name="T22" fmla="*/ 3315 w 5016"/>
                  <a:gd name="T23" fmla="*/ 134 h 2256"/>
                  <a:gd name="T24" fmla="*/ 3907 w 5016"/>
                  <a:gd name="T25" fmla="*/ 538 h 2256"/>
                  <a:gd name="T26" fmla="*/ 4711 w 5016"/>
                  <a:gd name="T27" fmla="*/ 271 h 2256"/>
                  <a:gd name="T28" fmla="*/ 4506 w 5016"/>
                  <a:gd name="T29" fmla="*/ 266 h 2256"/>
                  <a:gd name="T30" fmla="*/ 4849 w 5016"/>
                  <a:gd name="T31" fmla="*/ 174 h 2256"/>
                  <a:gd name="T32" fmla="*/ 5090 w 5016"/>
                  <a:gd name="T33" fmla="*/ 280 h 2256"/>
                  <a:gd name="T34" fmla="*/ 4901 w 5016"/>
                  <a:gd name="T35" fmla="*/ 278 h 2256"/>
                  <a:gd name="T36" fmla="*/ 6105 w 5016"/>
                  <a:gd name="T37" fmla="*/ 920 h 2256"/>
                  <a:gd name="T38" fmla="*/ 0 w 5016"/>
                  <a:gd name="T39" fmla="*/ 927 h 22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16"/>
                  <a:gd name="T61" fmla="*/ 0 h 2256"/>
                  <a:gd name="T62" fmla="*/ 5016 w 5016"/>
                  <a:gd name="T63" fmla="*/ 2256 h 22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16" h="2256">
                    <a:moveTo>
                      <a:pt x="0" y="2240"/>
                    </a:moveTo>
                    <a:cubicBezTo>
                      <a:pt x="276" y="2109"/>
                      <a:pt x="1182" y="1474"/>
                      <a:pt x="1122" y="702"/>
                    </a:cubicBezTo>
                    <a:lnTo>
                      <a:pt x="972" y="744"/>
                    </a:lnTo>
                    <a:cubicBezTo>
                      <a:pt x="988" y="702"/>
                      <a:pt x="1140" y="436"/>
                      <a:pt x="1140" y="438"/>
                    </a:cubicBezTo>
                    <a:lnTo>
                      <a:pt x="1422" y="642"/>
                    </a:lnTo>
                    <a:cubicBezTo>
                      <a:pt x="1422" y="642"/>
                      <a:pt x="1260" y="672"/>
                      <a:pt x="1272" y="672"/>
                    </a:cubicBezTo>
                    <a:cubicBezTo>
                      <a:pt x="1428" y="1008"/>
                      <a:pt x="1620" y="1350"/>
                      <a:pt x="1968" y="1284"/>
                    </a:cubicBezTo>
                    <a:cubicBezTo>
                      <a:pt x="2316" y="1218"/>
                      <a:pt x="2460" y="576"/>
                      <a:pt x="2466" y="318"/>
                    </a:cubicBezTo>
                    <a:lnTo>
                      <a:pt x="2280" y="318"/>
                    </a:lnTo>
                    <a:lnTo>
                      <a:pt x="2598" y="0"/>
                    </a:lnTo>
                    <a:lnTo>
                      <a:pt x="2898" y="330"/>
                    </a:lnTo>
                    <a:lnTo>
                      <a:pt x="2724" y="324"/>
                    </a:lnTo>
                    <a:cubicBezTo>
                      <a:pt x="2724" y="325"/>
                      <a:pt x="2760" y="1284"/>
                      <a:pt x="3210" y="1302"/>
                    </a:cubicBezTo>
                    <a:cubicBezTo>
                      <a:pt x="3660" y="1320"/>
                      <a:pt x="3816" y="912"/>
                      <a:pt x="3870" y="654"/>
                    </a:cubicBezTo>
                    <a:lnTo>
                      <a:pt x="3702" y="642"/>
                    </a:lnTo>
                    <a:lnTo>
                      <a:pt x="3984" y="420"/>
                    </a:lnTo>
                    <a:lnTo>
                      <a:pt x="4182" y="678"/>
                    </a:lnTo>
                    <a:lnTo>
                      <a:pt x="4026" y="672"/>
                    </a:lnTo>
                    <a:cubicBezTo>
                      <a:pt x="4032" y="678"/>
                      <a:pt x="3960" y="1862"/>
                      <a:pt x="5016" y="2225"/>
                    </a:cubicBezTo>
                    <a:cubicBezTo>
                      <a:pt x="3438" y="2232"/>
                      <a:pt x="1092" y="2256"/>
                      <a:pt x="0" y="2240"/>
                    </a:cubicBezTo>
                    <a:close/>
                  </a:path>
                </a:pathLst>
              </a:custGeom>
              <a:gradFill rotWithShape="1">
                <a:gsLst>
                  <a:gs pos="0">
                    <a:srgbClr val="0099CC"/>
                  </a:gs>
                  <a:gs pos="100000">
                    <a:sysClr val="window" lastClr="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grpSp>
            <p:nvGrpSpPr>
              <p:cNvPr id="325" name="Group 114">
                <a:extLst>
                  <a:ext uri="{FF2B5EF4-FFF2-40B4-BE49-F238E27FC236}">
                    <a16:creationId xmlns:a16="http://schemas.microsoft.com/office/drawing/2014/main" id="{77487922-6670-433C-A4F6-C06E3923FD0E}"/>
                  </a:ext>
                </a:extLst>
              </p:cNvPr>
              <p:cNvGrpSpPr>
                <a:grpSpLocks/>
              </p:cNvGrpSpPr>
              <p:nvPr/>
            </p:nvGrpSpPr>
            <p:grpSpPr bwMode="auto">
              <a:xfrm>
                <a:off x="1017468" y="1320064"/>
                <a:ext cx="2322512" cy="1097013"/>
                <a:chOff x="431" y="3048"/>
                <a:chExt cx="1452" cy="745"/>
              </a:xfrm>
            </p:grpSpPr>
            <p:sp>
              <p:nvSpPr>
                <p:cNvPr id="334" name="Oval 89">
                  <a:extLst>
                    <a:ext uri="{FF2B5EF4-FFF2-40B4-BE49-F238E27FC236}">
                      <a16:creationId xmlns:a16="http://schemas.microsoft.com/office/drawing/2014/main" id="{6864FDA9-263F-4EC7-A59D-8F4906FA0093}"/>
                    </a:ext>
                  </a:extLst>
                </p:cNvPr>
                <p:cNvSpPr>
                  <a:spLocks noChangeArrowheads="1"/>
                </p:cNvSpPr>
                <p:nvPr/>
              </p:nvSpPr>
              <p:spPr bwMode="auto">
                <a:xfrm>
                  <a:off x="431" y="3296"/>
                  <a:ext cx="1452" cy="497"/>
                </a:xfrm>
                <a:prstGeom prst="ellipse">
                  <a:avLst/>
                </a:prstGeom>
                <a:gradFill rotWithShape="0">
                  <a:gsLst>
                    <a:gs pos="0">
                      <a:srgbClr val="336699"/>
                    </a:gs>
                    <a:gs pos="100000">
                      <a:sysClr val="window" lastClr="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35" name="Freeform 113">
                  <a:extLst>
                    <a:ext uri="{FF2B5EF4-FFF2-40B4-BE49-F238E27FC236}">
                      <a16:creationId xmlns:a16="http://schemas.microsoft.com/office/drawing/2014/main" id="{19683E14-8FD8-4CDF-8F31-0654FE66192E}"/>
                    </a:ext>
                  </a:extLst>
                </p:cNvPr>
                <p:cNvSpPr>
                  <a:spLocks/>
                </p:cNvSpPr>
                <p:nvPr/>
              </p:nvSpPr>
              <p:spPr bwMode="ltGray">
                <a:xfrm>
                  <a:off x="702" y="3048"/>
                  <a:ext cx="1134" cy="512"/>
                </a:xfrm>
                <a:custGeom>
                  <a:avLst/>
                  <a:gdLst/>
                  <a:ahLst/>
                  <a:cxnLst>
                    <a:cxn ang="0">
                      <a:pos x="8082" y="658"/>
                    </a:cxn>
                    <a:cxn ang="0">
                      <a:pos x="8958" y="282"/>
                    </a:cxn>
                    <a:cxn ang="0">
                      <a:pos x="9975" y="54"/>
                    </a:cxn>
                    <a:cxn ang="0">
                      <a:pos x="12081" y="148"/>
                    </a:cxn>
                    <a:cxn ang="0">
                      <a:pos x="13702" y="911"/>
                    </a:cxn>
                    <a:cxn ang="0">
                      <a:pos x="14427" y="2073"/>
                    </a:cxn>
                    <a:cxn ang="0">
                      <a:pos x="14452" y="2388"/>
                    </a:cxn>
                    <a:cxn ang="0">
                      <a:pos x="14594" y="2503"/>
                    </a:cxn>
                    <a:cxn ang="0">
                      <a:pos x="14986" y="2562"/>
                    </a:cxn>
                    <a:cxn ang="0">
                      <a:pos x="15877" y="3134"/>
                    </a:cxn>
                    <a:cxn ang="0">
                      <a:pos x="16302" y="4134"/>
                    </a:cxn>
                    <a:cxn ang="0">
                      <a:pos x="16173" y="5243"/>
                    </a:cxn>
                    <a:cxn ang="0">
                      <a:pos x="15741" y="6005"/>
                    </a:cxn>
                    <a:cxn ang="0">
                      <a:pos x="15105" y="6560"/>
                    </a:cxn>
                    <a:cxn ang="0">
                      <a:pos x="14823" y="6966"/>
                    </a:cxn>
                    <a:cxn ang="0">
                      <a:pos x="15196" y="7568"/>
                    </a:cxn>
                    <a:cxn ang="0">
                      <a:pos x="15314" y="8268"/>
                    </a:cxn>
                    <a:cxn ang="0">
                      <a:pos x="15057" y="9164"/>
                    </a:cxn>
                    <a:cxn ang="0">
                      <a:pos x="14230" y="9993"/>
                    </a:cxn>
                    <a:cxn ang="0">
                      <a:pos x="13068" y="10352"/>
                    </a:cxn>
                    <a:cxn ang="0">
                      <a:pos x="12342" y="10295"/>
                    </a:cxn>
                    <a:cxn ang="0">
                      <a:pos x="12080" y="10220"/>
                    </a:cxn>
                    <a:cxn ang="0">
                      <a:pos x="11836" y="10119"/>
                    </a:cxn>
                    <a:cxn ang="0">
                      <a:pos x="11768" y="10319"/>
                    </a:cxn>
                    <a:cxn ang="0">
                      <a:pos x="11678" y="10797"/>
                    </a:cxn>
                    <a:cxn ang="0">
                      <a:pos x="11146" y="11520"/>
                    </a:cxn>
                    <a:cxn ang="0">
                      <a:pos x="10300" y="11906"/>
                    </a:cxn>
                    <a:cxn ang="0">
                      <a:pos x="9439" y="11884"/>
                    </a:cxn>
                    <a:cxn ang="0">
                      <a:pos x="8937" y="11675"/>
                    </a:cxn>
                    <a:cxn ang="0">
                      <a:pos x="8547" y="11344"/>
                    </a:cxn>
                    <a:cxn ang="0">
                      <a:pos x="8109" y="11234"/>
                    </a:cxn>
                    <a:cxn ang="0">
                      <a:pos x="7295" y="11546"/>
                    </a:cxn>
                    <a:cxn ang="0">
                      <a:pos x="6366" y="11690"/>
                    </a:cxn>
                    <a:cxn ang="0">
                      <a:pos x="5057" y="11579"/>
                    </a:cxn>
                    <a:cxn ang="0">
                      <a:pos x="3708" y="10961"/>
                    </a:cxn>
                    <a:cxn ang="0">
                      <a:pos x="3026" y="9980"/>
                    </a:cxn>
                    <a:cxn ang="0">
                      <a:pos x="3007" y="9418"/>
                    </a:cxn>
                    <a:cxn ang="0">
                      <a:pos x="2672" y="9508"/>
                    </a:cxn>
                    <a:cxn ang="0">
                      <a:pos x="2239" y="9567"/>
                    </a:cxn>
                    <a:cxn ang="0">
                      <a:pos x="1791" y="9544"/>
                    </a:cxn>
                    <a:cxn ang="0">
                      <a:pos x="786" y="9132"/>
                    </a:cxn>
                    <a:cxn ang="0">
                      <a:pos x="132" y="8292"/>
                    </a:cxn>
                    <a:cxn ang="0">
                      <a:pos x="42" y="7224"/>
                    </a:cxn>
                    <a:cxn ang="0">
                      <a:pos x="378" y="6477"/>
                    </a:cxn>
                    <a:cxn ang="0">
                      <a:pos x="981" y="5917"/>
                    </a:cxn>
                    <a:cxn ang="0">
                      <a:pos x="1659" y="5574"/>
                    </a:cxn>
                    <a:cxn ang="0">
                      <a:pos x="1397" y="5049"/>
                    </a:cxn>
                    <a:cxn ang="0">
                      <a:pos x="1294" y="4466"/>
                    </a:cxn>
                    <a:cxn ang="0">
                      <a:pos x="1401" y="3739"/>
                    </a:cxn>
                    <a:cxn ang="0">
                      <a:pos x="2105" y="2704"/>
                    </a:cxn>
                    <a:cxn ang="0">
                      <a:pos x="3256" y="2128"/>
                    </a:cxn>
                    <a:cxn ang="0">
                      <a:pos x="4299" y="2100"/>
                    </a:cxn>
                    <a:cxn ang="0">
                      <a:pos x="4528" y="2151"/>
                    </a:cxn>
                    <a:cxn ang="0">
                      <a:pos x="4745" y="2220"/>
                    </a:cxn>
                    <a:cxn ang="0">
                      <a:pos x="4881" y="2258"/>
                    </a:cxn>
                    <a:cxn ang="0">
                      <a:pos x="5103" y="1683"/>
                    </a:cxn>
                    <a:cxn ang="0">
                      <a:pos x="5718" y="1034"/>
                    </a:cxn>
                    <a:cxn ang="0">
                      <a:pos x="6527" y="774"/>
                    </a:cxn>
                    <a:cxn ang="0">
                      <a:pos x="6951" y="830"/>
                    </a:cxn>
                    <a:cxn ang="0">
                      <a:pos x="7191" y="929"/>
                    </a:cxn>
                    <a:cxn ang="0">
                      <a:pos x="7403" y="1072"/>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gradFill rotWithShape="0">
                  <a:gsLst>
                    <a:gs pos="0">
                      <a:srgbClr val="338CBD"/>
                    </a:gs>
                    <a:gs pos="100000">
                      <a:srgbClr val="338CBD">
                        <a:gamma/>
                        <a:shade val="66667"/>
                        <a:invGamma/>
                      </a:srgbClr>
                    </a:gs>
                  </a:gsLst>
                  <a:lin ang="2700000" scaled="1"/>
                </a:gradFill>
                <a:ln w="9525" cap="flat" cmpd="sng">
                  <a:noFill/>
                  <a:prstDash val="solid"/>
                  <a:round/>
                  <a:headEnd/>
                  <a:tailEnd/>
                </a:ln>
                <a:effectLst>
                  <a:outerShdw dist="40161" dir="4293903" algn="ctr" rotWithShape="0">
                    <a:srgbClr val="666633"/>
                  </a:outerShdw>
                </a:effectLst>
              </p:spPr>
              <p:txBody>
                <a:bodyPr lIns="22467" tIns="11234" rIns="22467" bIns="11234" anchor="ctr" anchorCtr="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36" name="TextBox 22">
                  <a:extLst>
                    <a:ext uri="{FF2B5EF4-FFF2-40B4-BE49-F238E27FC236}">
                      <a16:creationId xmlns:a16="http://schemas.microsoft.com/office/drawing/2014/main" id="{0A35BA5D-CC52-4250-B671-B921ABB49763}"/>
                    </a:ext>
                  </a:extLst>
                </p:cNvPr>
                <p:cNvSpPr txBox="1">
                  <a:spLocks noChangeArrowheads="1"/>
                </p:cNvSpPr>
                <p:nvPr/>
              </p:nvSpPr>
              <p:spPr bwMode="auto">
                <a:xfrm>
                  <a:off x="1020" y="3122"/>
                  <a:ext cx="81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charset="0"/>
                    <a:buNone/>
                    <a:tabLst/>
                    <a:defRPr/>
                  </a:pPr>
                  <a:r>
                    <a:rPr kumimoji="0" lang="zh-CN" altLang="en-US" sz="18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n-cs"/>
                    </a:rPr>
                    <a:t>社会域</a:t>
                  </a:r>
                  <a:endParaRPr kumimoji="0" lang="en-US" altLang="zh-CN" sz="18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326" name="Group 123">
                <a:extLst>
                  <a:ext uri="{FF2B5EF4-FFF2-40B4-BE49-F238E27FC236}">
                    <a16:creationId xmlns:a16="http://schemas.microsoft.com/office/drawing/2014/main" id="{4BE7DF03-F9DF-4B53-8ACD-DFE04FEF25CA}"/>
                  </a:ext>
                </a:extLst>
              </p:cNvPr>
              <p:cNvGrpSpPr>
                <a:grpSpLocks/>
              </p:cNvGrpSpPr>
              <p:nvPr/>
            </p:nvGrpSpPr>
            <p:grpSpPr bwMode="auto">
              <a:xfrm>
                <a:off x="3472036" y="962769"/>
                <a:ext cx="2324100" cy="1097013"/>
                <a:chOff x="431" y="3048"/>
                <a:chExt cx="1452" cy="745"/>
              </a:xfrm>
            </p:grpSpPr>
            <p:sp>
              <p:nvSpPr>
                <p:cNvPr id="331" name="Oval 124">
                  <a:extLst>
                    <a:ext uri="{FF2B5EF4-FFF2-40B4-BE49-F238E27FC236}">
                      <a16:creationId xmlns:a16="http://schemas.microsoft.com/office/drawing/2014/main" id="{F73A6376-877B-452F-9D28-F558FF5FFBA2}"/>
                    </a:ext>
                  </a:extLst>
                </p:cNvPr>
                <p:cNvSpPr>
                  <a:spLocks noChangeArrowheads="1"/>
                </p:cNvSpPr>
                <p:nvPr/>
              </p:nvSpPr>
              <p:spPr bwMode="auto">
                <a:xfrm>
                  <a:off x="431" y="3296"/>
                  <a:ext cx="1452" cy="497"/>
                </a:xfrm>
                <a:prstGeom prst="ellipse">
                  <a:avLst/>
                </a:prstGeom>
                <a:gradFill rotWithShape="0">
                  <a:gsLst>
                    <a:gs pos="0">
                      <a:srgbClr val="336699"/>
                    </a:gs>
                    <a:gs pos="100000">
                      <a:sysClr val="window" lastClr="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32" name="Freeform 125">
                  <a:extLst>
                    <a:ext uri="{FF2B5EF4-FFF2-40B4-BE49-F238E27FC236}">
                      <a16:creationId xmlns:a16="http://schemas.microsoft.com/office/drawing/2014/main" id="{2109DE52-A453-4329-8151-1B5DAF6CCEE5}"/>
                    </a:ext>
                  </a:extLst>
                </p:cNvPr>
                <p:cNvSpPr>
                  <a:spLocks/>
                </p:cNvSpPr>
                <p:nvPr/>
              </p:nvSpPr>
              <p:spPr bwMode="ltGray">
                <a:xfrm>
                  <a:off x="702" y="3048"/>
                  <a:ext cx="1137" cy="512"/>
                </a:xfrm>
                <a:custGeom>
                  <a:avLst/>
                  <a:gdLst/>
                  <a:ahLst/>
                  <a:cxnLst>
                    <a:cxn ang="0">
                      <a:pos x="8082" y="658"/>
                    </a:cxn>
                    <a:cxn ang="0">
                      <a:pos x="8958" y="282"/>
                    </a:cxn>
                    <a:cxn ang="0">
                      <a:pos x="9975" y="54"/>
                    </a:cxn>
                    <a:cxn ang="0">
                      <a:pos x="12081" y="148"/>
                    </a:cxn>
                    <a:cxn ang="0">
                      <a:pos x="13702" y="911"/>
                    </a:cxn>
                    <a:cxn ang="0">
                      <a:pos x="14427" y="2073"/>
                    </a:cxn>
                    <a:cxn ang="0">
                      <a:pos x="14452" y="2388"/>
                    </a:cxn>
                    <a:cxn ang="0">
                      <a:pos x="14594" y="2503"/>
                    </a:cxn>
                    <a:cxn ang="0">
                      <a:pos x="14986" y="2562"/>
                    </a:cxn>
                    <a:cxn ang="0">
                      <a:pos x="15877" y="3134"/>
                    </a:cxn>
                    <a:cxn ang="0">
                      <a:pos x="16302" y="4134"/>
                    </a:cxn>
                    <a:cxn ang="0">
                      <a:pos x="16173" y="5243"/>
                    </a:cxn>
                    <a:cxn ang="0">
                      <a:pos x="15741" y="6005"/>
                    </a:cxn>
                    <a:cxn ang="0">
                      <a:pos x="15105" y="6560"/>
                    </a:cxn>
                    <a:cxn ang="0">
                      <a:pos x="14823" y="6966"/>
                    </a:cxn>
                    <a:cxn ang="0">
                      <a:pos x="15196" y="7568"/>
                    </a:cxn>
                    <a:cxn ang="0">
                      <a:pos x="15314" y="8268"/>
                    </a:cxn>
                    <a:cxn ang="0">
                      <a:pos x="15057" y="9164"/>
                    </a:cxn>
                    <a:cxn ang="0">
                      <a:pos x="14230" y="9993"/>
                    </a:cxn>
                    <a:cxn ang="0">
                      <a:pos x="13068" y="10352"/>
                    </a:cxn>
                    <a:cxn ang="0">
                      <a:pos x="12342" y="10295"/>
                    </a:cxn>
                    <a:cxn ang="0">
                      <a:pos x="12080" y="10220"/>
                    </a:cxn>
                    <a:cxn ang="0">
                      <a:pos x="11836" y="10119"/>
                    </a:cxn>
                    <a:cxn ang="0">
                      <a:pos x="11768" y="10319"/>
                    </a:cxn>
                    <a:cxn ang="0">
                      <a:pos x="11678" y="10797"/>
                    </a:cxn>
                    <a:cxn ang="0">
                      <a:pos x="11146" y="11520"/>
                    </a:cxn>
                    <a:cxn ang="0">
                      <a:pos x="10300" y="11906"/>
                    </a:cxn>
                    <a:cxn ang="0">
                      <a:pos x="9439" y="11884"/>
                    </a:cxn>
                    <a:cxn ang="0">
                      <a:pos x="8937" y="11675"/>
                    </a:cxn>
                    <a:cxn ang="0">
                      <a:pos x="8547" y="11344"/>
                    </a:cxn>
                    <a:cxn ang="0">
                      <a:pos x="8109" y="11234"/>
                    </a:cxn>
                    <a:cxn ang="0">
                      <a:pos x="7295" y="11546"/>
                    </a:cxn>
                    <a:cxn ang="0">
                      <a:pos x="6366" y="11690"/>
                    </a:cxn>
                    <a:cxn ang="0">
                      <a:pos x="5057" y="11579"/>
                    </a:cxn>
                    <a:cxn ang="0">
                      <a:pos x="3708" y="10961"/>
                    </a:cxn>
                    <a:cxn ang="0">
                      <a:pos x="3026" y="9980"/>
                    </a:cxn>
                    <a:cxn ang="0">
                      <a:pos x="3007" y="9418"/>
                    </a:cxn>
                    <a:cxn ang="0">
                      <a:pos x="2672" y="9508"/>
                    </a:cxn>
                    <a:cxn ang="0">
                      <a:pos x="2239" y="9567"/>
                    </a:cxn>
                    <a:cxn ang="0">
                      <a:pos x="1791" y="9544"/>
                    </a:cxn>
                    <a:cxn ang="0">
                      <a:pos x="786" y="9132"/>
                    </a:cxn>
                    <a:cxn ang="0">
                      <a:pos x="132" y="8292"/>
                    </a:cxn>
                    <a:cxn ang="0">
                      <a:pos x="42" y="7224"/>
                    </a:cxn>
                    <a:cxn ang="0">
                      <a:pos x="378" y="6477"/>
                    </a:cxn>
                    <a:cxn ang="0">
                      <a:pos x="981" y="5917"/>
                    </a:cxn>
                    <a:cxn ang="0">
                      <a:pos x="1659" y="5574"/>
                    </a:cxn>
                    <a:cxn ang="0">
                      <a:pos x="1397" y="5049"/>
                    </a:cxn>
                    <a:cxn ang="0">
                      <a:pos x="1294" y="4466"/>
                    </a:cxn>
                    <a:cxn ang="0">
                      <a:pos x="1401" y="3739"/>
                    </a:cxn>
                    <a:cxn ang="0">
                      <a:pos x="2105" y="2704"/>
                    </a:cxn>
                    <a:cxn ang="0">
                      <a:pos x="3256" y="2128"/>
                    </a:cxn>
                    <a:cxn ang="0">
                      <a:pos x="4299" y="2100"/>
                    </a:cxn>
                    <a:cxn ang="0">
                      <a:pos x="4528" y="2151"/>
                    </a:cxn>
                    <a:cxn ang="0">
                      <a:pos x="4745" y="2220"/>
                    </a:cxn>
                    <a:cxn ang="0">
                      <a:pos x="4881" y="2258"/>
                    </a:cxn>
                    <a:cxn ang="0">
                      <a:pos x="5103" y="1683"/>
                    </a:cxn>
                    <a:cxn ang="0">
                      <a:pos x="5718" y="1034"/>
                    </a:cxn>
                    <a:cxn ang="0">
                      <a:pos x="6527" y="774"/>
                    </a:cxn>
                    <a:cxn ang="0">
                      <a:pos x="6951" y="830"/>
                    </a:cxn>
                    <a:cxn ang="0">
                      <a:pos x="7191" y="929"/>
                    </a:cxn>
                    <a:cxn ang="0">
                      <a:pos x="7403" y="1072"/>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gradFill rotWithShape="0">
                  <a:gsLst>
                    <a:gs pos="0">
                      <a:srgbClr val="338CBD"/>
                    </a:gs>
                    <a:gs pos="100000">
                      <a:srgbClr val="338CBD">
                        <a:gamma/>
                        <a:shade val="66667"/>
                        <a:invGamma/>
                      </a:srgbClr>
                    </a:gs>
                  </a:gsLst>
                  <a:lin ang="2700000" scaled="1"/>
                </a:gradFill>
                <a:ln w="9525" cap="flat" cmpd="sng">
                  <a:noFill/>
                  <a:prstDash val="solid"/>
                  <a:round/>
                  <a:headEnd/>
                  <a:tailEnd/>
                </a:ln>
                <a:effectLst>
                  <a:outerShdw dist="40161" dir="4293903" algn="ctr" rotWithShape="0">
                    <a:srgbClr val="666633"/>
                  </a:outerShdw>
                </a:effectLst>
              </p:spPr>
              <p:txBody>
                <a:bodyPr lIns="22467" tIns="11234" rIns="22467" bIns="11234" anchor="ctr" anchorCtr="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333" name="TextBox 22">
                  <a:extLst>
                    <a:ext uri="{FF2B5EF4-FFF2-40B4-BE49-F238E27FC236}">
                      <a16:creationId xmlns:a16="http://schemas.microsoft.com/office/drawing/2014/main" id="{1EB51747-4DFE-4A95-99E2-2DA79A09EF20}"/>
                    </a:ext>
                  </a:extLst>
                </p:cNvPr>
                <p:cNvSpPr txBox="1">
                  <a:spLocks noChangeArrowheads="1"/>
                </p:cNvSpPr>
                <p:nvPr/>
              </p:nvSpPr>
              <p:spPr bwMode="auto">
                <a:xfrm>
                  <a:off x="1020" y="3122"/>
                  <a:ext cx="81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4" tIns="45717" rIns="91434" bIns="457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charset="0"/>
                    <a:buNone/>
                    <a:tabLst/>
                    <a:defRPr/>
                  </a:pPr>
                  <a:r>
                    <a:rPr lang="zh-CN" altLang="en-US" b="1" dirty="0">
                      <a:solidFill>
                        <a:sysClr val="window" lastClr="FFFFFF"/>
                      </a:solidFill>
                      <a:latin typeface="微软雅黑" pitchFamily="34" charset="-122"/>
                      <a:ea typeface="微软雅黑" pitchFamily="34" charset="-122"/>
                    </a:rPr>
                    <a:t>业务域</a:t>
                  </a:r>
                  <a:endParaRPr kumimoji="0" lang="en-US" altLang="zh-CN" sz="18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327" name="Group 127">
                <a:extLst>
                  <a:ext uri="{FF2B5EF4-FFF2-40B4-BE49-F238E27FC236}">
                    <a16:creationId xmlns:a16="http://schemas.microsoft.com/office/drawing/2014/main" id="{32B9FB6D-009F-447B-B65F-14D428357E13}"/>
                  </a:ext>
                </a:extLst>
              </p:cNvPr>
              <p:cNvGrpSpPr>
                <a:grpSpLocks/>
              </p:cNvGrpSpPr>
              <p:nvPr/>
            </p:nvGrpSpPr>
            <p:grpSpPr bwMode="auto">
              <a:xfrm>
                <a:off x="5864545" y="1208347"/>
                <a:ext cx="2322513" cy="1155913"/>
                <a:chOff x="431" y="3008"/>
                <a:chExt cx="1452" cy="785"/>
              </a:xfrm>
            </p:grpSpPr>
            <p:sp>
              <p:nvSpPr>
                <p:cNvPr id="328" name="Oval 128">
                  <a:extLst>
                    <a:ext uri="{FF2B5EF4-FFF2-40B4-BE49-F238E27FC236}">
                      <a16:creationId xmlns:a16="http://schemas.microsoft.com/office/drawing/2014/main" id="{84A1D687-2B89-4BDB-BB05-343A770445F8}"/>
                    </a:ext>
                  </a:extLst>
                </p:cNvPr>
                <p:cNvSpPr>
                  <a:spLocks noChangeArrowheads="1"/>
                </p:cNvSpPr>
                <p:nvPr/>
              </p:nvSpPr>
              <p:spPr bwMode="auto">
                <a:xfrm>
                  <a:off x="431" y="3296"/>
                  <a:ext cx="1452" cy="497"/>
                </a:xfrm>
                <a:prstGeom prst="ellipse">
                  <a:avLst/>
                </a:prstGeom>
                <a:gradFill rotWithShape="0">
                  <a:gsLst>
                    <a:gs pos="0">
                      <a:srgbClr val="336699"/>
                    </a:gs>
                    <a:gs pos="100000">
                      <a:sysClr val="window" lastClr="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29" name="Freeform 129">
                  <a:extLst>
                    <a:ext uri="{FF2B5EF4-FFF2-40B4-BE49-F238E27FC236}">
                      <a16:creationId xmlns:a16="http://schemas.microsoft.com/office/drawing/2014/main" id="{0C2F4B36-443B-4857-9084-A69343FF50D1}"/>
                    </a:ext>
                  </a:extLst>
                </p:cNvPr>
                <p:cNvSpPr>
                  <a:spLocks/>
                </p:cNvSpPr>
                <p:nvPr/>
              </p:nvSpPr>
              <p:spPr bwMode="ltGray">
                <a:xfrm>
                  <a:off x="702" y="3008"/>
                  <a:ext cx="1134" cy="512"/>
                </a:xfrm>
                <a:custGeom>
                  <a:avLst/>
                  <a:gdLst/>
                  <a:ahLst/>
                  <a:cxnLst>
                    <a:cxn ang="0">
                      <a:pos x="8082" y="658"/>
                    </a:cxn>
                    <a:cxn ang="0">
                      <a:pos x="8958" y="282"/>
                    </a:cxn>
                    <a:cxn ang="0">
                      <a:pos x="9975" y="54"/>
                    </a:cxn>
                    <a:cxn ang="0">
                      <a:pos x="12081" y="148"/>
                    </a:cxn>
                    <a:cxn ang="0">
                      <a:pos x="13702" y="911"/>
                    </a:cxn>
                    <a:cxn ang="0">
                      <a:pos x="14427" y="2073"/>
                    </a:cxn>
                    <a:cxn ang="0">
                      <a:pos x="14452" y="2388"/>
                    </a:cxn>
                    <a:cxn ang="0">
                      <a:pos x="14594" y="2503"/>
                    </a:cxn>
                    <a:cxn ang="0">
                      <a:pos x="14986" y="2562"/>
                    </a:cxn>
                    <a:cxn ang="0">
                      <a:pos x="15877" y="3134"/>
                    </a:cxn>
                    <a:cxn ang="0">
                      <a:pos x="16302" y="4134"/>
                    </a:cxn>
                    <a:cxn ang="0">
                      <a:pos x="16173" y="5243"/>
                    </a:cxn>
                    <a:cxn ang="0">
                      <a:pos x="15741" y="6005"/>
                    </a:cxn>
                    <a:cxn ang="0">
                      <a:pos x="15105" y="6560"/>
                    </a:cxn>
                    <a:cxn ang="0">
                      <a:pos x="14823" y="6966"/>
                    </a:cxn>
                    <a:cxn ang="0">
                      <a:pos x="15196" y="7568"/>
                    </a:cxn>
                    <a:cxn ang="0">
                      <a:pos x="15314" y="8268"/>
                    </a:cxn>
                    <a:cxn ang="0">
                      <a:pos x="15057" y="9164"/>
                    </a:cxn>
                    <a:cxn ang="0">
                      <a:pos x="14230" y="9993"/>
                    </a:cxn>
                    <a:cxn ang="0">
                      <a:pos x="13068" y="10352"/>
                    </a:cxn>
                    <a:cxn ang="0">
                      <a:pos x="12342" y="10295"/>
                    </a:cxn>
                    <a:cxn ang="0">
                      <a:pos x="12080" y="10220"/>
                    </a:cxn>
                    <a:cxn ang="0">
                      <a:pos x="11836" y="10119"/>
                    </a:cxn>
                    <a:cxn ang="0">
                      <a:pos x="11768" y="10319"/>
                    </a:cxn>
                    <a:cxn ang="0">
                      <a:pos x="11678" y="10797"/>
                    </a:cxn>
                    <a:cxn ang="0">
                      <a:pos x="11146" y="11520"/>
                    </a:cxn>
                    <a:cxn ang="0">
                      <a:pos x="10300" y="11906"/>
                    </a:cxn>
                    <a:cxn ang="0">
                      <a:pos x="9439" y="11884"/>
                    </a:cxn>
                    <a:cxn ang="0">
                      <a:pos x="8937" y="11675"/>
                    </a:cxn>
                    <a:cxn ang="0">
                      <a:pos x="8547" y="11344"/>
                    </a:cxn>
                    <a:cxn ang="0">
                      <a:pos x="8109" y="11234"/>
                    </a:cxn>
                    <a:cxn ang="0">
                      <a:pos x="7295" y="11546"/>
                    </a:cxn>
                    <a:cxn ang="0">
                      <a:pos x="6366" y="11690"/>
                    </a:cxn>
                    <a:cxn ang="0">
                      <a:pos x="5057" y="11579"/>
                    </a:cxn>
                    <a:cxn ang="0">
                      <a:pos x="3708" y="10961"/>
                    </a:cxn>
                    <a:cxn ang="0">
                      <a:pos x="3026" y="9980"/>
                    </a:cxn>
                    <a:cxn ang="0">
                      <a:pos x="3007" y="9418"/>
                    </a:cxn>
                    <a:cxn ang="0">
                      <a:pos x="2672" y="9508"/>
                    </a:cxn>
                    <a:cxn ang="0">
                      <a:pos x="2239" y="9567"/>
                    </a:cxn>
                    <a:cxn ang="0">
                      <a:pos x="1791" y="9544"/>
                    </a:cxn>
                    <a:cxn ang="0">
                      <a:pos x="786" y="9132"/>
                    </a:cxn>
                    <a:cxn ang="0">
                      <a:pos x="132" y="8292"/>
                    </a:cxn>
                    <a:cxn ang="0">
                      <a:pos x="42" y="7224"/>
                    </a:cxn>
                    <a:cxn ang="0">
                      <a:pos x="378" y="6477"/>
                    </a:cxn>
                    <a:cxn ang="0">
                      <a:pos x="981" y="5917"/>
                    </a:cxn>
                    <a:cxn ang="0">
                      <a:pos x="1659" y="5574"/>
                    </a:cxn>
                    <a:cxn ang="0">
                      <a:pos x="1397" y="5049"/>
                    </a:cxn>
                    <a:cxn ang="0">
                      <a:pos x="1294" y="4466"/>
                    </a:cxn>
                    <a:cxn ang="0">
                      <a:pos x="1401" y="3739"/>
                    </a:cxn>
                    <a:cxn ang="0">
                      <a:pos x="2105" y="2704"/>
                    </a:cxn>
                    <a:cxn ang="0">
                      <a:pos x="3256" y="2128"/>
                    </a:cxn>
                    <a:cxn ang="0">
                      <a:pos x="4299" y="2100"/>
                    </a:cxn>
                    <a:cxn ang="0">
                      <a:pos x="4528" y="2151"/>
                    </a:cxn>
                    <a:cxn ang="0">
                      <a:pos x="4745" y="2220"/>
                    </a:cxn>
                    <a:cxn ang="0">
                      <a:pos x="4881" y="2258"/>
                    </a:cxn>
                    <a:cxn ang="0">
                      <a:pos x="5103" y="1683"/>
                    </a:cxn>
                    <a:cxn ang="0">
                      <a:pos x="5718" y="1034"/>
                    </a:cxn>
                    <a:cxn ang="0">
                      <a:pos x="6527" y="774"/>
                    </a:cxn>
                    <a:cxn ang="0">
                      <a:pos x="6951" y="830"/>
                    </a:cxn>
                    <a:cxn ang="0">
                      <a:pos x="7191" y="929"/>
                    </a:cxn>
                    <a:cxn ang="0">
                      <a:pos x="7403" y="1072"/>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gradFill rotWithShape="0">
                  <a:gsLst>
                    <a:gs pos="0">
                      <a:srgbClr val="338CBD"/>
                    </a:gs>
                    <a:gs pos="100000">
                      <a:srgbClr val="338CBD">
                        <a:gamma/>
                        <a:shade val="66667"/>
                        <a:invGamma/>
                      </a:srgbClr>
                    </a:gs>
                  </a:gsLst>
                  <a:lin ang="2700000" scaled="1"/>
                </a:gradFill>
                <a:ln w="9525" cap="flat" cmpd="sng">
                  <a:noFill/>
                  <a:prstDash val="solid"/>
                  <a:round/>
                  <a:headEnd/>
                  <a:tailEnd/>
                </a:ln>
                <a:effectLst>
                  <a:outerShdw dist="40161" dir="4293903" algn="ctr" rotWithShape="0">
                    <a:srgbClr val="666633"/>
                  </a:outerShdw>
                </a:effectLst>
              </p:spPr>
              <p:txBody>
                <a:bodyPr lIns="22467" tIns="11234" rIns="22467" bIns="11234" anchor="ctr" anchorCtr="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30" name="TextBox 22">
                  <a:extLst>
                    <a:ext uri="{FF2B5EF4-FFF2-40B4-BE49-F238E27FC236}">
                      <a16:creationId xmlns:a16="http://schemas.microsoft.com/office/drawing/2014/main" id="{9BC914D2-D113-498E-BD55-3AC17D7EB38B}"/>
                    </a:ext>
                  </a:extLst>
                </p:cNvPr>
                <p:cNvSpPr txBox="1">
                  <a:spLocks noChangeArrowheads="1"/>
                </p:cNvSpPr>
                <p:nvPr/>
              </p:nvSpPr>
              <p:spPr bwMode="auto">
                <a:xfrm>
                  <a:off x="1066" y="3098"/>
                  <a:ext cx="81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charset="0"/>
                    <a:buNone/>
                    <a:tabLst/>
                    <a:defRPr/>
                  </a:pPr>
                  <a:r>
                    <a:rPr lang="zh-CN" altLang="en-US" b="1" dirty="0">
                      <a:solidFill>
                        <a:sysClr val="window" lastClr="FFFFFF"/>
                      </a:solidFill>
                      <a:latin typeface="微软雅黑" pitchFamily="34" charset="-122"/>
                      <a:ea typeface="微软雅黑" pitchFamily="34" charset="-122"/>
                    </a:rPr>
                    <a:t>交换域</a:t>
                  </a:r>
                  <a:endParaRPr kumimoji="0" lang="en-US" altLang="zh-CN" sz="18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grpSp>
          <p:nvGrpSpPr>
            <p:cNvPr id="286" name="组合 285">
              <a:extLst>
                <a:ext uri="{FF2B5EF4-FFF2-40B4-BE49-F238E27FC236}">
                  <a16:creationId xmlns:a16="http://schemas.microsoft.com/office/drawing/2014/main" id="{7C569CF1-7271-49A7-98D5-753519E3A0C7}"/>
                </a:ext>
              </a:extLst>
            </p:cNvPr>
            <p:cNvGrpSpPr/>
            <p:nvPr/>
          </p:nvGrpSpPr>
          <p:grpSpPr>
            <a:xfrm>
              <a:off x="269444" y="3529634"/>
              <a:ext cx="2015067" cy="1397001"/>
              <a:chOff x="-3455279" y="3613872"/>
              <a:chExt cx="1511300" cy="1397001"/>
            </a:xfrm>
          </p:grpSpPr>
          <p:grpSp>
            <p:nvGrpSpPr>
              <p:cNvPr id="307" name="Group 162">
                <a:extLst>
                  <a:ext uri="{FF2B5EF4-FFF2-40B4-BE49-F238E27FC236}">
                    <a16:creationId xmlns:a16="http://schemas.microsoft.com/office/drawing/2014/main" id="{576ABD2D-5854-4F7A-8442-0BB75A0568DF}"/>
                  </a:ext>
                </a:extLst>
              </p:cNvPr>
              <p:cNvGrpSpPr>
                <a:grpSpLocks/>
              </p:cNvGrpSpPr>
              <p:nvPr/>
            </p:nvGrpSpPr>
            <p:grpSpPr bwMode="auto">
              <a:xfrm>
                <a:off x="-3455279" y="3613872"/>
                <a:ext cx="1511300" cy="1397001"/>
                <a:chOff x="2608" y="498"/>
                <a:chExt cx="952" cy="880"/>
              </a:xfrm>
            </p:grpSpPr>
            <p:pic>
              <p:nvPicPr>
                <p:cNvPr id="319" name="Picture 37" descr="circuler_1">
                  <a:extLst>
                    <a:ext uri="{FF2B5EF4-FFF2-40B4-BE49-F238E27FC236}">
                      <a16:creationId xmlns:a16="http://schemas.microsoft.com/office/drawing/2014/main" id="{C8421F95-FBC0-411F-AECF-64858B44499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2608" y="511"/>
                  <a:ext cx="952" cy="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150">
                  <a:extLst>
                    <a:ext uri="{FF2B5EF4-FFF2-40B4-BE49-F238E27FC236}">
                      <a16:creationId xmlns:a16="http://schemas.microsoft.com/office/drawing/2014/main" id="{38178FB7-3D37-4473-A897-679A893D09E3}"/>
                    </a:ext>
                  </a:extLst>
                </p:cNvPr>
                <p:cNvGrpSpPr>
                  <a:grpSpLocks/>
                </p:cNvGrpSpPr>
                <p:nvPr/>
              </p:nvGrpSpPr>
              <p:grpSpPr bwMode="auto">
                <a:xfrm>
                  <a:off x="2608" y="498"/>
                  <a:ext cx="946" cy="869"/>
                  <a:chOff x="2571" y="498"/>
                  <a:chExt cx="946" cy="869"/>
                </a:xfrm>
              </p:grpSpPr>
              <p:sp>
                <p:nvSpPr>
                  <p:cNvPr id="321" name="Oval 151">
                    <a:extLst>
                      <a:ext uri="{FF2B5EF4-FFF2-40B4-BE49-F238E27FC236}">
                        <a16:creationId xmlns:a16="http://schemas.microsoft.com/office/drawing/2014/main" id="{AE747C02-3BA3-47B4-B395-23491BE9C8BF}"/>
                      </a:ext>
                    </a:extLst>
                  </p:cNvPr>
                  <p:cNvSpPr>
                    <a:spLocks noChangeArrowheads="1"/>
                  </p:cNvSpPr>
                  <p:nvPr/>
                </p:nvSpPr>
                <p:spPr bwMode="gray">
                  <a:xfrm>
                    <a:off x="2571" y="498"/>
                    <a:ext cx="946" cy="869"/>
                  </a:xfrm>
                  <a:prstGeom prst="ellipse">
                    <a:avLst/>
                  </a:prstGeom>
                  <a:gradFill rotWithShape="1">
                    <a:gsLst>
                      <a:gs pos="0">
                        <a:srgbClr val="FFFF00">
                          <a:gamma/>
                          <a:shade val="26275"/>
                          <a:invGamma/>
                          <a:alpha val="89999"/>
                        </a:srgbClr>
                      </a:gs>
                      <a:gs pos="50000">
                        <a:srgbClr val="FFFF00">
                          <a:alpha val="45000"/>
                        </a:srgbClr>
                      </a:gs>
                      <a:gs pos="100000">
                        <a:srgbClr val="FFFF00">
                          <a:gamma/>
                          <a:shade val="26275"/>
                          <a:invGamma/>
                          <a:alpha val="89999"/>
                        </a:srgbClr>
                      </a:gs>
                    </a:gsLst>
                    <a:lin ang="5400000" scaled="1"/>
                  </a:gradFill>
                  <a:ln w="9525" algn="ctr">
                    <a:noFill/>
                    <a:round/>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TW" altLang="en-US">
                      <a:latin typeface="微软雅黑" pitchFamily="34" charset="-122"/>
                      <a:ea typeface="微软雅黑" pitchFamily="34" charset="-122"/>
                    </a:endParaRPr>
                  </a:p>
                </p:txBody>
              </p:sp>
              <p:sp>
                <p:nvSpPr>
                  <p:cNvPr id="322" name="Freeform 152">
                    <a:extLst>
                      <a:ext uri="{FF2B5EF4-FFF2-40B4-BE49-F238E27FC236}">
                        <a16:creationId xmlns:a16="http://schemas.microsoft.com/office/drawing/2014/main" id="{6F6E54EC-BEB0-403F-958D-D5BE5452E742}"/>
                      </a:ext>
                    </a:extLst>
                  </p:cNvPr>
                  <p:cNvSpPr>
                    <a:spLocks/>
                  </p:cNvSpPr>
                  <p:nvPr/>
                </p:nvSpPr>
                <p:spPr bwMode="gray">
                  <a:xfrm>
                    <a:off x="2669" y="516"/>
                    <a:ext cx="743" cy="301"/>
                  </a:xfrm>
                  <a:custGeom>
                    <a:avLst/>
                    <a:gdLst>
                      <a:gd name="T0" fmla="*/ 412 w 1321"/>
                      <a:gd name="T1" fmla="*/ 72 h 712"/>
                      <a:gd name="T2" fmla="*/ 417 w 1321"/>
                      <a:gd name="T3" fmla="*/ 79 h 712"/>
                      <a:gd name="T4" fmla="*/ 418 w 1321"/>
                      <a:gd name="T5" fmla="*/ 86 h 712"/>
                      <a:gd name="T6" fmla="*/ 416 w 1321"/>
                      <a:gd name="T7" fmla="*/ 92 h 712"/>
                      <a:gd name="T8" fmla="*/ 411 w 1321"/>
                      <a:gd name="T9" fmla="*/ 99 h 712"/>
                      <a:gd name="T10" fmla="*/ 402 w 1321"/>
                      <a:gd name="T11" fmla="*/ 104 h 712"/>
                      <a:gd name="T12" fmla="*/ 392 w 1321"/>
                      <a:gd name="T13" fmla="*/ 108 h 712"/>
                      <a:gd name="T14" fmla="*/ 379 w 1321"/>
                      <a:gd name="T15" fmla="*/ 112 h 712"/>
                      <a:gd name="T16" fmla="*/ 363 w 1321"/>
                      <a:gd name="T17" fmla="*/ 116 h 712"/>
                      <a:gd name="T18" fmla="*/ 345 w 1321"/>
                      <a:gd name="T19" fmla="*/ 119 h 712"/>
                      <a:gd name="T20" fmla="*/ 326 w 1321"/>
                      <a:gd name="T21" fmla="*/ 122 h 712"/>
                      <a:gd name="T22" fmla="*/ 306 w 1321"/>
                      <a:gd name="T23" fmla="*/ 124 h 712"/>
                      <a:gd name="T24" fmla="*/ 283 w 1321"/>
                      <a:gd name="T25" fmla="*/ 126 h 712"/>
                      <a:gd name="T26" fmla="*/ 260 w 1321"/>
                      <a:gd name="T27" fmla="*/ 127 h 712"/>
                      <a:gd name="T28" fmla="*/ 251 w 1321"/>
                      <a:gd name="T29" fmla="*/ 127 h 712"/>
                      <a:gd name="T30" fmla="*/ 151 w 1321"/>
                      <a:gd name="T31" fmla="*/ 127 h 712"/>
                      <a:gd name="T32" fmla="*/ 149 w 1321"/>
                      <a:gd name="T33" fmla="*/ 127 h 712"/>
                      <a:gd name="T34" fmla="*/ 129 w 1321"/>
                      <a:gd name="T35" fmla="*/ 126 h 712"/>
                      <a:gd name="T36" fmla="*/ 110 w 1321"/>
                      <a:gd name="T37" fmla="*/ 126 h 712"/>
                      <a:gd name="T38" fmla="*/ 92 w 1321"/>
                      <a:gd name="T39" fmla="*/ 124 h 712"/>
                      <a:gd name="T40" fmla="*/ 74 w 1321"/>
                      <a:gd name="T41" fmla="*/ 123 h 712"/>
                      <a:gd name="T42" fmla="*/ 59 w 1321"/>
                      <a:gd name="T43" fmla="*/ 121 h 712"/>
                      <a:gd name="T44" fmla="*/ 44 w 1321"/>
                      <a:gd name="T45" fmla="*/ 118 h 712"/>
                      <a:gd name="T46" fmla="*/ 32 w 1321"/>
                      <a:gd name="T47" fmla="*/ 116 h 712"/>
                      <a:gd name="T48" fmla="*/ 21 w 1321"/>
                      <a:gd name="T49" fmla="*/ 112 h 712"/>
                      <a:gd name="T50" fmla="*/ 12 w 1321"/>
                      <a:gd name="T51" fmla="*/ 109 h 712"/>
                      <a:gd name="T52" fmla="*/ 6 w 1321"/>
                      <a:gd name="T53" fmla="*/ 104 h 712"/>
                      <a:gd name="T54" fmla="*/ 2 w 1321"/>
                      <a:gd name="T55" fmla="*/ 99 h 712"/>
                      <a:gd name="T56" fmla="*/ 0 w 1321"/>
                      <a:gd name="T57" fmla="*/ 94 h 712"/>
                      <a:gd name="T58" fmla="*/ 0 w 1321"/>
                      <a:gd name="T59" fmla="*/ 93 h 712"/>
                      <a:gd name="T60" fmla="*/ 1 w 1321"/>
                      <a:gd name="T61" fmla="*/ 87 h 712"/>
                      <a:gd name="T62" fmla="*/ 5 w 1321"/>
                      <a:gd name="T63" fmla="*/ 80 h 712"/>
                      <a:gd name="T64" fmla="*/ 16 w 1321"/>
                      <a:gd name="T65" fmla="*/ 66 h 712"/>
                      <a:gd name="T66" fmla="*/ 30 w 1321"/>
                      <a:gd name="T67" fmla="*/ 53 h 712"/>
                      <a:gd name="T68" fmla="*/ 47 w 1321"/>
                      <a:gd name="T69" fmla="*/ 42 h 712"/>
                      <a:gd name="T70" fmla="*/ 65 w 1321"/>
                      <a:gd name="T71" fmla="*/ 31 h 712"/>
                      <a:gd name="T72" fmla="*/ 85 w 1321"/>
                      <a:gd name="T73" fmla="*/ 22 h 712"/>
                      <a:gd name="T74" fmla="*/ 108 w 1321"/>
                      <a:gd name="T75" fmla="*/ 15 h 712"/>
                      <a:gd name="T76" fmla="*/ 131 w 1321"/>
                      <a:gd name="T77" fmla="*/ 8 h 712"/>
                      <a:gd name="T78" fmla="*/ 157 w 1321"/>
                      <a:gd name="T79" fmla="*/ 4 h 712"/>
                      <a:gd name="T80" fmla="*/ 184 w 1321"/>
                      <a:gd name="T81" fmla="*/ 1 h 712"/>
                      <a:gd name="T82" fmla="*/ 211 w 1321"/>
                      <a:gd name="T83" fmla="*/ 0 h 712"/>
                      <a:gd name="T84" fmla="*/ 211 w 1321"/>
                      <a:gd name="T85" fmla="*/ 0 h 712"/>
                      <a:gd name="T86" fmla="*/ 240 w 1321"/>
                      <a:gd name="T87" fmla="*/ 1 h 712"/>
                      <a:gd name="T88" fmla="*/ 268 w 1321"/>
                      <a:gd name="T89" fmla="*/ 4 h 712"/>
                      <a:gd name="T90" fmla="*/ 295 w 1321"/>
                      <a:gd name="T91" fmla="*/ 9 h 712"/>
                      <a:gd name="T92" fmla="*/ 319 w 1321"/>
                      <a:gd name="T93" fmla="*/ 16 h 712"/>
                      <a:gd name="T94" fmla="*/ 343 w 1321"/>
                      <a:gd name="T95" fmla="*/ 25 h 712"/>
                      <a:gd name="T96" fmla="*/ 363 w 1321"/>
                      <a:gd name="T97" fmla="*/ 35 h 712"/>
                      <a:gd name="T98" fmla="*/ 382 w 1321"/>
                      <a:gd name="T99" fmla="*/ 46 h 712"/>
                      <a:gd name="T100" fmla="*/ 398 w 1321"/>
                      <a:gd name="T101" fmla="*/ 58 h 712"/>
                      <a:gd name="T102" fmla="*/ 412 w 1321"/>
                      <a:gd name="T103" fmla="*/ 72 h 712"/>
                      <a:gd name="T104" fmla="*/ 412 w 1321"/>
                      <a:gd name="T105" fmla="*/ 7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FF99">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p:txBody>
              </p:sp>
              <p:sp>
                <p:nvSpPr>
                  <p:cNvPr id="323" name="Text Box 153">
                    <a:extLst>
                      <a:ext uri="{FF2B5EF4-FFF2-40B4-BE49-F238E27FC236}">
                        <a16:creationId xmlns:a16="http://schemas.microsoft.com/office/drawing/2014/main" id="{8BD241FA-A9C1-4D74-9FE0-EF1E7E507FEB}"/>
                      </a:ext>
                    </a:extLst>
                  </p:cNvPr>
                  <p:cNvSpPr txBox="1">
                    <a:spLocks noChangeArrowheads="1"/>
                  </p:cNvSpPr>
                  <p:nvPr/>
                </p:nvSpPr>
                <p:spPr bwMode="auto">
                  <a:xfrm>
                    <a:off x="2598" y="716"/>
                    <a:ext cx="839" cy="431"/>
                  </a:xfrm>
                  <a:prstGeom prst="rect">
                    <a:avLst/>
                  </a:prstGeom>
                  <a:noFill/>
                  <a:ln w="9525">
                    <a:noFill/>
                    <a:miter lim="800000"/>
                    <a:headEnd/>
                    <a:tailEnd/>
                  </a:ln>
                  <a:effectLst>
                    <a:outerShdw dist="17961" dir="2700000" algn="ctr" rotWithShape="0">
                      <a:srgbClr val="DDDDDD">
                        <a:alpha val="50000"/>
                      </a:srgbClr>
                    </a:outerShdw>
                  </a:effec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zh-CN" altLang="en-US" sz="2800" b="1" dirty="0">
                        <a:solidFill>
                          <a:schemeClr val="bg1"/>
                        </a:solidFill>
                        <a:latin typeface="微软雅黑" pitchFamily="34" charset="-122"/>
                        <a:ea typeface="微软雅黑" pitchFamily="34" charset="-122"/>
                        <a:cs typeface="华文细黑"/>
                      </a:rPr>
                      <a:t>快</a:t>
                    </a:r>
                  </a:p>
                </p:txBody>
              </p:sp>
            </p:grpSp>
          </p:grpSp>
          <p:grpSp>
            <p:nvGrpSpPr>
              <p:cNvPr id="308" name="Group 55">
                <a:extLst>
                  <a:ext uri="{FF2B5EF4-FFF2-40B4-BE49-F238E27FC236}">
                    <a16:creationId xmlns:a16="http://schemas.microsoft.com/office/drawing/2014/main" id="{B234FD98-2809-49F2-BDF9-654BB06114F9}"/>
                  </a:ext>
                </a:extLst>
              </p:cNvPr>
              <p:cNvGrpSpPr>
                <a:grpSpLocks/>
              </p:cNvGrpSpPr>
              <p:nvPr/>
            </p:nvGrpSpPr>
            <p:grpSpPr bwMode="auto">
              <a:xfrm>
                <a:off x="-3373522" y="4712567"/>
                <a:ext cx="1320789" cy="228600"/>
                <a:chOff x="1329" y="1872"/>
                <a:chExt cx="826" cy="156"/>
              </a:xfrm>
            </p:grpSpPr>
            <p:grpSp>
              <p:nvGrpSpPr>
                <p:cNvPr id="309" name="Group 56">
                  <a:extLst>
                    <a:ext uri="{FF2B5EF4-FFF2-40B4-BE49-F238E27FC236}">
                      <a16:creationId xmlns:a16="http://schemas.microsoft.com/office/drawing/2014/main" id="{ED8962A5-D359-440D-9D29-98A6495D8C7F}"/>
                    </a:ext>
                  </a:extLst>
                </p:cNvPr>
                <p:cNvGrpSpPr>
                  <a:grpSpLocks/>
                </p:cNvGrpSpPr>
                <p:nvPr/>
              </p:nvGrpSpPr>
              <p:grpSpPr bwMode="auto">
                <a:xfrm rot="-1297425" flipH="1" flipV="1">
                  <a:off x="1474" y="1872"/>
                  <a:ext cx="681" cy="150"/>
                  <a:chOff x="1565" y="2568"/>
                  <a:chExt cx="1118" cy="279"/>
                </a:xfrm>
              </p:grpSpPr>
              <p:sp>
                <p:nvSpPr>
                  <p:cNvPr id="315" name="AutoShape 57">
                    <a:extLst>
                      <a:ext uri="{FF2B5EF4-FFF2-40B4-BE49-F238E27FC236}">
                        <a16:creationId xmlns:a16="http://schemas.microsoft.com/office/drawing/2014/main" id="{A738A2E1-8220-405D-8162-6CD13C458368}"/>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16" name="AutoShape 58">
                    <a:extLst>
                      <a:ext uri="{FF2B5EF4-FFF2-40B4-BE49-F238E27FC236}">
                        <a16:creationId xmlns:a16="http://schemas.microsoft.com/office/drawing/2014/main" id="{A4E855BF-473E-4387-A537-5FF9082330CF}"/>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17" name="AutoShape 59">
                    <a:extLst>
                      <a:ext uri="{FF2B5EF4-FFF2-40B4-BE49-F238E27FC236}">
                        <a16:creationId xmlns:a16="http://schemas.microsoft.com/office/drawing/2014/main" id="{55EE1EB9-7E8D-49F9-8E8A-78D009767A69}"/>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18" name="AutoShape 60">
                    <a:extLst>
                      <a:ext uri="{FF2B5EF4-FFF2-40B4-BE49-F238E27FC236}">
                        <a16:creationId xmlns:a16="http://schemas.microsoft.com/office/drawing/2014/main" id="{ED2BA14D-C682-4B52-A4C0-E6F9D30310EA}"/>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grpSp>
            <p:grpSp>
              <p:nvGrpSpPr>
                <p:cNvPr id="310" name="Group 61">
                  <a:extLst>
                    <a:ext uri="{FF2B5EF4-FFF2-40B4-BE49-F238E27FC236}">
                      <a16:creationId xmlns:a16="http://schemas.microsoft.com/office/drawing/2014/main" id="{BF9A6B09-CB24-4B20-A280-10B76B6AC701}"/>
                    </a:ext>
                  </a:extLst>
                </p:cNvPr>
                <p:cNvGrpSpPr>
                  <a:grpSpLocks/>
                </p:cNvGrpSpPr>
                <p:nvPr/>
              </p:nvGrpSpPr>
              <p:grpSpPr bwMode="auto">
                <a:xfrm rot="56115" flipH="1" flipV="1">
                  <a:off x="1329" y="1878"/>
                  <a:ext cx="681" cy="150"/>
                  <a:chOff x="1565" y="2568"/>
                  <a:chExt cx="1118" cy="279"/>
                </a:xfrm>
              </p:grpSpPr>
              <p:sp>
                <p:nvSpPr>
                  <p:cNvPr id="311" name="AutoShape 62">
                    <a:extLst>
                      <a:ext uri="{FF2B5EF4-FFF2-40B4-BE49-F238E27FC236}">
                        <a16:creationId xmlns:a16="http://schemas.microsoft.com/office/drawing/2014/main" id="{5328134F-A7A2-4B17-ADB2-528E0A9A5522}"/>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12" name="AutoShape 63">
                    <a:extLst>
                      <a:ext uri="{FF2B5EF4-FFF2-40B4-BE49-F238E27FC236}">
                        <a16:creationId xmlns:a16="http://schemas.microsoft.com/office/drawing/2014/main" id="{B0FF8841-9C25-476D-A0D8-CDA5B6F91FB7}"/>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13" name="AutoShape 64">
                    <a:extLst>
                      <a:ext uri="{FF2B5EF4-FFF2-40B4-BE49-F238E27FC236}">
                        <a16:creationId xmlns:a16="http://schemas.microsoft.com/office/drawing/2014/main" id="{16FAEE7E-8B02-4D85-8368-88B89A31E129}"/>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14" name="AutoShape 65">
                    <a:extLst>
                      <a:ext uri="{FF2B5EF4-FFF2-40B4-BE49-F238E27FC236}">
                        <a16:creationId xmlns:a16="http://schemas.microsoft.com/office/drawing/2014/main" id="{7EA61574-D79C-4BB5-9FB4-B71E17B501A4}"/>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grpSp>
          </p:grpSp>
        </p:grpSp>
        <p:grpSp>
          <p:nvGrpSpPr>
            <p:cNvPr id="287" name="组合 286">
              <a:extLst>
                <a:ext uri="{FF2B5EF4-FFF2-40B4-BE49-F238E27FC236}">
                  <a16:creationId xmlns:a16="http://schemas.microsoft.com/office/drawing/2014/main" id="{5C5FD38A-5601-461D-8551-0BEF060E43F9}"/>
                </a:ext>
              </a:extLst>
            </p:cNvPr>
            <p:cNvGrpSpPr/>
            <p:nvPr/>
          </p:nvGrpSpPr>
          <p:grpSpPr>
            <a:xfrm>
              <a:off x="6894180" y="3529633"/>
              <a:ext cx="2015067" cy="1379538"/>
              <a:chOff x="-3780928" y="1463823"/>
              <a:chExt cx="1511300" cy="1379538"/>
            </a:xfrm>
          </p:grpSpPr>
          <p:grpSp>
            <p:nvGrpSpPr>
              <p:cNvPr id="290" name="Group 144">
                <a:extLst>
                  <a:ext uri="{FF2B5EF4-FFF2-40B4-BE49-F238E27FC236}">
                    <a16:creationId xmlns:a16="http://schemas.microsoft.com/office/drawing/2014/main" id="{302F852E-96E1-4CF0-8DAD-92C3E3F08FE8}"/>
                  </a:ext>
                </a:extLst>
              </p:cNvPr>
              <p:cNvGrpSpPr>
                <a:grpSpLocks/>
              </p:cNvGrpSpPr>
              <p:nvPr/>
            </p:nvGrpSpPr>
            <p:grpSpPr bwMode="auto">
              <a:xfrm>
                <a:off x="-3780928" y="1463823"/>
                <a:ext cx="1511300" cy="1379538"/>
                <a:chOff x="1044" y="854"/>
                <a:chExt cx="952" cy="869"/>
              </a:xfrm>
            </p:grpSpPr>
            <p:pic>
              <p:nvPicPr>
                <p:cNvPr id="302" name="Picture 52" descr="circuler_1">
                  <a:extLst>
                    <a:ext uri="{FF2B5EF4-FFF2-40B4-BE49-F238E27FC236}">
                      <a16:creationId xmlns:a16="http://schemas.microsoft.com/office/drawing/2014/main" id="{A402A210-B945-4573-8C6B-CBF736EE11E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1044" y="854"/>
                  <a:ext cx="952"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3" name="Group 143">
                  <a:extLst>
                    <a:ext uri="{FF2B5EF4-FFF2-40B4-BE49-F238E27FC236}">
                      <a16:creationId xmlns:a16="http://schemas.microsoft.com/office/drawing/2014/main" id="{F48D44ED-B5BD-4CF0-A85D-D111A24B7F33}"/>
                    </a:ext>
                  </a:extLst>
                </p:cNvPr>
                <p:cNvGrpSpPr>
                  <a:grpSpLocks/>
                </p:cNvGrpSpPr>
                <p:nvPr/>
              </p:nvGrpSpPr>
              <p:grpSpPr bwMode="auto">
                <a:xfrm>
                  <a:off x="1044" y="854"/>
                  <a:ext cx="946" cy="869"/>
                  <a:chOff x="1044" y="854"/>
                  <a:chExt cx="946" cy="869"/>
                </a:xfrm>
              </p:grpSpPr>
              <p:sp>
                <p:nvSpPr>
                  <p:cNvPr id="304" name="Oval 53">
                    <a:extLst>
                      <a:ext uri="{FF2B5EF4-FFF2-40B4-BE49-F238E27FC236}">
                        <a16:creationId xmlns:a16="http://schemas.microsoft.com/office/drawing/2014/main" id="{ADC93D2E-FF23-4B23-9187-B893ADB81CF9}"/>
                      </a:ext>
                    </a:extLst>
                  </p:cNvPr>
                  <p:cNvSpPr>
                    <a:spLocks noChangeArrowheads="1"/>
                  </p:cNvSpPr>
                  <p:nvPr/>
                </p:nvSpPr>
                <p:spPr bwMode="gray">
                  <a:xfrm>
                    <a:off x="1044" y="854"/>
                    <a:ext cx="946" cy="869"/>
                  </a:xfrm>
                  <a:prstGeom prst="ellipse">
                    <a:avLst/>
                  </a:prstGeom>
                  <a:gradFill rotWithShape="1">
                    <a:gsLst>
                      <a:gs pos="0">
                        <a:srgbClr val="009900">
                          <a:gamma/>
                          <a:shade val="26275"/>
                          <a:invGamma/>
                          <a:alpha val="89999"/>
                        </a:srgbClr>
                      </a:gs>
                      <a:gs pos="50000">
                        <a:srgbClr val="009900">
                          <a:alpha val="45000"/>
                        </a:srgbClr>
                      </a:gs>
                      <a:gs pos="100000">
                        <a:srgbClr val="009900">
                          <a:gamma/>
                          <a:shade val="26275"/>
                          <a:invGamma/>
                          <a:alpha val="89999"/>
                        </a:srgbClr>
                      </a:gs>
                    </a:gsLst>
                    <a:lin ang="5400000" scaled="1"/>
                  </a:gradFill>
                  <a:ln w="9525" algn="ctr">
                    <a:noFill/>
                    <a:round/>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TW" altLang="en-US">
                      <a:latin typeface="微软雅黑" pitchFamily="34" charset="-122"/>
                      <a:ea typeface="微软雅黑" pitchFamily="34" charset="-122"/>
                    </a:endParaRPr>
                  </a:p>
                </p:txBody>
              </p:sp>
              <p:sp>
                <p:nvSpPr>
                  <p:cNvPr id="305" name="Freeform 54">
                    <a:extLst>
                      <a:ext uri="{FF2B5EF4-FFF2-40B4-BE49-F238E27FC236}">
                        <a16:creationId xmlns:a16="http://schemas.microsoft.com/office/drawing/2014/main" id="{7798F540-FCBC-444D-92B2-A48E84D6667A}"/>
                      </a:ext>
                    </a:extLst>
                  </p:cNvPr>
                  <p:cNvSpPr>
                    <a:spLocks/>
                  </p:cNvSpPr>
                  <p:nvPr/>
                </p:nvSpPr>
                <p:spPr bwMode="gray">
                  <a:xfrm>
                    <a:off x="1142" y="872"/>
                    <a:ext cx="743" cy="301"/>
                  </a:xfrm>
                  <a:custGeom>
                    <a:avLst/>
                    <a:gdLst>
                      <a:gd name="T0" fmla="*/ 412 w 1321"/>
                      <a:gd name="T1" fmla="*/ 72 h 712"/>
                      <a:gd name="T2" fmla="*/ 417 w 1321"/>
                      <a:gd name="T3" fmla="*/ 79 h 712"/>
                      <a:gd name="T4" fmla="*/ 418 w 1321"/>
                      <a:gd name="T5" fmla="*/ 86 h 712"/>
                      <a:gd name="T6" fmla="*/ 416 w 1321"/>
                      <a:gd name="T7" fmla="*/ 92 h 712"/>
                      <a:gd name="T8" fmla="*/ 411 w 1321"/>
                      <a:gd name="T9" fmla="*/ 99 h 712"/>
                      <a:gd name="T10" fmla="*/ 402 w 1321"/>
                      <a:gd name="T11" fmla="*/ 104 h 712"/>
                      <a:gd name="T12" fmla="*/ 392 w 1321"/>
                      <a:gd name="T13" fmla="*/ 108 h 712"/>
                      <a:gd name="T14" fmla="*/ 379 w 1321"/>
                      <a:gd name="T15" fmla="*/ 112 h 712"/>
                      <a:gd name="T16" fmla="*/ 363 w 1321"/>
                      <a:gd name="T17" fmla="*/ 116 h 712"/>
                      <a:gd name="T18" fmla="*/ 345 w 1321"/>
                      <a:gd name="T19" fmla="*/ 119 h 712"/>
                      <a:gd name="T20" fmla="*/ 326 w 1321"/>
                      <a:gd name="T21" fmla="*/ 122 h 712"/>
                      <a:gd name="T22" fmla="*/ 306 w 1321"/>
                      <a:gd name="T23" fmla="*/ 124 h 712"/>
                      <a:gd name="T24" fmla="*/ 283 w 1321"/>
                      <a:gd name="T25" fmla="*/ 126 h 712"/>
                      <a:gd name="T26" fmla="*/ 260 w 1321"/>
                      <a:gd name="T27" fmla="*/ 127 h 712"/>
                      <a:gd name="T28" fmla="*/ 251 w 1321"/>
                      <a:gd name="T29" fmla="*/ 127 h 712"/>
                      <a:gd name="T30" fmla="*/ 151 w 1321"/>
                      <a:gd name="T31" fmla="*/ 127 h 712"/>
                      <a:gd name="T32" fmla="*/ 149 w 1321"/>
                      <a:gd name="T33" fmla="*/ 127 h 712"/>
                      <a:gd name="T34" fmla="*/ 129 w 1321"/>
                      <a:gd name="T35" fmla="*/ 126 h 712"/>
                      <a:gd name="T36" fmla="*/ 110 w 1321"/>
                      <a:gd name="T37" fmla="*/ 126 h 712"/>
                      <a:gd name="T38" fmla="*/ 92 w 1321"/>
                      <a:gd name="T39" fmla="*/ 124 h 712"/>
                      <a:gd name="T40" fmla="*/ 74 w 1321"/>
                      <a:gd name="T41" fmla="*/ 123 h 712"/>
                      <a:gd name="T42" fmla="*/ 59 w 1321"/>
                      <a:gd name="T43" fmla="*/ 121 h 712"/>
                      <a:gd name="T44" fmla="*/ 44 w 1321"/>
                      <a:gd name="T45" fmla="*/ 118 h 712"/>
                      <a:gd name="T46" fmla="*/ 32 w 1321"/>
                      <a:gd name="T47" fmla="*/ 116 h 712"/>
                      <a:gd name="T48" fmla="*/ 21 w 1321"/>
                      <a:gd name="T49" fmla="*/ 112 h 712"/>
                      <a:gd name="T50" fmla="*/ 12 w 1321"/>
                      <a:gd name="T51" fmla="*/ 109 h 712"/>
                      <a:gd name="T52" fmla="*/ 6 w 1321"/>
                      <a:gd name="T53" fmla="*/ 104 h 712"/>
                      <a:gd name="T54" fmla="*/ 2 w 1321"/>
                      <a:gd name="T55" fmla="*/ 99 h 712"/>
                      <a:gd name="T56" fmla="*/ 0 w 1321"/>
                      <a:gd name="T57" fmla="*/ 94 h 712"/>
                      <a:gd name="T58" fmla="*/ 0 w 1321"/>
                      <a:gd name="T59" fmla="*/ 93 h 712"/>
                      <a:gd name="T60" fmla="*/ 1 w 1321"/>
                      <a:gd name="T61" fmla="*/ 87 h 712"/>
                      <a:gd name="T62" fmla="*/ 5 w 1321"/>
                      <a:gd name="T63" fmla="*/ 80 h 712"/>
                      <a:gd name="T64" fmla="*/ 16 w 1321"/>
                      <a:gd name="T65" fmla="*/ 66 h 712"/>
                      <a:gd name="T66" fmla="*/ 30 w 1321"/>
                      <a:gd name="T67" fmla="*/ 53 h 712"/>
                      <a:gd name="T68" fmla="*/ 47 w 1321"/>
                      <a:gd name="T69" fmla="*/ 42 h 712"/>
                      <a:gd name="T70" fmla="*/ 65 w 1321"/>
                      <a:gd name="T71" fmla="*/ 31 h 712"/>
                      <a:gd name="T72" fmla="*/ 85 w 1321"/>
                      <a:gd name="T73" fmla="*/ 22 h 712"/>
                      <a:gd name="T74" fmla="*/ 108 w 1321"/>
                      <a:gd name="T75" fmla="*/ 15 h 712"/>
                      <a:gd name="T76" fmla="*/ 131 w 1321"/>
                      <a:gd name="T77" fmla="*/ 8 h 712"/>
                      <a:gd name="T78" fmla="*/ 157 w 1321"/>
                      <a:gd name="T79" fmla="*/ 4 h 712"/>
                      <a:gd name="T80" fmla="*/ 184 w 1321"/>
                      <a:gd name="T81" fmla="*/ 1 h 712"/>
                      <a:gd name="T82" fmla="*/ 211 w 1321"/>
                      <a:gd name="T83" fmla="*/ 0 h 712"/>
                      <a:gd name="T84" fmla="*/ 211 w 1321"/>
                      <a:gd name="T85" fmla="*/ 0 h 712"/>
                      <a:gd name="T86" fmla="*/ 240 w 1321"/>
                      <a:gd name="T87" fmla="*/ 1 h 712"/>
                      <a:gd name="T88" fmla="*/ 268 w 1321"/>
                      <a:gd name="T89" fmla="*/ 4 h 712"/>
                      <a:gd name="T90" fmla="*/ 295 w 1321"/>
                      <a:gd name="T91" fmla="*/ 9 h 712"/>
                      <a:gd name="T92" fmla="*/ 319 w 1321"/>
                      <a:gd name="T93" fmla="*/ 16 h 712"/>
                      <a:gd name="T94" fmla="*/ 343 w 1321"/>
                      <a:gd name="T95" fmla="*/ 25 h 712"/>
                      <a:gd name="T96" fmla="*/ 363 w 1321"/>
                      <a:gd name="T97" fmla="*/ 35 h 712"/>
                      <a:gd name="T98" fmla="*/ 382 w 1321"/>
                      <a:gd name="T99" fmla="*/ 46 h 712"/>
                      <a:gd name="T100" fmla="*/ 398 w 1321"/>
                      <a:gd name="T101" fmla="*/ 58 h 712"/>
                      <a:gd name="T102" fmla="*/ 412 w 1321"/>
                      <a:gd name="T103" fmla="*/ 72 h 712"/>
                      <a:gd name="T104" fmla="*/ 412 w 1321"/>
                      <a:gd name="T105" fmla="*/ 7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C99FF">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p:txBody>
              </p:sp>
              <p:sp>
                <p:nvSpPr>
                  <p:cNvPr id="306" name="Text Box 66">
                    <a:extLst>
                      <a:ext uri="{FF2B5EF4-FFF2-40B4-BE49-F238E27FC236}">
                        <a16:creationId xmlns:a16="http://schemas.microsoft.com/office/drawing/2014/main" id="{4E8CA0DB-8378-4D7E-9117-3B8CC365133C}"/>
                      </a:ext>
                    </a:extLst>
                  </p:cNvPr>
                  <p:cNvSpPr txBox="1">
                    <a:spLocks noChangeArrowheads="1"/>
                  </p:cNvSpPr>
                  <p:nvPr/>
                </p:nvSpPr>
                <p:spPr bwMode="auto">
                  <a:xfrm>
                    <a:off x="1130" y="1107"/>
                    <a:ext cx="778" cy="431"/>
                  </a:xfrm>
                  <a:prstGeom prst="rect">
                    <a:avLst/>
                  </a:prstGeom>
                  <a:noFill/>
                  <a:ln w="9525">
                    <a:noFill/>
                    <a:miter lim="800000"/>
                    <a:headEnd/>
                    <a:tailEnd/>
                  </a:ln>
                  <a:effectLst>
                    <a:outerShdw dist="17961" dir="2700000" algn="ctr" rotWithShape="0">
                      <a:srgbClr val="DDDDDD">
                        <a:alpha val="50000"/>
                      </a:srgbClr>
                    </a:outerShdw>
                  </a:effec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zh-CN" altLang="en-US" sz="2800" b="1" dirty="0">
                        <a:solidFill>
                          <a:schemeClr val="bg1"/>
                        </a:solidFill>
                        <a:latin typeface="微软雅黑" pitchFamily="34" charset="-122"/>
                        <a:ea typeface="微软雅黑" pitchFamily="34" charset="-122"/>
                      </a:rPr>
                      <a:t>易</a:t>
                    </a:r>
                    <a:endParaRPr lang="en-US" altLang="zh-CN" sz="2800" b="1" dirty="0">
                      <a:solidFill>
                        <a:schemeClr val="bg1"/>
                      </a:solidFill>
                      <a:latin typeface="微软雅黑" pitchFamily="34" charset="-122"/>
                      <a:ea typeface="微软雅黑" pitchFamily="34" charset="-122"/>
                    </a:endParaRPr>
                  </a:p>
                </p:txBody>
              </p:sp>
            </p:grpSp>
          </p:grpSp>
          <p:grpSp>
            <p:nvGrpSpPr>
              <p:cNvPr id="291" name="Group 40">
                <a:extLst>
                  <a:ext uri="{FF2B5EF4-FFF2-40B4-BE49-F238E27FC236}">
                    <a16:creationId xmlns:a16="http://schemas.microsoft.com/office/drawing/2014/main" id="{50440EDB-9468-4046-BF61-04FD3D6896F8}"/>
                  </a:ext>
                </a:extLst>
              </p:cNvPr>
              <p:cNvGrpSpPr>
                <a:grpSpLocks/>
              </p:cNvGrpSpPr>
              <p:nvPr/>
            </p:nvGrpSpPr>
            <p:grpSpPr bwMode="auto">
              <a:xfrm>
                <a:off x="-3707319" y="2564903"/>
                <a:ext cx="1322374" cy="228600"/>
                <a:chOff x="2463" y="1872"/>
                <a:chExt cx="826" cy="156"/>
              </a:xfrm>
            </p:grpSpPr>
            <p:grpSp>
              <p:nvGrpSpPr>
                <p:cNvPr id="292" name="Group 41">
                  <a:extLst>
                    <a:ext uri="{FF2B5EF4-FFF2-40B4-BE49-F238E27FC236}">
                      <a16:creationId xmlns:a16="http://schemas.microsoft.com/office/drawing/2014/main" id="{D089D146-4D16-4D9E-9F98-F64977D6420F}"/>
                    </a:ext>
                  </a:extLst>
                </p:cNvPr>
                <p:cNvGrpSpPr>
                  <a:grpSpLocks/>
                </p:cNvGrpSpPr>
                <p:nvPr/>
              </p:nvGrpSpPr>
              <p:grpSpPr bwMode="auto">
                <a:xfrm rot="-1297425" flipH="1" flipV="1">
                  <a:off x="2608" y="1872"/>
                  <a:ext cx="681" cy="150"/>
                  <a:chOff x="1565" y="2568"/>
                  <a:chExt cx="1118" cy="279"/>
                </a:xfrm>
              </p:grpSpPr>
              <p:sp>
                <p:nvSpPr>
                  <p:cNvPr id="298" name="AutoShape 42">
                    <a:extLst>
                      <a:ext uri="{FF2B5EF4-FFF2-40B4-BE49-F238E27FC236}">
                        <a16:creationId xmlns:a16="http://schemas.microsoft.com/office/drawing/2014/main" id="{48218403-9269-417A-AEBA-2D3183218504}"/>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299" name="AutoShape 43">
                    <a:extLst>
                      <a:ext uri="{FF2B5EF4-FFF2-40B4-BE49-F238E27FC236}">
                        <a16:creationId xmlns:a16="http://schemas.microsoft.com/office/drawing/2014/main" id="{E10B7829-DCF8-49BF-8A33-605F2D27482D}"/>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00" name="AutoShape 44">
                    <a:extLst>
                      <a:ext uri="{FF2B5EF4-FFF2-40B4-BE49-F238E27FC236}">
                        <a16:creationId xmlns:a16="http://schemas.microsoft.com/office/drawing/2014/main" id="{19619087-8733-4CC2-B8B4-5AA36350F9DB}"/>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301" name="AutoShape 45">
                    <a:extLst>
                      <a:ext uri="{FF2B5EF4-FFF2-40B4-BE49-F238E27FC236}">
                        <a16:creationId xmlns:a16="http://schemas.microsoft.com/office/drawing/2014/main" id="{AA00E62F-1A2A-4A51-BDCD-4161BDE9E5AC}"/>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grpSp>
            <p:grpSp>
              <p:nvGrpSpPr>
                <p:cNvPr id="293" name="Group 46">
                  <a:extLst>
                    <a:ext uri="{FF2B5EF4-FFF2-40B4-BE49-F238E27FC236}">
                      <a16:creationId xmlns:a16="http://schemas.microsoft.com/office/drawing/2014/main" id="{538F417F-A2D5-4424-987B-AAC40345AE53}"/>
                    </a:ext>
                  </a:extLst>
                </p:cNvPr>
                <p:cNvGrpSpPr>
                  <a:grpSpLocks/>
                </p:cNvGrpSpPr>
                <p:nvPr/>
              </p:nvGrpSpPr>
              <p:grpSpPr bwMode="auto">
                <a:xfrm rot="56115" flipH="1" flipV="1">
                  <a:off x="2463" y="1878"/>
                  <a:ext cx="681" cy="150"/>
                  <a:chOff x="1565" y="2568"/>
                  <a:chExt cx="1118" cy="279"/>
                </a:xfrm>
              </p:grpSpPr>
              <p:sp>
                <p:nvSpPr>
                  <p:cNvPr id="294" name="AutoShape 47">
                    <a:extLst>
                      <a:ext uri="{FF2B5EF4-FFF2-40B4-BE49-F238E27FC236}">
                        <a16:creationId xmlns:a16="http://schemas.microsoft.com/office/drawing/2014/main" id="{1E65BB6B-8D9E-4755-9978-77399DA825F1}"/>
                      </a:ext>
                    </a:extLst>
                  </p:cNvPr>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295" name="AutoShape 48">
                    <a:extLst>
                      <a:ext uri="{FF2B5EF4-FFF2-40B4-BE49-F238E27FC236}">
                        <a16:creationId xmlns:a16="http://schemas.microsoft.com/office/drawing/2014/main" id="{06035C53-64CB-4211-ABE4-6FD72EF7AC6F}"/>
                      </a:ext>
                    </a:extLst>
                  </p:cNvPr>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296" name="AutoShape 49">
                    <a:extLst>
                      <a:ext uri="{FF2B5EF4-FFF2-40B4-BE49-F238E27FC236}">
                        <a16:creationId xmlns:a16="http://schemas.microsoft.com/office/drawing/2014/main" id="{E09001C6-F5E1-4577-A6A9-F455219E951D}"/>
                      </a:ext>
                    </a:extLst>
                  </p:cNvPr>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sp>
                <p:nvSpPr>
                  <p:cNvPr id="297" name="AutoShape 50">
                    <a:extLst>
                      <a:ext uri="{FF2B5EF4-FFF2-40B4-BE49-F238E27FC236}">
                        <a16:creationId xmlns:a16="http://schemas.microsoft.com/office/drawing/2014/main" id="{A05BBE17-BFF6-47AA-8B23-BF559A076F8A}"/>
                      </a:ext>
                    </a:extLst>
                  </p:cNvPr>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TW" altLang="en-US">
                      <a:latin typeface="微软雅黑" pitchFamily="34" charset="-122"/>
                      <a:ea typeface="微软雅黑" pitchFamily="34" charset="-122"/>
                    </a:endParaRPr>
                  </a:p>
                </p:txBody>
              </p:sp>
            </p:grpSp>
          </p:grpSp>
        </p:grpSp>
        <p:pic>
          <p:nvPicPr>
            <p:cNvPr id="288" name="Picture 5" descr="O_chevron001">
              <a:extLst>
                <a:ext uri="{FF2B5EF4-FFF2-40B4-BE49-F238E27FC236}">
                  <a16:creationId xmlns:a16="http://schemas.microsoft.com/office/drawing/2014/main" id="{AB051FA1-3D36-4006-AFD2-AEF42F414E18}"/>
                </a:ext>
              </a:extLst>
            </p:cNvPr>
            <p:cNvPicPr>
              <a:picLocks noChangeAspect="1" noChangeArrowheads="1"/>
            </p:cNvPicPr>
            <p:nvPr/>
          </p:nvPicPr>
          <p:blipFill>
            <a:blip r:embed="rId3" cstate="print">
              <a:lum bright="6000" contrast="42000"/>
              <a:grayscl/>
              <a:extLst>
                <a:ext uri="{28A0092B-C50C-407E-A947-70E740481C1C}">
                  <a14:useLocalDpi xmlns:a14="http://schemas.microsoft.com/office/drawing/2010/main" val="0"/>
                </a:ext>
              </a:extLst>
            </a:blip>
            <a:srcRect/>
            <a:stretch>
              <a:fillRect/>
            </a:stretch>
          </p:blipFill>
          <p:spPr bwMode="auto">
            <a:xfrm>
              <a:off x="2499981" y="3883125"/>
              <a:ext cx="690033"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9" name="Picture 6" descr="O_chevron001">
              <a:extLst>
                <a:ext uri="{FF2B5EF4-FFF2-40B4-BE49-F238E27FC236}">
                  <a16:creationId xmlns:a16="http://schemas.microsoft.com/office/drawing/2014/main" id="{73261C11-8964-416A-B1A0-D23A80A8B5E8}"/>
                </a:ext>
              </a:extLst>
            </p:cNvPr>
            <p:cNvPicPr>
              <a:picLocks noChangeAspect="1" noChangeArrowheads="1"/>
            </p:cNvPicPr>
            <p:nvPr/>
          </p:nvPicPr>
          <p:blipFill>
            <a:blip r:embed="rId3" cstate="print">
              <a:lum bright="6000" contrast="42000"/>
              <a:grayscl/>
              <a:extLst>
                <a:ext uri="{28A0092B-C50C-407E-A947-70E740481C1C}">
                  <a14:useLocalDpi xmlns:a14="http://schemas.microsoft.com/office/drawing/2010/main" val="0"/>
                </a:ext>
              </a:extLst>
            </a:blip>
            <a:srcRect/>
            <a:stretch>
              <a:fillRect/>
            </a:stretch>
          </p:blipFill>
          <p:spPr bwMode="auto">
            <a:xfrm>
              <a:off x="5820105" y="3883125"/>
              <a:ext cx="690033"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8156295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a:t>曙光大数据总体架构</a:t>
            </a:r>
          </a:p>
        </p:txBody>
      </p:sp>
      <p:grpSp>
        <p:nvGrpSpPr>
          <p:cNvPr id="4" name="Group 3">
            <a:extLst>
              <a:ext uri="{FF2B5EF4-FFF2-40B4-BE49-F238E27FC236}">
                <a16:creationId xmlns:a16="http://schemas.microsoft.com/office/drawing/2014/main" id="{C7DDA196-8FF7-4395-9C68-9242404DBA02}"/>
              </a:ext>
            </a:extLst>
          </p:cNvPr>
          <p:cNvGrpSpPr/>
          <p:nvPr/>
        </p:nvGrpSpPr>
        <p:grpSpPr>
          <a:xfrm>
            <a:off x="575556" y="594283"/>
            <a:ext cx="8208912" cy="4339583"/>
            <a:chOff x="2044858" y="1052736"/>
            <a:chExt cx="9235719" cy="5786110"/>
          </a:xfrm>
        </p:grpSpPr>
        <p:sp>
          <p:nvSpPr>
            <p:cNvPr id="99" name="矩形 156"/>
            <p:cNvSpPr>
              <a:spLocks noChangeArrowheads="1"/>
            </p:cNvSpPr>
            <p:nvPr/>
          </p:nvSpPr>
          <p:spPr bwMode="auto">
            <a:xfrm>
              <a:off x="2429344" y="4867911"/>
              <a:ext cx="7344816" cy="603840"/>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sp>
          <p:nvSpPr>
            <p:cNvPr id="116" name="矩形 156"/>
            <p:cNvSpPr>
              <a:spLocks noChangeArrowheads="1"/>
            </p:cNvSpPr>
            <p:nvPr/>
          </p:nvSpPr>
          <p:spPr bwMode="auto">
            <a:xfrm>
              <a:off x="2423592" y="2154404"/>
              <a:ext cx="7328544" cy="2642749"/>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sp>
          <p:nvSpPr>
            <p:cNvPr id="10" name="自选图形 112"/>
            <p:cNvSpPr>
              <a:spLocks noChangeArrowheads="1"/>
            </p:cNvSpPr>
            <p:nvPr/>
          </p:nvSpPr>
          <p:spPr bwMode="gray">
            <a:xfrm>
              <a:off x="2423593" y="1606574"/>
              <a:ext cx="8459555" cy="670299"/>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690 w 21600"/>
                <a:gd name="T13" fmla="*/ 4690 h 21600"/>
                <a:gd name="T14" fmla="*/ 16910 w 21600"/>
                <a:gd name="T15" fmla="*/ 16910 h 21600"/>
              </a:gdLst>
              <a:ahLst/>
              <a:cxnLst>
                <a:cxn ang="T8">
                  <a:pos x="T0" y="T1"/>
                </a:cxn>
                <a:cxn ang="T9">
                  <a:pos x="T2" y="T3"/>
                </a:cxn>
                <a:cxn ang="T10">
                  <a:pos x="T4" y="T5"/>
                </a:cxn>
                <a:cxn ang="T11">
                  <a:pos x="T6" y="T7"/>
                </a:cxn>
              </a:cxnLst>
              <a:rect l="T12" t="T13" r="T14" b="T15"/>
              <a:pathLst>
                <a:path w="21600" h="21600">
                  <a:moveTo>
                    <a:pt x="0" y="0"/>
                  </a:moveTo>
                  <a:lnTo>
                    <a:pt x="5779" y="21600"/>
                  </a:lnTo>
                  <a:lnTo>
                    <a:pt x="15821" y="21600"/>
                  </a:lnTo>
                  <a:lnTo>
                    <a:pt x="21600" y="0"/>
                  </a:lnTo>
                  <a:lnTo>
                    <a:pt x="0" y="0"/>
                  </a:lnTo>
                  <a:close/>
                </a:path>
              </a:pathLst>
            </a:custGeom>
            <a:gradFill rotWithShape="1">
              <a:gsLst>
                <a:gs pos="0">
                  <a:srgbClr val="FFFFFF">
                    <a:alpha val="0"/>
                  </a:srgbClr>
                </a:gs>
                <a:gs pos="100000">
                  <a:srgbClr val="0070C0"/>
                </a:gs>
              </a:gsLst>
              <a:lin ang="5400000" scaled="1"/>
            </a:gradFill>
            <a:ln w="9525">
              <a:noFill/>
              <a:round/>
              <a:headEnd/>
              <a:tailEnd/>
            </a:ln>
          </p:spPr>
          <p:txBody>
            <a:bodyPr wrap="none" lIns="0" tIns="0" rIns="0" bIns="0" anchor="ct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endParaRPr lang="zh-CN" altLang="en-US" sz="1500"/>
            </a:p>
          </p:txBody>
        </p:sp>
        <p:sp>
          <p:nvSpPr>
            <p:cNvPr id="12" name="自选图形 114"/>
            <p:cNvSpPr>
              <a:spLocks noChangeArrowheads="1"/>
            </p:cNvSpPr>
            <p:nvPr/>
          </p:nvSpPr>
          <p:spPr bwMode="gray">
            <a:xfrm rot="10800000">
              <a:off x="2044858" y="5517232"/>
              <a:ext cx="9235719" cy="1321614"/>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51 w 21600"/>
                <a:gd name="T13" fmla="*/ 4551 h 21600"/>
                <a:gd name="T14" fmla="*/ 17049 w 21600"/>
                <a:gd name="T15" fmla="*/ 17049 h 21600"/>
              </a:gdLst>
              <a:ahLst/>
              <a:cxnLst>
                <a:cxn ang="T8">
                  <a:pos x="T0" y="T1"/>
                </a:cxn>
                <a:cxn ang="T9">
                  <a:pos x="T2" y="T3"/>
                </a:cxn>
                <a:cxn ang="T10">
                  <a:pos x="T4" y="T5"/>
                </a:cxn>
                <a:cxn ang="T11">
                  <a:pos x="T6" y="T7"/>
                </a:cxn>
              </a:cxnLst>
              <a:rect l="T12" t="T13" r="T14" b="T15"/>
              <a:pathLst>
                <a:path w="21600" h="21600">
                  <a:moveTo>
                    <a:pt x="0" y="0"/>
                  </a:moveTo>
                  <a:lnTo>
                    <a:pt x="5502" y="21600"/>
                  </a:lnTo>
                  <a:lnTo>
                    <a:pt x="16098" y="21600"/>
                  </a:lnTo>
                  <a:lnTo>
                    <a:pt x="21600" y="0"/>
                  </a:lnTo>
                  <a:lnTo>
                    <a:pt x="0" y="0"/>
                  </a:lnTo>
                  <a:close/>
                </a:path>
              </a:pathLst>
            </a:custGeom>
            <a:gradFill rotWithShape="1">
              <a:gsLst>
                <a:gs pos="0">
                  <a:srgbClr val="FFFFFF">
                    <a:alpha val="0"/>
                  </a:srgbClr>
                </a:gs>
                <a:gs pos="100000">
                  <a:srgbClr val="0070C0"/>
                </a:gs>
              </a:gsLst>
              <a:lin ang="5400000" scaled="1"/>
            </a:gradFill>
            <a:ln w="9525">
              <a:noFill/>
              <a:round/>
              <a:headEnd/>
              <a:tailEnd/>
            </a:ln>
          </p:spPr>
          <p:txBody>
            <a:bodyPr wrap="none" lIns="0" tIns="0" rIns="0" bIns="0" anchor="ctr"/>
            <a:lstStyle/>
            <a:p>
              <a:pPr fontAlgn="base">
                <a:spcBef>
                  <a:spcPct val="0"/>
                </a:spcBef>
                <a:spcAft>
                  <a:spcPct val="0"/>
                </a:spcAft>
              </a:pPr>
              <a:endParaRPr lang="zh-CN" altLang="en-US" sz="1500">
                <a:latin typeface="Arial" charset="0"/>
                <a:ea typeface="宋体" charset="-122"/>
              </a:endParaRPr>
            </a:p>
          </p:txBody>
        </p:sp>
        <p:sp>
          <p:nvSpPr>
            <p:cNvPr id="13" name="自选图形 115"/>
            <p:cNvSpPr>
              <a:spLocks noChangeArrowheads="1"/>
            </p:cNvSpPr>
            <p:nvPr/>
          </p:nvSpPr>
          <p:spPr bwMode="auto">
            <a:xfrm>
              <a:off x="3507668" y="4905474"/>
              <a:ext cx="5978460" cy="539750"/>
            </a:xfrm>
            <a:prstGeom prst="can">
              <a:avLst>
                <a:gd name="adj" fmla="val 25000"/>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en-GB" altLang="zh-CN" sz="1200" b="1" dirty="0">
                  <a:solidFill>
                    <a:srgbClr val="FFFFFF"/>
                  </a:solidFill>
                  <a:latin typeface="微软雅黑" panose="020B0503020204020204" pitchFamily="34" charset="-122"/>
                  <a:ea typeface="微软雅黑" panose="020B0503020204020204" pitchFamily="34" charset="-122"/>
                </a:rPr>
                <a:t>X86</a:t>
              </a:r>
              <a:r>
                <a:rPr kumimoji="1" lang="zh-CN" altLang="en-US" sz="1200" b="1" dirty="0">
                  <a:solidFill>
                    <a:srgbClr val="FFFFFF"/>
                  </a:solidFill>
                  <a:latin typeface="微软雅黑" panose="020B0503020204020204" pitchFamily="34" charset="-122"/>
                  <a:ea typeface="微软雅黑" panose="020B0503020204020204" pitchFamily="34" charset="-122"/>
                </a:rPr>
                <a:t>集群</a:t>
              </a:r>
              <a:r>
                <a:rPr kumimoji="1" lang="en-GB" altLang="zh-CN" sz="1200" b="1" dirty="0">
                  <a:solidFill>
                    <a:srgbClr val="FFFFFF"/>
                  </a:solidFill>
                  <a:latin typeface="微软雅黑" panose="020B0503020204020204" pitchFamily="34" charset="-122"/>
                  <a:ea typeface="微软雅黑" panose="020B0503020204020204" pitchFamily="34" charset="-122"/>
                </a:rPr>
                <a:t>        </a:t>
              </a:r>
              <a:r>
                <a:rPr kumimoji="1" lang="en-US" altLang="zh-CN" sz="1200" b="1" dirty="0">
                  <a:solidFill>
                    <a:srgbClr val="FFFFFF"/>
                  </a:solidFill>
                  <a:latin typeface="微软雅黑" panose="020B0503020204020204" pitchFamily="34" charset="-122"/>
                  <a:ea typeface="微软雅黑" panose="020B0503020204020204" pitchFamily="34" charset="-122"/>
                </a:rPr>
                <a:t>HPC</a:t>
              </a:r>
              <a:r>
                <a:rPr kumimoji="1" lang="zh-CN" altLang="en-US" sz="1200" b="1" dirty="0">
                  <a:solidFill>
                    <a:srgbClr val="FFFFFF"/>
                  </a:solidFill>
                  <a:latin typeface="微软雅黑" panose="020B0503020204020204" pitchFamily="34" charset="-122"/>
                  <a:ea typeface="微软雅黑" panose="020B0503020204020204" pitchFamily="34" charset="-122"/>
                </a:rPr>
                <a:t>集群        虚拟化集群        容器化集群</a:t>
              </a:r>
              <a:endParaRPr kumimoji="1" lang="en-GB" altLang="zh-CN" sz="1200" b="1" dirty="0">
                <a:solidFill>
                  <a:srgbClr val="FFFFFF"/>
                </a:solidFill>
                <a:latin typeface="微软雅黑" panose="020B0503020204020204" pitchFamily="34" charset="-122"/>
                <a:ea typeface="微软雅黑" panose="020B0503020204020204" pitchFamily="34" charset="-122"/>
              </a:endParaRPr>
            </a:p>
          </p:txBody>
        </p:sp>
        <p:sp>
          <p:nvSpPr>
            <p:cNvPr id="19" name="文本框 125"/>
            <p:cNvSpPr txBox="1">
              <a:spLocks noChangeArrowheads="1"/>
            </p:cNvSpPr>
            <p:nvPr/>
          </p:nvSpPr>
          <p:spPr bwMode="auto">
            <a:xfrm>
              <a:off x="2533171" y="6361599"/>
              <a:ext cx="761777" cy="307760"/>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基础设施</a:t>
              </a:r>
            </a:p>
          </p:txBody>
        </p:sp>
        <p:sp>
          <p:nvSpPr>
            <p:cNvPr id="34" name="矩形 156"/>
            <p:cNvSpPr>
              <a:spLocks noChangeArrowheads="1"/>
            </p:cNvSpPr>
            <p:nvPr/>
          </p:nvSpPr>
          <p:spPr bwMode="auto">
            <a:xfrm>
              <a:off x="2429345" y="6253456"/>
              <a:ext cx="7340119" cy="557161"/>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endParaRPr lang="zh-CN" altLang="en-US" sz="1500" b="1">
                <a:latin typeface="华文细黑" pitchFamily="2" charset="-122"/>
                <a:ea typeface="华文细黑" pitchFamily="2" charset="-122"/>
              </a:endParaRPr>
            </a:p>
          </p:txBody>
        </p:sp>
        <p:pic>
          <p:nvPicPr>
            <p:cNvPr id="83" name="Picture 15" descr="C1000效果图2"/>
            <p:cNvPicPr>
              <a:picLocks noChangeAspect="1" noChangeArrowheads="1"/>
            </p:cNvPicPr>
            <p:nvPr/>
          </p:nvPicPr>
          <p:blipFill>
            <a:blip r:embed="rId3" cstate="print">
              <a:extLst>
                <a:ext uri="{28A0092B-C50C-407E-A947-70E740481C1C}">
                  <a14:useLocalDpi xmlns:a14="http://schemas.microsoft.com/office/drawing/2010/main" val="0"/>
                </a:ext>
              </a:extLst>
            </a:blip>
            <a:srcRect t="9172" b="7597"/>
            <a:stretch>
              <a:fillRect/>
            </a:stretch>
          </p:blipFill>
          <p:spPr bwMode="auto">
            <a:xfrm>
              <a:off x="3503713" y="6308356"/>
              <a:ext cx="1009581" cy="44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2" descr="http://specialcontainer.com/Photo%5C40ft%20%E9%9B%86%E8%A3%85%E7%AE%B1.jpg"/>
            <p:cNvPicPr>
              <a:picLocks noChangeAspect="1" noChangeArrowheads="1"/>
            </p:cNvPicPr>
            <p:nvPr/>
          </p:nvPicPr>
          <p:blipFill>
            <a:blip r:embed="rId4" cstate="print">
              <a:extLst>
                <a:ext uri="{28A0092B-C50C-407E-A947-70E740481C1C}">
                  <a14:useLocalDpi xmlns:a14="http://schemas.microsoft.com/office/drawing/2010/main" val="0"/>
                </a:ext>
              </a:extLst>
            </a:blip>
            <a:srcRect l="6430" t="14667" r="18958" b="13678"/>
            <a:stretch>
              <a:fillRect/>
            </a:stretch>
          </p:blipFill>
          <p:spPr bwMode="auto">
            <a:xfrm>
              <a:off x="6824435" y="6320799"/>
              <a:ext cx="787815" cy="41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矩形 84"/>
            <p:cNvSpPr>
              <a:spLocks noChangeArrowheads="1"/>
            </p:cNvSpPr>
            <p:nvPr/>
          </p:nvSpPr>
          <p:spPr bwMode="auto">
            <a:xfrm>
              <a:off x="4941471" y="6398507"/>
              <a:ext cx="106046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defTabSz="601266">
                <a:spcBef>
                  <a:spcPts val="0"/>
                </a:spcBef>
                <a:defRPr/>
              </a:pPr>
              <a:r>
                <a:rPr lang="zh-CN" altLang="en-US" sz="1050" b="1" dirty="0">
                  <a:solidFill>
                    <a:schemeClr val="tx1">
                      <a:lumMod val="50000"/>
                      <a:lumOff val="50000"/>
                    </a:schemeClr>
                  </a:solidFill>
                  <a:latin typeface="+mn-ea"/>
                  <a:ea typeface="+mn-ea"/>
                </a:rPr>
                <a:t>模块化数据中心</a:t>
              </a:r>
            </a:p>
          </p:txBody>
        </p:sp>
        <p:sp>
          <p:nvSpPr>
            <p:cNvPr id="86" name="矩形 85"/>
            <p:cNvSpPr>
              <a:spLocks noChangeArrowheads="1"/>
            </p:cNvSpPr>
            <p:nvPr/>
          </p:nvSpPr>
          <p:spPr bwMode="auto">
            <a:xfrm>
              <a:off x="7965806" y="6409755"/>
              <a:ext cx="106046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algn="ctr" defTabSz="601266">
                <a:spcBef>
                  <a:spcPts val="0"/>
                </a:spcBef>
                <a:defRPr/>
              </a:pPr>
              <a:r>
                <a:rPr lang="zh-CN" altLang="en-US" sz="1050" b="1" dirty="0">
                  <a:solidFill>
                    <a:schemeClr val="tx1">
                      <a:lumMod val="50000"/>
                      <a:lumOff val="50000"/>
                    </a:schemeClr>
                  </a:solidFill>
                  <a:latin typeface="+mn-ea"/>
                  <a:ea typeface="+mn-ea"/>
                </a:rPr>
                <a:t>集装箱数据中心</a:t>
              </a:r>
            </a:p>
          </p:txBody>
        </p:sp>
        <p:sp>
          <p:nvSpPr>
            <p:cNvPr id="87" name="文本框 125"/>
            <p:cNvSpPr txBox="1">
              <a:spLocks noChangeArrowheads="1"/>
            </p:cNvSpPr>
            <p:nvPr/>
          </p:nvSpPr>
          <p:spPr bwMode="auto">
            <a:xfrm>
              <a:off x="2429345" y="5682863"/>
              <a:ext cx="985853" cy="307760"/>
            </a:xfrm>
            <a:prstGeom prst="rect">
              <a:avLst/>
            </a:prstGeom>
            <a:noFill/>
            <a:ln w="9525" algn="ctr">
              <a:noFill/>
              <a:miter lim="800000"/>
              <a:headEnd/>
              <a:tailEnd/>
            </a:ln>
            <a:effectLst/>
          </p:spPr>
          <p:txBody>
            <a:bodyPr wrap="square" lIns="68568" tIns="34284" rIns="68568" bIns="34284">
              <a:spAutoFit/>
            </a:bodyPr>
            <a:lstStyle>
              <a:defPPr>
                <a:defRPr lang="zh-CN"/>
              </a:defPPr>
              <a:lvl1pPr marL="342900" indent="-342900" algn="ctr" fontAlgn="base">
                <a:spcBef>
                  <a:spcPct val="20000"/>
                </a:spcBef>
                <a:spcAft>
                  <a:spcPct val="0"/>
                </a:spcAft>
                <a:defRPr sz="1400" b="1">
                  <a:latin typeface="华文细黑" pitchFamily="2" charset="-122"/>
                  <a:ea typeface="华文细黑" pitchFamily="2" charset="-122"/>
                </a:defRPr>
              </a:lvl1pPr>
              <a:lvl2pPr fontAlgn="base">
                <a:spcBef>
                  <a:spcPct val="0"/>
                </a:spcBef>
                <a:spcAft>
                  <a:spcPct val="0"/>
                </a:spcAft>
                <a:defRPr sz="2000">
                  <a:latin typeface="Arial" charset="0"/>
                  <a:ea typeface="宋体" charset="-122"/>
                </a:defRPr>
              </a:lvl2pPr>
              <a:lvl3pPr fontAlgn="base">
                <a:spcBef>
                  <a:spcPct val="0"/>
                </a:spcBef>
                <a:spcAft>
                  <a:spcPct val="0"/>
                </a:spcAft>
                <a:defRPr sz="2000">
                  <a:latin typeface="Arial" charset="0"/>
                  <a:ea typeface="宋体" charset="-122"/>
                </a:defRPr>
              </a:lvl3pPr>
              <a:lvl4pPr fontAlgn="base">
                <a:spcBef>
                  <a:spcPct val="0"/>
                </a:spcBef>
                <a:spcAft>
                  <a:spcPct val="0"/>
                </a:spcAft>
                <a:defRPr sz="2000">
                  <a:latin typeface="Arial" charset="0"/>
                  <a:ea typeface="宋体" charset="-122"/>
                </a:defRPr>
              </a:lvl4pPr>
              <a:lvl5pPr fontAlgn="base">
                <a:spcBef>
                  <a:spcPct val="0"/>
                </a:spcBef>
                <a:spcAft>
                  <a:spcPct val="0"/>
                </a:spcAft>
                <a:defRPr sz="2000">
                  <a:latin typeface="Arial" charset="0"/>
                  <a:ea typeface="宋体" charset="-122"/>
                </a:defRPr>
              </a:lvl5pPr>
              <a:lvl6pPr>
                <a:defRPr sz="2000">
                  <a:latin typeface="Arial" charset="0"/>
                  <a:ea typeface="宋体" charset="-122"/>
                </a:defRPr>
              </a:lvl6pPr>
              <a:lvl7pPr>
                <a:defRPr sz="2000">
                  <a:latin typeface="Arial" charset="0"/>
                  <a:ea typeface="宋体" charset="-122"/>
                </a:defRPr>
              </a:lvl7pPr>
              <a:lvl8pPr>
                <a:defRPr sz="2000">
                  <a:latin typeface="Arial" charset="0"/>
                  <a:ea typeface="宋体" charset="-122"/>
                </a:defRPr>
              </a:lvl8pPr>
              <a:lvl9pPr>
                <a:defRPr sz="2000">
                  <a:latin typeface="Arial" charset="0"/>
                  <a:ea typeface="宋体" charset="-122"/>
                </a:defRPr>
              </a:lvl9pPr>
            </a:lstStyle>
            <a:p>
              <a:r>
                <a:rPr lang="zh-CN" altLang="en-US" sz="1050" dirty="0"/>
                <a:t>硬件设备</a:t>
              </a:r>
            </a:p>
          </p:txBody>
        </p:sp>
        <p:sp>
          <p:nvSpPr>
            <p:cNvPr id="88" name="矩形 156"/>
            <p:cNvSpPr>
              <a:spLocks noChangeArrowheads="1"/>
            </p:cNvSpPr>
            <p:nvPr/>
          </p:nvSpPr>
          <p:spPr bwMode="auto">
            <a:xfrm>
              <a:off x="2429345" y="5517233"/>
              <a:ext cx="7343145" cy="644645"/>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pic>
          <p:nvPicPr>
            <p:cNvPr id="93" name="图片 92"/>
            <p:cNvPicPr>
              <a:picLocks noChangeAspect="1"/>
            </p:cNvPicPr>
            <p:nvPr/>
          </p:nvPicPr>
          <p:blipFill rotWithShape="1">
            <a:blip r:embed="rId5" cstate="print">
              <a:extLst>
                <a:ext uri="{28A0092B-C50C-407E-A947-70E740481C1C}">
                  <a14:useLocalDpi xmlns:a14="http://schemas.microsoft.com/office/drawing/2010/main" val="0"/>
                </a:ext>
              </a:extLst>
            </a:blip>
            <a:srcRect l="9613"/>
            <a:stretch/>
          </p:blipFill>
          <p:spPr>
            <a:xfrm>
              <a:off x="8620361" y="5546754"/>
              <a:ext cx="600932" cy="49417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4" name="图片 9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900282" y="5558107"/>
              <a:ext cx="388983" cy="54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5" name="图片 9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48154" y="5610376"/>
              <a:ext cx="849791" cy="463896"/>
            </a:xfrm>
            <a:prstGeom prst="rect">
              <a:avLst/>
            </a:prstGeom>
          </p:spPr>
        </p:pic>
        <p:pic>
          <p:nvPicPr>
            <p:cNvPr id="96" name="Picture 4"/>
            <p:cNvPicPr>
              <a:picLocks noChangeAspect="1" noChangeArrowheads="1"/>
            </p:cNvPicPr>
            <p:nvPr/>
          </p:nvPicPr>
          <p:blipFill>
            <a:blip r:embed="rId8" cstate="email"/>
            <a:srcRect/>
            <a:stretch>
              <a:fillRect/>
            </a:stretch>
          </p:blipFill>
          <p:spPr bwMode="auto">
            <a:xfrm>
              <a:off x="5668033" y="5748149"/>
              <a:ext cx="594066" cy="277950"/>
            </a:xfrm>
            <a:prstGeom prst="rect">
              <a:avLst/>
            </a:prstGeom>
            <a:noFill/>
            <a:ln w="9525">
              <a:noFill/>
              <a:miter lim="800000"/>
              <a:headEnd/>
              <a:tailEnd/>
            </a:ln>
          </p:spPr>
        </p:pic>
        <p:pic>
          <p:nvPicPr>
            <p:cNvPr id="97" name="图片 9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87914" y="5711882"/>
              <a:ext cx="750509" cy="347797"/>
            </a:xfrm>
            <a:prstGeom prst="rect">
              <a:avLst/>
            </a:prstGeom>
          </p:spPr>
        </p:pic>
        <p:pic>
          <p:nvPicPr>
            <p:cNvPr id="98" name="图片 9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07794" y="5700638"/>
              <a:ext cx="764237" cy="306610"/>
            </a:xfrm>
            <a:prstGeom prst="rect">
              <a:avLst/>
            </a:prstGeom>
          </p:spPr>
        </p:pic>
        <p:sp>
          <p:nvSpPr>
            <p:cNvPr id="100" name="文本框 125"/>
            <p:cNvSpPr txBox="1">
              <a:spLocks noChangeArrowheads="1"/>
            </p:cNvSpPr>
            <p:nvPr/>
          </p:nvSpPr>
          <p:spPr bwMode="auto">
            <a:xfrm>
              <a:off x="2533171" y="5011928"/>
              <a:ext cx="761777" cy="307760"/>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运行环境</a:t>
              </a:r>
            </a:p>
          </p:txBody>
        </p:sp>
        <p:sp>
          <p:nvSpPr>
            <p:cNvPr id="103" name="矩形 102"/>
            <p:cNvSpPr/>
            <p:nvPr/>
          </p:nvSpPr>
          <p:spPr>
            <a:xfrm>
              <a:off x="5087889" y="4361446"/>
              <a:ext cx="3619574" cy="368117"/>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数据集成</a:t>
              </a:r>
            </a:p>
          </p:txBody>
        </p:sp>
        <p:sp>
          <p:nvSpPr>
            <p:cNvPr id="104" name="矩形 103"/>
            <p:cNvSpPr/>
            <p:nvPr/>
          </p:nvSpPr>
          <p:spPr>
            <a:xfrm>
              <a:off x="5094906" y="3603779"/>
              <a:ext cx="3612557" cy="321675"/>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计算引擎</a:t>
              </a:r>
            </a:p>
          </p:txBody>
        </p:sp>
        <p:sp>
          <p:nvSpPr>
            <p:cNvPr id="105" name="矩形 104"/>
            <p:cNvSpPr/>
            <p:nvPr/>
          </p:nvSpPr>
          <p:spPr>
            <a:xfrm>
              <a:off x="5094905" y="3226952"/>
              <a:ext cx="3614724" cy="30919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智能分析</a:t>
              </a:r>
            </a:p>
          </p:txBody>
        </p:sp>
        <p:grpSp>
          <p:nvGrpSpPr>
            <p:cNvPr id="2" name="组合 1"/>
            <p:cNvGrpSpPr/>
            <p:nvPr/>
          </p:nvGrpSpPr>
          <p:grpSpPr>
            <a:xfrm>
              <a:off x="4240596" y="3226953"/>
              <a:ext cx="775285" cy="1502609"/>
              <a:chOff x="2632622" y="2303631"/>
              <a:chExt cx="775285" cy="2312323"/>
            </a:xfrm>
          </p:grpSpPr>
          <p:sp>
            <p:nvSpPr>
              <p:cNvPr id="102" name="矩形 101"/>
              <p:cNvSpPr/>
              <p:nvPr/>
            </p:nvSpPr>
            <p:spPr>
              <a:xfrm>
                <a:off x="2632622" y="2303631"/>
                <a:ext cx="775285" cy="2312323"/>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endParaRPr kumimoji="1" lang="en-US" altLang="zh-CN" sz="135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数</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据</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存</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储</a:t>
                </a:r>
              </a:p>
            </p:txBody>
          </p:sp>
          <p:pic>
            <p:nvPicPr>
              <p:cNvPr id="106" name="图片 105"/>
              <p:cNvPicPr>
                <a:picLocks noChangeAspect="1"/>
              </p:cNvPicPr>
              <p:nvPr/>
            </p:nvPicPr>
            <p:blipFill>
              <a:blip r:embed="rId11"/>
              <a:stretch>
                <a:fillRect/>
              </a:stretch>
            </p:blipFill>
            <p:spPr>
              <a:xfrm>
                <a:off x="2903851" y="2474056"/>
                <a:ext cx="244521" cy="383542"/>
              </a:xfrm>
              <a:prstGeom prst="rect">
                <a:avLst/>
              </a:prstGeom>
            </p:spPr>
          </p:pic>
        </p:grpSp>
        <p:sp>
          <p:nvSpPr>
            <p:cNvPr id="107" name="矩形 106"/>
            <p:cNvSpPr/>
            <p:nvPr/>
          </p:nvSpPr>
          <p:spPr>
            <a:xfrm>
              <a:off x="4266278" y="2276873"/>
              <a:ext cx="4413558" cy="400321"/>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场景驱动</a:t>
              </a:r>
            </a:p>
          </p:txBody>
        </p:sp>
        <p:grpSp>
          <p:nvGrpSpPr>
            <p:cNvPr id="108" name="组合 107"/>
            <p:cNvGrpSpPr/>
            <p:nvPr/>
          </p:nvGrpSpPr>
          <p:grpSpPr>
            <a:xfrm>
              <a:off x="3501916" y="2276872"/>
              <a:ext cx="663722" cy="2442500"/>
              <a:chOff x="7658929" y="2869395"/>
              <a:chExt cx="864150" cy="3964837"/>
            </a:xfrm>
          </p:grpSpPr>
          <p:sp>
            <p:nvSpPr>
              <p:cNvPr id="109" name="矩形 108"/>
              <p:cNvSpPr/>
              <p:nvPr/>
            </p:nvSpPr>
            <p:spPr>
              <a:xfrm>
                <a:off x="7658929" y="2869395"/>
                <a:ext cx="864150" cy="3964837"/>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数据服务</a:t>
                </a:r>
              </a:p>
            </p:txBody>
          </p:sp>
          <p:pic>
            <p:nvPicPr>
              <p:cNvPr id="110" name="图片 109"/>
              <p:cNvPicPr>
                <a:picLocks noChangeAspect="1"/>
              </p:cNvPicPr>
              <p:nvPr/>
            </p:nvPicPr>
            <p:blipFill>
              <a:blip r:embed="rId12" cstate="print">
                <a:extLst>
                  <a:ext uri="{28A0092B-C50C-407E-A947-70E740481C1C}">
                    <a14:useLocalDpi xmlns:a14="http://schemas.microsoft.com/office/drawing/2010/main" val="0"/>
                  </a:ext>
                </a:extLst>
              </a:blip>
              <a:srcRect l="24109" t="27145" r="22903" b="21770"/>
              <a:stretch>
                <a:fillRect/>
              </a:stretch>
            </p:blipFill>
            <p:spPr bwMode="auto">
              <a:xfrm>
                <a:off x="7866810" y="3694760"/>
                <a:ext cx="409337" cy="46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组合 110"/>
            <p:cNvGrpSpPr/>
            <p:nvPr/>
          </p:nvGrpSpPr>
          <p:grpSpPr>
            <a:xfrm>
              <a:off x="8794108" y="2313518"/>
              <a:ext cx="686268" cy="2416044"/>
              <a:chOff x="1221490" y="2739831"/>
              <a:chExt cx="686268" cy="3975477"/>
            </a:xfrm>
          </p:grpSpPr>
          <p:sp>
            <p:nvSpPr>
              <p:cNvPr id="112" name="矩形 111"/>
              <p:cNvSpPr/>
              <p:nvPr/>
            </p:nvSpPr>
            <p:spPr>
              <a:xfrm>
                <a:off x="1221490" y="2739831"/>
                <a:ext cx="686268" cy="3975477"/>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系统</a:t>
                </a:r>
                <a:endParaRPr kumimoji="1" lang="en-US" altLang="zh-CN" sz="1200" b="1" dirty="0">
                  <a:solidFill>
                    <a:srgbClr val="FFFFFF"/>
                  </a:solidFill>
                  <a:latin typeface="微软雅黑" panose="020B0503020204020204" pitchFamily="34" charset="-122"/>
                  <a:ea typeface="微软雅黑" panose="020B0503020204020204" pitchFamily="34" charset="-122"/>
                </a:endParaRP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安全</a:t>
                </a:r>
                <a:r>
                  <a:rPr kumimoji="1" lang="en-US" altLang="zh-CN" sz="1200" b="1" dirty="0">
                    <a:solidFill>
                      <a:srgbClr val="FFFFFF"/>
                    </a:solidFill>
                    <a:latin typeface="微软雅黑" panose="020B0503020204020204" pitchFamily="34" charset="-122"/>
                    <a:ea typeface="微软雅黑" panose="020B0503020204020204" pitchFamily="34" charset="-122"/>
                  </a:rPr>
                  <a:t>/</a:t>
                </a:r>
              </a:p>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管理</a:t>
                </a:r>
              </a:p>
            </p:txBody>
          </p:sp>
          <p:pic>
            <p:nvPicPr>
              <p:cNvPr id="113" name="图片 11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356379" y="3367265"/>
                <a:ext cx="382930" cy="722767"/>
              </a:xfrm>
              <a:prstGeom prst="rect">
                <a:avLst/>
              </a:prstGeom>
            </p:spPr>
          </p:pic>
        </p:grpSp>
        <p:sp>
          <p:nvSpPr>
            <p:cNvPr id="114" name="矩形 113"/>
            <p:cNvSpPr/>
            <p:nvPr/>
          </p:nvSpPr>
          <p:spPr>
            <a:xfrm>
              <a:off x="5087889" y="3974656"/>
              <a:ext cx="3629891" cy="338046"/>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数据治理</a:t>
              </a:r>
            </a:p>
          </p:txBody>
        </p:sp>
        <p:sp>
          <p:nvSpPr>
            <p:cNvPr id="115" name="矩形 114"/>
            <p:cNvSpPr/>
            <p:nvPr/>
          </p:nvSpPr>
          <p:spPr>
            <a:xfrm>
              <a:off x="4266278" y="2765849"/>
              <a:ext cx="4441184" cy="326574"/>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350" b="1" dirty="0">
                  <a:solidFill>
                    <a:srgbClr val="FFFFFF"/>
                  </a:solidFill>
                  <a:latin typeface="微软雅黑" panose="020B0503020204020204" pitchFamily="34" charset="-122"/>
                  <a:ea typeface="微软雅黑" panose="020B0503020204020204" pitchFamily="34" charset="-122"/>
                </a:rPr>
                <a:t>  </a:t>
              </a:r>
              <a:r>
                <a:rPr kumimoji="1" lang="zh-CN" altLang="en-US" sz="1200" b="1" dirty="0">
                  <a:solidFill>
                    <a:srgbClr val="FFFFFF"/>
                  </a:solidFill>
                  <a:latin typeface="微软雅黑" panose="020B0503020204020204" pitchFamily="34" charset="-122"/>
                  <a:ea typeface="微软雅黑" panose="020B0503020204020204" pitchFamily="34" charset="-122"/>
                </a:rPr>
                <a:t>应用引擎</a:t>
              </a:r>
            </a:p>
          </p:txBody>
        </p:sp>
        <p:sp>
          <p:nvSpPr>
            <p:cNvPr id="117" name="文本框 125"/>
            <p:cNvSpPr txBox="1">
              <a:spLocks noChangeArrowheads="1"/>
            </p:cNvSpPr>
            <p:nvPr/>
          </p:nvSpPr>
          <p:spPr bwMode="auto">
            <a:xfrm>
              <a:off x="2605951" y="3128834"/>
              <a:ext cx="610282" cy="824825"/>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大数据</a:t>
              </a:r>
              <a:endParaRPr lang="en-US" altLang="zh-CN" sz="1050" b="1" dirty="0">
                <a:latin typeface="华文细黑" pitchFamily="2" charset="-122"/>
                <a:ea typeface="华文细黑" pitchFamily="2" charset="-122"/>
              </a:endParaRPr>
            </a:p>
            <a:p>
              <a:pPr marL="257175" indent="-257175" algn="ctr">
                <a:spcBef>
                  <a:spcPct val="20000"/>
                </a:spcBef>
              </a:pPr>
              <a:r>
                <a:rPr lang="zh-CN" altLang="en-US" sz="1050" b="1" dirty="0">
                  <a:latin typeface="华文细黑" pitchFamily="2" charset="-122"/>
                  <a:ea typeface="华文细黑" pitchFamily="2" charset="-122"/>
                </a:rPr>
                <a:t>智能</a:t>
              </a:r>
              <a:endParaRPr lang="en-US" altLang="zh-CN" sz="1050" b="1" dirty="0">
                <a:latin typeface="华文细黑" pitchFamily="2" charset="-122"/>
                <a:ea typeface="华文细黑" pitchFamily="2" charset="-122"/>
              </a:endParaRPr>
            </a:p>
            <a:p>
              <a:pPr marL="257175" indent="-257175" algn="ctr">
                <a:spcBef>
                  <a:spcPct val="20000"/>
                </a:spcBef>
              </a:pPr>
              <a:r>
                <a:rPr lang="zh-CN" altLang="en-US" sz="1050" b="1" dirty="0">
                  <a:latin typeface="华文细黑" pitchFamily="2" charset="-122"/>
                  <a:ea typeface="华文细黑" pitchFamily="2" charset="-122"/>
                </a:rPr>
                <a:t>引擎</a:t>
              </a:r>
            </a:p>
          </p:txBody>
        </p:sp>
        <p:sp>
          <p:nvSpPr>
            <p:cNvPr id="118" name="矩形 156"/>
            <p:cNvSpPr>
              <a:spLocks noChangeArrowheads="1"/>
            </p:cNvSpPr>
            <p:nvPr/>
          </p:nvSpPr>
          <p:spPr bwMode="auto">
            <a:xfrm>
              <a:off x="2423593" y="1052736"/>
              <a:ext cx="7345871" cy="925442"/>
            </a:xfrm>
            <a:prstGeom prst="roundRect">
              <a:avLst/>
            </a:prstGeom>
            <a:noFill/>
            <a:ln w="28575">
              <a:solidFill>
                <a:schemeClr val="accent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500" b="1">
                <a:latin typeface="华文细黑" pitchFamily="2" charset="-122"/>
                <a:ea typeface="华文细黑" pitchFamily="2" charset="-122"/>
              </a:endParaRPr>
            </a:p>
          </p:txBody>
        </p:sp>
        <p:grpSp>
          <p:nvGrpSpPr>
            <p:cNvPr id="119" name="组合 118"/>
            <p:cNvGrpSpPr/>
            <p:nvPr/>
          </p:nvGrpSpPr>
          <p:grpSpPr>
            <a:xfrm>
              <a:off x="3502041" y="1213849"/>
              <a:ext cx="5978336" cy="657242"/>
              <a:chOff x="935522" y="1052736"/>
              <a:chExt cx="7236878" cy="1080188"/>
            </a:xfrm>
          </p:grpSpPr>
          <p:sp>
            <p:nvSpPr>
              <p:cNvPr id="120" name="矩形 119"/>
              <p:cNvSpPr/>
              <p:nvPr/>
            </p:nvSpPr>
            <p:spPr>
              <a:xfrm>
                <a:off x="935522"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教育大数据</a:t>
                </a:r>
              </a:p>
            </p:txBody>
          </p:sp>
          <p:sp>
            <p:nvSpPr>
              <p:cNvPr id="121" name="矩形 120"/>
              <p:cNvSpPr/>
              <p:nvPr/>
            </p:nvSpPr>
            <p:spPr>
              <a:xfrm>
                <a:off x="2185657"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公安大数据</a:t>
                </a:r>
              </a:p>
            </p:txBody>
          </p:sp>
          <p:sp>
            <p:nvSpPr>
              <p:cNvPr id="122" name="矩形 121"/>
              <p:cNvSpPr/>
              <p:nvPr/>
            </p:nvSpPr>
            <p:spPr>
              <a:xfrm>
                <a:off x="3423960"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政府大数据</a:t>
                </a:r>
              </a:p>
            </p:txBody>
          </p:sp>
          <p:sp>
            <p:nvSpPr>
              <p:cNvPr id="123" name="矩形 122"/>
              <p:cNvSpPr/>
              <p:nvPr/>
            </p:nvSpPr>
            <p:spPr>
              <a:xfrm>
                <a:off x="4666898"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en-US" altLang="zh-CN" sz="1200" b="1" dirty="0">
                    <a:solidFill>
                      <a:srgbClr val="FFFFFF"/>
                    </a:solidFill>
                    <a:latin typeface="微软雅黑" panose="020B0503020204020204" pitchFamily="34" charset="-122"/>
                    <a:ea typeface="微软雅黑" panose="020B0503020204020204" pitchFamily="34" charset="-122"/>
                  </a:rPr>
                  <a:t>…</a:t>
                </a:r>
                <a:endParaRPr kumimoji="1" lang="zh-CN" altLang="en-US" sz="1200" b="1" dirty="0">
                  <a:solidFill>
                    <a:srgbClr val="FFFFFF"/>
                  </a:solidFill>
                  <a:latin typeface="微软雅黑" panose="020B0503020204020204" pitchFamily="34" charset="-122"/>
                  <a:ea typeface="微软雅黑" panose="020B0503020204020204" pitchFamily="34" charset="-122"/>
                </a:endParaRPr>
              </a:p>
            </p:txBody>
          </p:sp>
          <p:sp>
            <p:nvSpPr>
              <p:cNvPr id="124" name="矩形 123"/>
              <p:cNvSpPr/>
              <p:nvPr/>
            </p:nvSpPr>
            <p:spPr>
              <a:xfrm>
                <a:off x="5919155"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环保大数据</a:t>
                </a:r>
              </a:p>
            </p:txBody>
          </p:sp>
          <p:sp>
            <p:nvSpPr>
              <p:cNvPr id="125" name="矩形 124"/>
              <p:cNvSpPr/>
              <p:nvPr/>
            </p:nvSpPr>
            <p:spPr>
              <a:xfrm>
                <a:off x="7158020" y="1052736"/>
                <a:ext cx="1014380" cy="1080188"/>
              </a:xfrm>
              <a:prstGeom prst="rect">
                <a:avLst/>
              </a:prstGeom>
              <a:solidFill>
                <a:srgbClr val="0067A6"/>
              </a:soli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p>
                <a:pPr algn="ctr" defTabSz="342900">
                  <a:spcBef>
                    <a:spcPct val="0"/>
                  </a:spcBef>
                </a:pPr>
                <a:r>
                  <a:rPr kumimoji="1" lang="zh-CN" altLang="en-US" sz="1200" b="1" dirty="0">
                    <a:solidFill>
                      <a:srgbClr val="FFFFFF"/>
                    </a:solidFill>
                    <a:latin typeface="微软雅黑" panose="020B0503020204020204" pitchFamily="34" charset="-122"/>
                    <a:ea typeface="微软雅黑" panose="020B0503020204020204" pitchFamily="34" charset="-122"/>
                  </a:rPr>
                  <a:t>交通大数据</a:t>
                </a:r>
              </a:p>
            </p:txBody>
          </p:sp>
        </p:grpSp>
        <p:sp>
          <p:nvSpPr>
            <p:cNvPr id="126" name="文本框 125"/>
            <p:cNvSpPr txBox="1">
              <a:spLocks noChangeArrowheads="1"/>
            </p:cNvSpPr>
            <p:nvPr/>
          </p:nvSpPr>
          <p:spPr bwMode="auto">
            <a:xfrm>
              <a:off x="2527419" y="1340768"/>
              <a:ext cx="761777" cy="307760"/>
            </a:xfrm>
            <a:prstGeom prst="rect">
              <a:avLst/>
            </a:prstGeom>
            <a:noFill/>
            <a:ln w="9525" algn="ctr">
              <a:noFill/>
              <a:miter lim="800000"/>
              <a:headEnd/>
              <a:tailEnd/>
            </a:ln>
            <a:effectLst/>
          </p:spPr>
          <p:txBody>
            <a:bodyPr wrap="none" lIns="68568" tIns="34284" rIns="68568" bIns="34284">
              <a:spAutoFit/>
            </a:bodyPr>
            <a:lstStyle>
              <a:defPPr>
                <a:defRPr lang="zh-CN"/>
              </a:defPPr>
              <a:lvl1pPr algn="l" rtl="0" fontAlgn="base">
                <a:spcBef>
                  <a:spcPct val="0"/>
                </a:spcBef>
                <a:spcAft>
                  <a:spcPct val="0"/>
                </a:spcAft>
                <a:defRPr sz="2000" kern="1200">
                  <a:solidFill>
                    <a:schemeClr val="tx1"/>
                  </a:solidFill>
                  <a:latin typeface="Arial" charset="0"/>
                  <a:ea typeface="宋体" charset="-122"/>
                  <a:cs typeface="+mn-cs"/>
                </a:defRPr>
              </a:lvl1pPr>
              <a:lvl2pPr marL="457200" algn="l" rtl="0" fontAlgn="base">
                <a:spcBef>
                  <a:spcPct val="0"/>
                </a:spcBef>
                <a:spcAft>
                  <a:spcPct val="0"/>
                </a:spcAft>
                <a:defRPr sz="2000" kern="1200">
                  <a:solidFill>
                    <a:schemeClr val="tx1"/>
                  </a:solidFill>
                  <a:latin typeface="Arial" charset="0"/>
                  <a:ea typeface="宋体" charset="-122"/>
                  <a:cs typeface="+mn-cs"/>
                </a:defRPr>
              </a:lvl2pPr>
              <a:lvl3pPr marL="914400" algn="l" rtl="0" fontAlgn="base">
                <a:spcBef>
                  <a:spcPct val="0"/>
                </a:spcBef>
                <a:spcAft>
                  <a:spcPct val="0"/>
                </a:spcAft>
                <a:defRPr sz="2000" kern="1200">
                  <a:solidFill>
                    <a:schemeClr val="tx1"/>
                  </a:solidFill>
                  <a:latin typeface="Arial" charset="0"/>
                  <a:ea typeface="宋体" charset="-122"/>
                  <a:cs typeface="+mn-cs"/>
                </a:defRPr>
              </a:lvl3pPr>
              <a:lvl4pPr marL="1371600" algn="l" rtl="0" fontAlgn="base">
                <a:spcBef>
                  <a:spcPct val="0"/>
                </a:spcBef>
                <a:spcAft>
                  <a:spcPct val="0"/>
                </a:spcAft>
                <a:defRPr sz="2000" kern="1200">
                  <a:solidFill>
                    <a:schemeClr val="tx1"/>
                  </a:solidFill>
                  <a:latin typeface="Arial" charset="0"/>
                  <a:ea typeface="宋体" charset="-122"/>
                  <a:cs typeface="+mn-cs"/>
                </a:defRPr>
              </a:lvl4pPr>
              <a:lvl5pPr marL="1828800" algn="l" rtl="0" fontAlgn="base">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a:lstStyle>
            <a:p>
              <a:pPr marL="257175" indent="-257175" algn="ctr">
                <a:spcBef>
                  <a:spcPct val="20000"/>
                </a:spcBef>
              </a:pPr>
              <a:r>
                <a:rPr lang="zh-CN" altLang="en-US" sz="1050" b="1" dirty="0">
                  <a:latin typeface="华文细黑" pitchFamily="2" charset="-122"/>
                  <a:ea typeface="华文细黑" pitchFamily="2" charset="-122"/>
                </a:rPr>
                <a:t>行业应用</a:t>
              </a:r>
            </a:p>
          </p:txBody>
        </p:sp>
        <p:sp>
          <p:nvSpPr>
            <p:cNvPr id="127" name="Freeform 96"/>
            <p:cNvSpPr>
              <a:spLocks noEditPoints="1"/>
            </p:cNvSpPr>
            <p:nvPr/>
          </p:nvSpPr>
          <p:spPr bwMode="auto">
            <a:xfrm>
              <a:off x="6086776" y="4441382"/>
              <a:ext cx="231000" cy="220218"/>
            </a:xfrm>
            <a:custGeom>
              <a:avLst/>
              <a:gdLst>
                <a:gd name="T0" fmla="*/ 188411517 w 122"/>
                <a:gd name="T1" fmla="*/ 729204662 h 111"/>
                <a:gd name="T2" fmla="*/ 1248222050 w 122"/>
                <a:gd name="T3" fmla="*/ 635113581 h 111"/>
                <a:gd name="T4" fmla="*/ 1413083948 w 122"/>
                <a:gd name="T5" fmla="*/ 141134197 h 111"/>
                <a:gd name="T6" fmla="*/ 2147483646 w 122"/>
                <a:gd name="T7" fmla="*/ 117615063 h 111"/>
                <a:gd name="T8" fmla="*/ 2147483646 w 122"/>
                <a:gd name="T9" fmla="*/ 2147483646 h 111"/>
                <a:gd name="T10" fmla="*/ 1648594703 w 122"/>
                <a:gd name="T11" fmla="*/ 329316358 h 111"/>
                <a:gd name="T12" fmla="*/ 1248222050 w 122"/>
                <a:gd name="T13" fmla="*/ 2147483646 h 111"/>
                <a:gd name="T14" fmla="*/ 871399017 w 122"/>
                <a:gd name="T15" fmla="*/ 846819724 h 111"/>
                <a:gd name="T16" fmla="*/ 282614848 w 122"/>
                <a:gd name="T17" fmla="*/ 2147483646 h 111"/>
                <a:gd name="T18" fmla="*/ 1931214405 w 122"/>
                <a:gd name="T19" fmla="*/ 893862840 h 111"/>
                <a:gd name="T20" fmla="*/ 1978313644 w 122"/>
                <a:gd name="T21" fmla="*/ 705680679 h 111"/>
                <a:gd name="T22" fmla="*/ 1978313644 w 122"/>
                <a:gd name="T23" fmla="*/ 564546483 h 111"/>
                <a:gd name="T24" fmla="*/ 1931214405 w 122"/>
                <a:gd name="T25" fmla="*/ 399888304 h 111"/>
                <a:gd name="T26" fmla="*/ 2025417736 w 122"/>
                <a:gd name="T27" fmla="*/ 1176136082 h 111"/>
                <a:gd name="T28" fmla="*/ 1931214405 w 122"/>
                <a:gd name="T29" fmla="*/ 1317275127 h 111"/>
                <a:gd name="T30" fmla="*/ 2025417736 w 122"/>
                <a:gd name="T31" fmla="*/ 1317275127 h 111"/>
                <a:gd name="T32" fmla="*/ 1931214405 w 122"/>
                <a:gd name="T33" fmla="*/ 1811254511 h 111"/>
                <a:gd name="T34" fmla="*/ 1978313644 w 122"/>
                <a:gd name="T35" fmla="*/ 1623072350 h 111"/>
                <a:gd name="T36" fmla="*/ 1789902127 w 122"/>
                <a:gd name="T37" fmla="*/ 893862840 h 111"/>
                <a:gd name="T38" fmla="*/ 1719248415 w 122"/>
                <a:gd name="T39" fmla="*/ 729204662 h 111"/>
                <a:gd name="T40" fmla="*/ 1837006220 w 122"/>
                <a:gd name="T41" fmla="*/ 588070465 h 111"/>
                <a:gd name="T42" fmla="*/ 1719248415 w 122"/>
                <a:gd name="T43" fmla="*/ 1035001885 h 111"/>
                <a:gd name="T44" fmla="*/ 1837006220 w 122"/>
                <a:gd name="T45" fmla="*/ 1011477903 h 111"/>
                <a:gd name="T46" fmla="*/ 1719248415 w 122"/>
                <a:gd name="T47" fmla="*/ 1505457288 h 111"/>
                <a:gd name="T48" fmla="*/ 1789902127 w 122"/>
                <a:gd name="T49" fmla="*/ 1340799109 h 111"/>
                <a:gd name="T50" fmla="*/ 1789902127 w 122"/>
                <a:gd name="T51" fmla="*/ 1811254511 h 111"/>
                <a:gd name="T52" fmla="*/ 1719248415 w 122"/>
                <a:gd name="T53" fmla="*/ 1623072350 h 111"/>
                <a:gd name="T54" fmla="*/ 2025417736 w 122"/>
                <a:gd name="T55" fmla="*/ 2117046887 h 111"/>
                <a:gd name="T56" fmla="*/ 1719248415 w 122"/>
                <a:gd name="T57" fmla="*/ 1928864726 h 111"/>
                <a:gd name="T58" fmla="*/ 1837006220 w 122"/>
                <a:gd name="T59" fmla="*/ 1928864726 h 111"/>
                <a:gd name="T60" fmla="*/ 494580838 w 122"/>
                <a:gd name="T61" fmla="*/ 1481933306 h 111"/>
                <a:gd name="T62" fmla="*/ 541680077 w 122"/>
                <a:gd name="T63" fmla="*/ 1293751145 h 111"/>
                <a:gd name="T64" fmla="*/ 730091593 w 122"/>
                <a:gd name="T65" fmla="*/ 1458409323 h 111"/>
                <a:gd name="T66" fmla="*/ 682987501 w 122"/>
                <a:gd name="T67" fmla="*/ 1293751145 h 111"/>
                <a:gd name="T68" fmla="*/ 777195686 w 122"/>
                <a:gd name="T69" fmla="*/ 1152616948 h 111"/>
                <a:gd name="T70" fmla="*/ 682987501 w 122"/>
                <a:gd name="T71" fmla="*/ 1599548368 h 111"/>
                <a:gd name="T72" fmla="*/ 777195686 w 122"/>
                <a:gd name="T73" fmla="*/ 1576024386 h 111"/>
                <a:gd name="T74" fmla="*/ 682987501 w 122"/>
                <a:gd name="T75" fmla="*/ 2070003771 h 111"/>
                <a:gd name="T76" fmla="*/ 730091593 w 122"/>
                <a:gd name="T77" fmla="*/ 1905345592 h 111"/>
                <a:gd name="T78" fmla="*/ 730091593 w 122"/>
                <a:gd name="T79" fmla="*/ 2147483646 h 111"/>
                <a:gd name="T80" fmla="*/ 682987501 w 122"/>
                <a:gd name="T81" fmla="*/ 2147483646 h 111"/>
                <a:gd name="T82" fmla="*/ 588784169 w 122"/>
                <a:gd name="T83" fmla="*/ 1176136082 h 111"/>
                <a:gd name="T84" fmla="*/ 494580838 w 122"/>
                <a:gd name="T85" fmla="*/ 1599548368 h 111"/>
                <a:gd name="T86" fmla="*/ 588784169 w 122"/>
                <a:gd name="T87" fmla="*/ 1599548368 h 111"/>
                <a:gd name="T88" fmla="*/ 494580838 w 122"/>
                <a:gd name="T89" fmla="*/ 2070003771 h 111"/>
                <a:gd name="T90" fmla="*/ 541680077 w 122"/>
                <a:gd name="T91" fmla="*/ 1905345592 h 111"/>
                <a:gd name="T92" fmla="*/ 541680077 w 122"/>
                <a:gd name="T93" fmla="*/ 2147483646 h 111"/>
                <a:gd name="T94" fmla="*/ 494580838 w 122"/>
                <a:gd name="T95" fmla="*/ 2147483646 h 11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2" h="111">
                  <a:moveTo>
                    <a:pt x="0" y="102"/>
                  </a:moveTo>
                  <a:cubicBezTo>
                    <a:pt x="8" y="102"/>
                    <a:pt x="8" y="102"/>
                    <a:pt x="8" y="102"/>
                  </a:cubicBezTo>
                  <a:cubicBezTo>
                    <a:pt x="8" y="35"/>
                    <a:pt x="8" y="35"/>
                    <a:pt x="8" y="35"/>
                  </a:cubicBezTo>
                  <a:cubicBezTo>
                    <a:pt x="8" y="31"/>
                    <a:pt x="8" y="31"/>
                    <a:pt x="8" y="31"/>
                  </a:cubicBezTo>
                  <a:cubicBezTo>
                    <a:pt x="12" y="31"/>
                    <a:pt x="12" y="31"/>
                    <a:pt x="12" y="31"/>
                  </a:cubicBezTo>
                  <a:cubicBezTo>
                    <a:pt x="41" y="26"/>
                    <a:pt x="41" y="26"/>
                    <a:pt x="41" y="26"/>
                  </a:cubicBezTo>
                  <a:cubicBezTo>
                    <a:pt x="47" y="25"/>
                    <a:pt x="47" y="25"/>
                    <a:pt x="47" y="25"/>
                  </a:cubicBezTo>
                  <a:cubicBezTo>
                    <a:pt x="53" y="27"/>
                    <a:pt x="53" y="27"/>
                    <a:pt x="53" y="27"/>
                  </a:cubicBezTo>
                  <a:cubicBezTo>
                    <a:pt x="58" y="69"/>
                    <a:pt x="58" y="69"/>
                    <a:pt x="58" y="69"/>
                  </a:cubicBezTo>
                  <a:cubicBezTo>
                    <a:pt x="60" y="70"/>
                    <a:pt x="60" y="70"/>
                    <a:pt x="60" y="70"/>
                  </a:cubicBezTo>
                  <a:cubicBezTo>
                    <a:pt x="60" y="10"/>
                    <a:pt x="60" y="10"/>
                    <a:pt x="60" y="10"/>
                  </a:cubicBezTo>
                  <a:cubicBezTo>
                    <a:pt x="60" y="6"/>
                    <a:pt x="60" y="6"/>
                    <a:pt x="60" y="6"/>
                  </a:cubicBezTo>
                  <a:cubicBezTo>
                    <a:pt x="65" y="5"/>
                    <a:pt x="65" y="5"/>
                    <a:pt x="65" y="5"/>
                  </a:cubicBezTo>
                  <a:cubicBezTo>
                    <a:pt x="94" y="1"/>
                    <a:pt x="94" y="1"/>
                    <a:pt x="94" y="1"/>
                  </a:cubicBezTo>
                  <a:cubicBezTo>
                    <a:pt x="100" y="0"/>
                    <a:pt x="100" y="0"/>
                    <a:pt x="100" y="0"/>
                  </a:cubicBezTo>
                  <a:cubicBezTo>
                    <a:pt x="116" y="5"/>
                    <a:pt x="116" y="5"/>
                    <a:pt x="116" y="5"/>
                  </a:cubicBezTo>
                  <a:cubicBezTo>
                    <a:pt x="116" y="102"/>
                    <a:pt x="116" y="102"/>
                    <a:pt x="116" y="102"/>
                  </a:cubicBezTo>
                  <a:cubicBezTo>
                    <a:pt x="122" y="102"/>
                    <a:pt x="122" y="102"/>
                    <a:pt x="122" y="102"/>
                  </a:cubicBezTo>
                  <a:cubicBezTo>
                    <a:pt x="122" y="111"/>
                    <a:pt x="122" y="111"/>
                    <a:pt x="122" y="111"/>
                  </a:cubicBezTo>
                  <a:cubicBezTo>
                    <a:pt x="95" y="111"/>
                    <a:pt x="95" y="111"/>
                    <a:pt x="95" y="111"/>
                  </a:cubicBezTo>
                  <a:cubicBezTo>
                    <a:pt x="90" y="111"/>
                    <a:pt x="90" y="111"/>
                    <a:pt x="90" y="111"/>
                  </a:cubicBezTo>
                  <a:cubicBezTo>
                    <a:pt x="90" y="106"/>
                    <a:pt x="90" y="106"/>
                    <a:pt x="90" y="106"/>
                  </a:cubicBezTo>
                  <a:cubicBezTo>
                    <a:pt x="90" y="11"/>
                    <a:pt x="90" y="11"/>
                    <a:pt x="90" y="11"/>
                  </a:cubicBezTo>
                  <a:cubicBezTo>
                    <a:pt x="70" y="14"/>
                    <a:pt x="70" y="14"/>
                    <a:pt x="70" y="14"/>
                  </a:cubicBezTo>
                  <a:cubicBezTo>
                    <a:pt x="70" y="106"/>
                    <a:pt x="70" y="106"/>
                    <a:pt x="70" y="106"/>
                  </a:cubicBezTo>
                  <a:cubicBezTo>
                    <a:pt x="70" y="111"/>
                    <a:pt x="70" y="111"/>
                    <a:pt x="70" y="111"/>
                  </a:cubicBezTo>
                  <a:cubicBezTo>
                    <a:pt x="69" y="111"/>
                    <a:pt x="69" y="111"/>
                    <a:pt x="69" y="111"/>
                  </a:cubicBezTo>
                  <a:cubicBezTo>
                    <a:pt x="53" y="111"/>
                    <a:pt x="53" y="111"/>
                    <a:pt x="53" y="111"/>
                  </a:cubicBezTo>
                  <a:cubicBezTo>
                    <a:pt x="42" y="111"/>
                    <a:pt x="42" y="111"/>
                    <a:pt x="42" y="111"/>
                  </a:cubicBezTo>
                  <a:cubicBezTo>
                    <a:pt x="37" y="111"/>
                    <a:pt x="37" y="111"/>
                    <a:pt x="37" y="111"/>
                  </a:cubicBezTo>
                  <a:cubicBezTo>
                    <a:pt x="37" y="106"/>
                    <a:pt x="37" y="106"/>
                    <a:pt x="37" y="106"/>
                  </a:cubicBezTo>
                  <a:cubicBezTo>
                    <a:pt x="37" y="36"/>
                    <a:pt x="37" y="36"/>
                    <a:pt x="37" y="36"/>
                  </a:cubicBezTo>
                  <a:cubicBezTo>
                    <a:pt x="17" y="39"/>
                    <a:pt x="17" y="39"/>
                    <a:pt x="17" y="39"/>
                  </a:cubicBezTo>
                  <a:cubicBezTo>
                    <a:pt x="17" y="106"/>
                    <a:pt x="17" y="106"/>
                    <a:pt x="17" y="106"/>
                  </a:cubicBezTo>
                  <a:cubicBezTo>
                    <a:pt x="17" y="111"/>
                    <a:pt x="17" y="111"/>
                    <a:pt x="17" y="111"/>
                  </a:cubicBezTo>
                  <a:cubicBezTo>
                    <a:pt x="12" y="111"/>
                    <a:pt x="12" y="111"/>
                    <a:pt x="12" y="111"/>
                  </a:cubicBezTo>
                  <a:cubicBezTo>
                    <a:pt x="0" y="111"/>
                    <a:pt x="0" y="111"/>
                    <a:pt x="0" y="111"/>
                  </a:cubicBezTo>
                  <a:cubicBezTo>
                    <a:pt x="0" y="102"/>
                    <a:pt x="0" y="102"/>
                    <a:pt x="0" y="102"/>
                  </a:cubicBezTo>
                  <a:close/>
                  <a:moveTo>
                    <a:pt x="82" y="30"/>
                  </a:moveTo>
                  <a:cubicBezTo>
                    <a:pt x="82" y="33"/>
                    <a:pt x="82" y="35"/>
                    <a:pt x="82" y="38"/>
                  </a:cubicBezTo>
                  <a:cubicBezTo>
                    <a:pt x="82" y="37"/>
                    <a:pt x="83" y="37"/>
                    <a:pt x="84" y="37"/>
                  </a:cubicBezTo>
                  <a:cubicBezTo>
                    <a:pt x="85" y="37"/>
                    <a:pt x="86" y="37"/>
                    <a:pt x="86" y="37"/>
                  </a:cubicBezTo>
                  <a:cubicBezTo>
                    <a:pt x="86" y="35"/>
                    <a:pt x="86" y="32"/>
                    <a:pt x="86" y="30"/>
                  </a:cubicBezTo>
                  <a:cubicBezTo>
                    <a:pt x="86" y="30"/>
                    <a:pt x="85" y="30"/>
                    <a:pt x="84" y="30"/>
                  </a:cubicBezTo>
                  <a:cubicBezTo>
                    <a:pt x="83" y="30"/>
                    <a:pt x="82" y="30"/>
                    <a:pt x="82" y="30"/>
                  </a:cubicBezTo>
                  <a:close/>
                  <a:moveTo>
                    <a:pt x="82" y="17"/>
                  </a:moveTo>
                  <a:cubicBezTo>
                    <a:pt x="82" y="20"/>
                    <a:pt x="82" y="22"/>
                    <a:pt x="82" y="25"/>
                  </a:cubicBezTo>
                  <a:cubicBezTo>
                    <a:pt x="82" y="24"/>
                    <a:pt x="83" y="24"/>
                    <a:pt x="84" y="24"/>
                  </a:cubicBezTo>
                  <a:cubicBezTo>
                    <a:pt x="85" y="24"/>
                    <a:pt x="86" y="24"/>
                    <a:pt x="86" y="24"/>
                  </a:cubicBezTo>
                  <a:cubicBezTo>
                    <a:pt x="86" y="22"/>
                    <a:pt x="86" y="19"/>
                    <a:pt x="86" y="17"/>
                  </a:cubicBezTo>
                  <a:cubicBezTo>
                    <a:pt x="86" y="17"/>
                    <a:pt x="85" y="17"/>
                    <a:pt x="84" y="17"/>
                  </a:cubicBezTo>
                  <a:cubicBezTo>
                    <a:pt x="83" y="17"/>
                    <a:pt x="82" y="17"/>
                    <a:pt x="82" y="17"/>
                  </a:cubicBezTo>
                  <a:close/>
                  <a:moveTo>
                    <a:pt x="82" y="43"/>
                  </a:moveTo>
                  <a:cubicBezTo>
                    <a:pt x="82" y="46"/>
                    <a:pt x="82" y="48"/>
                    <a:pt x="82" y="51"/>
                  </a:cubicBezTo>
                  <a:cubicBezTo>
                    <a:pt x="82" y="50"/>
                    <a:pt x="83" y="50"/>
                    <a:pt x="84" y="50"/>
                  </a:cubicBezTo>
                  <a:cubicBezTo>
                    <a:pt x="85" y="50"/>
                    <a:pt x="86" y="50"/>
                    <a:pt x="86" y="50"/>
                  </a:cubicBezTo>
                  <a:cubicBezTo>
                    <a:pt x="86" y="48"/>
                    <a:pt x="86" y="45"/>
                    <a:pt x="86" y="43"/>
                  </a:cubicBezTo>
                  <a:cubicBezTo>
                    <a:pt x="86" y="43"/>
                    <a:pt x="85" y="43"/>
                    <a:pt x="84" y="43"/>
                  </a:cubicBezTo>
                  <a:cubicBezTo>
                    <a:pt x="83" y="43"/>
                    <a:pt x="82" y="43"/>
                    <a:pt x="82" y="43"/>
                  </a:cubicBezTo>
                  <a:close/>
                  <a:moveTo>
                    <a:pt x="82" y="56"/>
                  </a:moveTo>
                  <a:cubicBezTo>
                    <a:pt x="82" y="59"/>
                    <a:pt x="82" y="61"/>
                    <a:pt x="82" y="64"/>
                  </a:cubicBezTo>
                  <a:cubicBezTo>
                    <a:pt x="82" y="63"/>
                    <a:pt x="83" y="63"/>
                    <a:pt x="84" y="63"/>
                  </a:cubicBezTo>
                  <a:cubicBezTo>
                    <a:pt x="85" y="63"/>
                    <a:pt x="86" y="63"/>
                    <a:pt x="86" y="63"/>
                  </a:cubicBezTo>
                  <a:cubicBezTo>
                    <a:pt x="86" y="61"/>
                    <a:pt x="86" y="58"/>
                    <a:pt x="86" y="56"/>
                  </a:cubicBezTo>
                  <a:cubicBezTo>
                    <a:pt x="86" y="56"/>
                    <a:pt x="85" y="56"/>
                    <a:pt x="84" y="56"/>
                  </a:cubicBezTo>
                  <a:cubicBezTo>
                    <a:pt x="83" y="56"/>
                    <a:pt x="82" y="56"/>
                    <a:pt x="82" y="56"/>
                  </a:cubicBezTo>
                  <a:close/>
                  <a:moveTo>
                    <a:pt x="82" y="69"/>
                  </a:moveTo>
                  <a:cubicBezTo>
                    <a:pt x="82" y="72"/>
                    <a:pt x="82" y="74"/>
                    <a:pt x="82" y="77"/>
                  </a:cubicBezTo>
                  <a:cubicBezTo>
                    <a:pt x="82" y="76"/>
                    <a:pt x="83" y="76"/>
                    <a:pt x="84" y="76"/>
                  </a:cubicBezTo>
                  <a:cubicBezTo>
                    <a:pt x="85" y="76"/>
                    <a:pt x="86" y="76"/>
                    <a:pt x="86" y="76"/>
                  </a:cubicBezTo>
                  <a:cubicBezTo>
                    <a:pt x="86" y="74"/>
                    <a:pt x="86" y="71"/>
                    <a:pt x="86" y="69"/>
                  </a:cubicBezTo>
                  <a:cubicBezTo>
                    <a:pt x="86" y="69"/>
                    <a:pt x="85" y="69"/>
                    <a:pt x="84" y="69"/>
                  </a:cubicBezTo>
                  <a:cubicBezTo>
                    <a:pt x="83" y="69"/>
                    <a:pt x="82" y="69"/>
                    <a:pt x="82" y="69"/>
                  </a:cubicBezTo>
                  <a:close/>
                  <a:moveTo>
                    <a:pt x="73" y="31"/>
                  </a:moveTo>
                  <a:cubicBezTo>
                    <a:pt x="73" y="33"/>
                    <a:pt x="73" y="36"/>
                    <a:pt x="73" y="38"/>
                  </a:cubicBezTo>
                  <a:cubicBezTo>
                    <a:pt x="74" y="38"/>
                    <a:pt x="75" y="38"/>
                    <a:pt x="76" y="38"/>
                  </a:cubicBezTo>
                  <a:cubicBezTo>
                    <a:pt x="76" y="38"/>
                    <a:pt x="77" y="38"/>
                    <a:pt x="78" y="38"/>
                  </a:cubicBezTo>
                  <a:cubicBezTo>
                    <a:pt x="78" y="35"/>
                    <a:pt x="78" y="33"/>
                    <a:pt x="78" y="31"/>
                  </a:cubicBezTo>
                  <a:cubicBezTo>
                    <a:pt x="77" y="31"/>
                    <a:pt x="76" y="31"/>
                    <a:pt x="76" y="31"/>
                  </a:cubicBezTo>
                  <a:cubicBezTo>
                    <a:pt x="75" y="31"/>
                    <a:pt x="74" y="31"/>
                    <a:pt x="73" y="31"/>
                  </a:cubicBezTo>
                  <a:close/>
                  <a:moveTo>
                    <a:pt x="73" y="18"/>
                  </a:moveTo>
                  <a:cubicBezTo>
                    <a:pt x="73" y="21"/>
                    <a:pt x="73" y="23"/>
                    <a:pt x="73" y="26"/>
                  </a:cubicBezTo>
                  <a:cubicBezTo>
                    <a:pt x="74" y="25"/>
                    <a:pt x="75" y="25"/>
                    <a:pt x="76" y="25"/>
                  </a:cubicBezTo>
                  <a:cubicBezTo>
                    <a:pt x="76" y="25"/>
                    <a:pt x="77" y="25"/>
                    <a:pt x="78" y="25"/>
                  </a:cubicBezTo>
                  <a:cubicBezTo>
                    <a:pt x="78" y="23"/>
                    <a:pt x="78" y="20"/>
                    <a:pt x="78" y="18"/>
                  </a:cubicBezTo>
                  <a:cubicBezTo>
                    <a:pt x="77" y="18"/>
                    <a:pt x="76" y="18"/>
                    <a:pt x="76" y="18"/>
                  </a:cubicBezTo>
                  <a:cubicBezTo>
                    <a:pt x="75" y="18"/>
                    <a:pt x="74" y="18"/>
                    <a:pt x="73" y="18"/>
                  </a:cubicBezTo>
                  <a:close/>
                  <a:moveTo>
                    <a:pt x="73" y="44"/>
                  </a:moveTo>
                  <a:cubicBezTo>
                    <a:pt x="73" y="46"/>
                    <a:pt x="73" y="49"/>
                    <a:pt x="73" y="51"/>
                  </a:cubicBezTo>
                  <a:cubicBezTo>
                    <a:pt x="74" y="51"/>
                    <a:pt x="75" y="51"/>
                    <a:pt x="76" y="51"/>
                  </a:cubicBezTo>
                  <a:cubicBezTo>
                    <a:pt x="76" y="51"/>
                    <a:pt x="77" y="51"/>
                    <a:pt x="78" y="51"/>
                  </a:cubicBezTo>
                  <a:cubicBezTo>
                    <a:pt x="78" y="48"/>
                    <a:pt x="78" y="46"/>
                    <a:pt x="78" y="43"/>
                  </a:cubicBezTo>
                  <a:cubicBezTo>
                    <a:pt x="77" y="44"/>
                    <a:pt x="76" y="44"/>
                    <a:pt x="76" y="44"/>
                  </a:cubicBezTo>
                  <a:cubicBezTo>
                    <a:pt x="75" y="44"/>
                    <a:pt x="74" y="44"/>
                    <a:pt x="73" y="44"/>
                  </a:cubicBezTo>
                  <a:close/>
                  <a:moveTo>
                    <a:pt x="73" y="57"/>
                  </a:moveTo>
                  <a:cubicBezTo>
                    <a:pt x="73" y="59"/>
                    <a:pt x="73" y="61"/>
                    <a:pt x="73" y="64"/>
                  </a:cubicBezTo>
                  <a:cubicBezTo>
                    <a:pt x="74" y="64"/>
                    <a:pt x="75" y="64"/>
                    <a:pt x="76" y="64"/>
                  </a:cubicBezTo>
                  <a:cubicBezTo>
                    <a:pt x="76" y="64"/>
                    <a:pt x="77" y="64"/>
                    <a:pt x="78" y="64"/>
                  </a:cubicBezTo>
                  <a:cubicBezTo>
                    <a:pt x="78" y="61"/>
                    <a:pt x="78" y="59"/>
                    <a:pt x="78" y="56"/>
                  </a:cubicBezTo>
                  <a:cubicBezTo>
                    <a:pt x="77" y="56"/>
                    <a:pt x="76" y="56"/>
                    <a:pt x="76" y="57"/>
                  </a:cubicBezTo>
                  <a:cubicBezTo>
                    <a:pt x="75" y="57"/>
                    <a:pt x="74" y="57"/>
                    <a:pt x="73" y="57"/>
                  </a:cubicBezTo>
                  <a:close/>
                  <a:moveTo>
                    <a:pt x="73" y="69"/>
                  </a:moveTo>
                  <a:cubicBezTo>
                    <a:pt x="73" y="72"/>
                    <a:pt x="73" y="74"/>
                    <a:pt x="73" y="77"/>
                  </a:cubicBezTo>
                  <a:cubicBezTo>
                    <a:pt x="74" y="77"/>
                    <a:pt x="75" y="77"/>
                    <a:pt x="76" y="77"/>
                  </a:cubicBezTo>
                  <a:cubicBezTo>
                    <a:pt x="76" y="77"/>
                    <a:pt x="77" y="77"/>
                    <a:pt x="78" y="77"/>
                  </a:cubicBezTo>
                  <a:cubicBezTo>
                    <a:pt x="78" y="74"/>
                    <a:pt x="78" y="72"/>
                    <a:pt x="78" y="69"/>
                  </a:cubicBezTo>
                  <a:cubicBezTo>
                    <a:pt x="77" y="69"/>
                    <a:pt x="76" y="69"/>
                    <a:pt x="76" y="69"/>
                  </a:cubicBezTo>
                  <a:cubicBezTo>
                    <a:pt x="75" y="69"/>
                    <a:pt x="74" y="69"/>
                    <a:pt x="73" y="69"/>
                  </a:cubicBezTo>
                  <a:close/>
                  <a:moveTo>
                    <a:pt x="82" y="82"/>
                  </a:moveTo>
                  <a:cubicBezTo>
                    <a:pt x="82" y="85"/>
                    <a:pt x="82" y="87"/>
                    <a:pt x="82" y="90"/>
                  </a:cubicBezTo>
                  <a:cubicBezTo>
                    <a:pt x="82" y="90"/>
                    <a:pt x="83" y="90"/>
                    <a:pt x="84" y="90"/>
                  </a:cubicBezTo>
                  <a:cubicBezTo>
                    <a:pt x="85" y="90"/>
                    <a:pt x="86" y="90"/>
                    <a:pt x="86" y="90"/>
                  </a:cubicBezTo>
                  <a:cubicBezTo>
                    <a:pt x="86" y="87"/>
                    <a:pt x="86" y="85"/>
                    <a:pt x="86" y="82"/>
                  </a:cubicBezTo>
                  <a:cubicBezTo>
                    <a:pt x="86" y="82"/>
                    <a:pt x="85" y="82"/>
                    <a:pt x="84" y="82"/>
                  </a:cubicBezTo>
                  <a:cubicBezTo>
                    <a:pt x="83" y="82"/>
                    <a:pt x="82" y="82"/>
                    <a:pt x="82" y="82"/>
                  </a:cubicBezTo>
                  <a:close/>
                  <a:moveTo>
                    <a:pt x="73" y="82"/>
                  </a:moveTo>
                  <a:cubicBezTo>
                    <a:pt x="73" y="85"/>
                    <a:pt x="73" y="87"/>
                    <a:pt x="73" y="90"/>
                  </a:cubicBezTo>
                  <a:cubicBezTo>
                    <a:pt x="74" y="90"/>
                    <a:pt x="75" y="90"/>
                    <a:pt x="76" y="90"/>
                  </a:cubicBezTo>
                  <a:cubicBezTo>
                    <a:pt x="76" y="90"/>
                    <a:pt x="77" y="90"/>
                    <a:pt x="78" y="90"/>
                  </a:cubicBezTo>
                  <a:cubicBezTo>
                    <a:pt x="78" y="87"/>
                    <a:pt x="78" y="85"/>
                    <a:pt x="78" y="82"/>
                  </a:cubicBezTo>
                  <a:cubicBezTo>
                    <a:pt x="77" y="82"/>
                    <a:pt x="76" y="82"/>
                    <a:pt x="76" y="82"/>
                  </a:cubicBezTo>
                  <a:cubicBezTo>
                    <a:pt x="75" y="82"/>
                    <a:pt x="74" y="82"/>
                    <a:pt x="73" y="82"/>
                  </a:cubicBezTo>
                  <a:close/>
                  <a:moveTo>
                    <a:pt x="21" y="56"/>
                  </a:moveTo>
                  <a:cubicBezTo>
                    <a:pt x="21" y="58"/>
                    <a:pt x="21" y="60"/>
                    <a:pt x="21" y="63"/>
                  </a:cubicBezTo>
                  <a:cubicBezTo>
                    <a:pt x="21" y="63"/>
                    <a:pt x="22" y="63"/>
                    <a:pt x="23" y="63"/>
                  </a:cubicBezTo>
                  <a:cubicBezTo>
                    <a:pt x="23" y="63"/>
                    <a:pt x="24" y="63"/>
                    <a:pt x="25" y="63"/>
                  </a:cubicBezTo>
                  <a:cubicBezTo>
                    <a:pt x="25" y="60"/>
                    <a:pt x="25" y="58"/>
                    <a:pt x="25" y="55"/>
                  </a:cubicBezTo>
                  <a:cubicBezTo>
                    <a:pt x="24" y="55"/>
                    <a:pt x="23" y="55"/>
                    <a:pt x="23" y="55"/>
                  </a:cubicBezTo>
                  <a:cubicBezTo>
                    <a:pt x="22" y="55"/>
                    <a:pt x="21" y="56"/>
                    <a:pt x="21" y="56"/>
                  </a:cubicBezTo>
                  <a:close/>
                  <a:moveTo>
                    <a:pt x="29" y="55"/>
                  </a:moveTo>
                  <a:cubicBezTo>
                    <a:pt x="29" y="57"/>
                    <a:pt x="29" y="60"/>
                    <a:pt x="29" y="62"/>
                  </a:cubicBezTo>
                  <a:cubicBezTo>
                    <a:pt x="30" y="62"/>
                    <a:pt x="30" y="62"/>
                    <a:pt x="31" y="62"/>
                  </a:cubicBezTo>
                  <a:cubicBezTo>
                    <a:pt x="32" y="62"/>
                    <a:pt x="33" y="62"/>
                    <a:pt x="33" y="62"/>
                  </a:cubicBezTo>
                  <a:cubicBezTo>
                    <a:pt x="33" y="59"/>
                    <a:pt x="33" y="57"/>
                    <a:pt x="33" y="54"/>
                  </a:cubicBezTo>
                  <a:cubicBezTo>
                    <a:pt x="33" y="54"/>
                    <a:pt x="32" y="54"/>
                    <a:pt x="31" y="55"/>
                  </a:cubicBezTo>
                  <a:cubicBezTo>
                    <a:pt x="30" y="55"/>
                    <a:pt x="30" y="55"/>
                    <a:pt x="29" y="55"/>
                  </a:cubicBezTo>
                  <a:close/>
                  <a:moveTo>
                    <a:pt x="29" y="42"/>
                  </a:moveTo>
                  <a:cubicBezTo>
                    <a:pt x="29" y="44"/>
                    <a:pt x="29" y="47"/>
                    <a:pt x="29" y="49"/>
                  </a:cubicBezTo>
                  <a:cubicBezTo>
                    <a:pt x="30" y="49"/>
                    <a:pt x="30" y="49"/>
                    <a:pt x="31" y="49"/>
                  </a:cubicBezTo>
                  <a:cubicBezTo>
                    <a:pt x="32" y="49"/>
                    <a:pt x="33" y="49"/>
                    <a:pt x="33" y="49"/>
                  </a:cubicBezTo>
                  <a:cubicBezTo>
                    <a:pt x="33" y="46"/>
                    <a:pt x="33" y="44"/>
                    <a:pt x="33" y="41"/>
                  </a:cubicBezTo>
                  <a:cubicBezTo>
                    <a:pt x="33" y="41"/>
                    <a:pt x="32" y="41"/>
                    <a:pt x="31" y="41"/>
                  </a:cubicBezTo>
                  <a:cubicBezTo>
                    <a:pt x="30" y="42"/>
                    <a:pt x="30" y="42"/>
                    <a:pt x="29" y="42"/>
                  </a:cubicBezTo>
                  <a:close/>
                  <a:moveTo>
                    <a:pt x="29" y="68"/>
                  </a:moveTo>
                  <a:cubicBezTo>
                    <a:pt x="29" y="70"/>
                    <a:pt x="29" y="73"/>
                    <a:pt x="29" y="75"/>
                  </a:cubicBezTo>
                  <a:cubicBezTo>
                    <a:pt x="30" y="75"/>
                    <a:pt x="30" y="75"/>
                    <a:pt x="31" y="75"/>
                  </a:cubicBezTo>
                  <a:cubicBezTo>
                    <a:pt x="32" y="75"/>
                    <a:pt x="33" y="75"/>
                    <a:pt x="33" y="75"/>
                  </a:cubicBezTo>
                  <a:cubicBezTo>
                    <a:pt x="33" y="72"/>
                    <a:pt x="33" y="70"/>
                    <a:pt x="33" y="67"/>
                  </a:cubicBezTo>
                  <a:cubicBezTo>
                    <a:pt x="33" y="68"/>
                    <a:pt x="32" y="68"/>
                    <a:pt x="31" y="68"/>
                  </a:cubicBezTo>
                  <a:cubicBezTo>
                    <a:pt x="30" y="68"/>
                    <a:pt x="30" y="68"/>
                    <a:pt x="29" y="68"/>
                  </a:cubicBezTo>
                  <a:close/>
                  <a:moveTo>
                    <a:pt x="29" y="81"/>
                  </a:moveTo>
                  <a:cubicBezTo>
                    <a:pt x="29" y="83"/>
                    <a:pt x="29" y="86"/>
                    <a:pt x="29" y="88"/>
                  </a:cubicBezTo>
                  <a:cubicBezTo>
                    <a:pt x="30" y="88"/>
                    <a:pt x="30" y="88"/>
                    <a:pt x="31" y="88"/>
                  </a:cubicBezTo>
                  <a:cubicBezTo>
                    <a:pt x="32" y="88"/>
                    <a:pt x="33" y="88"/>
                    <a:pt x="33" y="88"/>
                  </a:cubicBezTo>
                  <a:cubicBezTo>
                    <a:pt x="33" y="86"/>
                    <a:pt x="33" y="83"/>
                    <a:pt x="33" y="81"/>
                  </a:cubicBezTo>
                  <a:cubicBezTo>
                    <a:pt x="33" y="81"/>
                    <a:pt x="32" y="81"/>
                    <a:pt x="31" y="81"/>
                  </a:cubicBezTo>
                  <a:cubicBezTo>
                    <a:pt x="30" y="81"/>
                    <a:pt x="30" y="81"/>
                    <a:pt x="29" y="81"/>
                  </a:cubicBezTo>
                  <a:close/>
                  <a:moveTo>
                    <a:pt x="29" y="94"/>
                  </a:moveTo>
                  <a:cubicBezTo>
                    <a:pt x="29" y="96"/>
                    <a:pt x="29" y="99"/>
                    <a:pt x="29" y="101"/>
                  </a:cubicBezTo>
                  <a:cubicBezTo>
                    <a:pt x="30" y="101"/>
                    <a:pt x="30" y="101"/>
                    <a:pt x="31" y="101"/>
                  </a:cubicBezTo>
                  <a:cubicBezTo>
                    <a:pt x="32" y="101"/>
                    <a:pt x="33" y="101"/>
                    <a:pt x="33" y="101"/>
                  </a:cubicBezTo>
                  <a:cubicBezTo>
                    <a:pt x="33" y="99"/>
                    <a:pt x="33" y="96"/>
                    <a:pt x="33" y="94"/>
                  </a:cubicBezTo>
                  <a:cubicBezTo>
                    <a:pt x="33" y="94"/>
                    <a:pt x="32" y="94"/>
                    <a:pt x="31" y="94"/>
                  </a:cubicBezTo>
                  <a:cubicBezTo>
                    <a:pt x="30" y="94"/>
                    <a:pt x="30" y="94"/>
                    <a:pt x="29" y="94"/>
                  </a:cubicBezTo>
                  <a:close/>
                  <a:moveTo>
                    <a:pt x="21" y="43"/>
                  </a:moveTo>
                  <a:cubicBezTo>
                    <a:pt x="21" y="45"/>
                    <a:pt x="21" y="48"/>
                    <a:pt x="21" y="50"/>
                  </a:cubicBezTo>
                  <a:cubicBezTo>
                    <a:pt x="21" y="50"/>
                    <a:pt x="22" y="50"/>
                    <a:pt x="23" y="50"/>
                  </a:cubicBezTo>
                  <a:cubicBezTo>
                    <a:pt x="23" y="50"/>
                    <a:pt x="24" y="50"/>
                    <a:pt x="25" y="50"/>
                  </a:cubicBezTo>
                  <a:cubicBezTo>
                    <a:pt x="25" y="47"/>
                    <a:pt x="25" y="45"/>
                    <a:pt x="25" y="42"/>
                  </a:cubicBezTo>
                  <a:cubicBezTo>
                    <a:pt x="24" y="42"/>
                    <a:pt x="23" y="42"/>
                    <a:pt x="23" y="43"/>
                  </a:cubicBezTo>
                  <a:cubicBezTo>
                    <a:pt x="22" y="43"/>
                    <a:pt x="21" y="43"/>
                    <a:pt x="21" y="43"/>
                  </a:cubicBezTo>
                  <a:close/>
                  <a:moveTo>
                    <a:pt x="21" y="68"/>
                  </a:moveTo>
                  <a:cubicBezTo>
                    <a:pt x="21" y="71"/>
                    <a:pt x="21" y="73"/>
                    <a:pt x="21" y="76"/>
                  </a:cubicBezTo>
                  <a:cubicBezTo>
                    <a:pt x="21" y="76"/>
                    <a:pt x="22" y="76"/>
                    <a:pt x="23" y="76"/>
                  </a:cubicBezTo>
                  <a:cubicBezTo>
                    <a:pt x="23" y="76"/>
                    <a:pt x="24" y="75"/>
                    <a:pt x="25" y="75"/>
                  </a:cubicBezTo>
                  <a:cubicBezTo>
                    <a:pt x="25" y="73"/>
                    <a:pt x="25" y="71"/>
                    <a:pt x="25" y="68"/>
                  </a:cubicBezTo>
                  <a:cubicBezTo>
                    <a:pt x="24" y="68"/>
                    <a:pt x="23" y="68"/>
                    <a:pt x="23" y="68"/>
                  </a:cubicBezTo>
                  <a:cubicBezTo>
                    <a:pt x="22" y="68"/>
                    <a:pt x="21" y="68"/>
                    <a:pt x="21" y="68"/>
                  </a:cubicBezTo>
                  <a:close/>
                  <a:moveTo>
                    <a:pt x="21" y="81"/>
                  </a:moveTo>
                  <a:cubicBezTo>
                    <a:pt x="21" y="84"/>
                    <a:pt x="21" y="86"/>
                    <a:pt x="21" y="88"/>
                  </a:cubicBezTo>
                  <a:cubicBezTo>
                    <a:pt x="21" y="88"/>
                    <a:pt x="22" y="88"/>
                    <a:pt x="23" y="88"/>
                  </a:cubicBezTo>
                  <a:cubicBezTo>
                    <a:pt x="23" y="88"/>
                    <a:pt x="24" y="88"/>
                    <a:pt x="25" y="88"/>
                  </a:cubicBezTo>
                  <a:cubicBezTo>
                    <a:pt x="25" y="86"/>
                    <a:pt x="25" y="83"/>
                    <a:pt x="25" y="81"/>
                  </a:cubicBezTo>
                  <a:cubicBezTo>
                    <a:pt x="24" y="81"/>
                    <a:pt x="23" y="81"/>
                    <a:pt x="23" y="81"/>
                  </a:cubicBezTo>
                  <a:cubicBezTo>
                    <a:pt x="22" y="81"/>
                    <a:pt x="21" y="81"/>
                    <a:pt x="21" y="81"/>
                  </a:cubicBezTo>
                  <a:close/>
                  <a:moveTo>
                    <a:pt x="21" y="94"/>
                  </a:moveTo>
                  <a:cubicBezTo>
                    <a:pt x="21" y="96"/>
                    <a:pt x="21" y="99"/>
                    <a:pt x="21" y="101"/>
                  </a:cubicBezTo>
                  <a:cubicBezTo>
                    <a:pt x="21" y="101"/>
                    <a:pt x="22" y="101"/>
                    <a:pt x="23" y="101"/>
                  </a:cubicBezTo>
                  <a:cubicBezTo>
                    <a:pt x="23" y="101"/>
                    <a:pt x="24" y="101"/>
                    <a:pt x="25" y="101"/>
                  </a:cubicBezTo>
                  <a:cubicBezTo>
                    <a:pt x="25" y="99"/>
                    <a:pt x="25" y="96"/>
                    <a:pt x="25" y="94"/>
                  </a:cubicBezTo>
                  <a:cubicBezTo>
                    <a:pt x="24" y="94"/>
                    <a:pt x="23" y="94"/>
                    <a:pt x="23" y="94"/>
                  </a:cubicBezTo>
                  <a:cubicBezTo>
                    <a:pt x="22" y="94"/>
                    <a:pt x="21" y="94"/>
                    <a:pt x="21" y="9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r"/>
              <a:endParaRPr lang="zh-CN" altLang="en-US" sz="1200" b="1">
                <a:solidFill>
                  <a:prstClr val="black"/>
                </a:solidFill>
              </a:endParaRPr>
            </a:p>
          </p:txBody>
        </p:sp>
        <p:pic>
          <p:nvPicPr>
            <p:cNvPr id="128" name="图片 127"/>
            <p:cNvPicPr>
              <a:picLocks noChangeAspect="1"/>
            </p:cNvPicPr>
            <p:nvPr/>
          </p:nvPicPr>
          <p:blipFill>
            <a:blip r:embed="rId14"/>
            <a:stretch>
              <a:fillRect/>
            </a:stretch>
          </p:blipFill>
          <p:spPr>
            <a:xfrm>
              <a:off x="6022826" y="4026120"/>
              <a:ext cx="289199" cy="254007"/>
            </a:xfrm>
            <a:prstGeom prst="rect">
              <a:avLst/>
            </a:prstGeom>
          </p:spPr>
        </p:pic>
        <p:sp>
          <p:nvSpPr>
            <p:cNvPr id="129" name="KSO_Shape"/>
            <p:cNvSpPr>
              <a:spLocks/>
            </p:cNvSpPr>
            <p:nvPr/>
          </p:nvSpPr>
          <p:spPr bwMode="auto">
            <a:xfrm>
              <a:off x="6101752" y="3645455"/>
              <a:ext cx="210272" cy="238321"/>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chemeClr val="bg1"/>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350">
                <a:solidFill>
                  <a:srgbClr val="FFFFFF"/>
                </a:solidFill>
              </a:endParaRPr>
            </a:p>
          </p:txBody>
        </p:sp>
        <p:pic>
          <p:nvPicPr>
            <p:cNvPr id="130" name="图片 12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082608" y="3270885"/>
              <a:ext cx="229417" cy="252825"/>
            </a:xfrm>
            <a:prstGeom prst="rect">
              <a:avLst/>
            </a:prstGeom>
            <a:noFill/>
            <a:ln>
              <a:noFill/>
            </a:ln>
          </p:spPr>
        </p:pic>
        <p:pic>
          <p:nvPicPr>
            <p:cNvPr id="131" name="图片 130"/>
            <p:cNvPicPr>
              <a:picLocks noChangeAspect="1"/>
            </p:cNvPicPr>
            <p:nvPr/>
          </p:nvPicPr>
          <p:blipFill>
            <a:blip r:embed="rId16" cstate="print">
              <a:extLst>
                <a:ext uri="{28A0092B-C50C-407E-A947-70E740481C1C}">
                  <a14:useLocalDpi xmlns:a14="http://schemas.microsoft.com/office/drawing/2010/main" val="0"/>
                </a:ext>
              </a:extLst>
            </a:blip>
            <a:srcRect l="23137" t="24409" r="24857" b="27509"/>
            <a:stretch>
              <a:fillRect/>
            </a:stretch>
          </p:blipFill>
          <p:spPr bwMode="auto">
            <a:xfrm>
              <a:off x="5423045" y="2358970"/>
              <a:ext cx="318214" cy="28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2" name="组合 131"/>
            <p:cNvGrpSpPr/>
            <p:nvPr/>
          </p:nvGrpSpPr>
          <p:grpSpPr>
            <a:xfrm>
              <a:off x="5447929" y="2764338"/>
              <a:ext cx="305235" cy="304622"/>
              <a:chOff x="4260851" y="5903913"/>
              <a:chExt cx="757238" cy="620713"/>
            </a:xfrm>
            <a:solidFill>
              <a:schemeClr val="bg1"/>
            </a:solidFill>
          </p:grpSpPr>
          <p:sp>
            <p:nvSpPr>
              <p:cNvPr id="133" name="Freeform 113"/>
              <p:cNvSpPr>
                <a:spLocks/>
              </p:cNvSpPr>
              <p:nvPr/>
            </p:nvSpPr>
            <p:spPr bwMode="auto">
              <a:xfrm>
                <a:off x="4260851" y="6457951"/>
                <a:ext cx="757238" cy="66675"/>
              </a:xfrm>
              <a:custGeom>
                <a:avLst/>
                <a:gdLst>
                  <a:gd name="T0" fmla="*/ 0 w 172"/>
                  <a:gd name="T1" fmla="*/ 0 h 15"/>
                  <a:gd name="T2" fmla="*/ 0 w 172"/>
                  <a:gd name="T3" fmla="*/ 6 h 15"/>
                  <a:gd name="T4" fmla="*/ 9 w 172"/>
                  <a:gd name="T5" fmla="*/ 15 h 15"/>
                  <a:gd name="T6" fmla="*/ 163 w 172"/>
                  <a:gd name="T7" fmla="*/ 15 h 15"/>
                  <a:gd name="T8" fmla="*/ 172 w 172"/>
                  <a:gd name="T9" fmla="*/ 6 h 15"/>
                  <a:gd name="T10" fmla="*/ 172 w 172"/>
                  <a:gd name="T11" fmla="*/ 0 h 15"/>
                  <a:gd name="T12" fmla="*/ 0 w 172"/>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172" h="15">
                    <a:moveTo>
                      <a:pt x="0" y="0"/>
                    </a:moveTo>
                    <a:cubicBezTo>
                      <a:pt x="0" y="6"/>
                      <a:pt x="0" y="6"/>
                      <a:pt x="0" y="6"/>
                    </a:cubicBezTo>
                    <a:cubicBezTo>
                      <a:pt x="0" y="11"/>
                      <a:pt x="4" y="15"/>
                      <a:pt x="9" y="15"/>
                    </a:cubicBezTo>
                    <a:cubicBezTo>
                      <a:pt x="163" y="15"/>
                      <a:pt x="163" y="15"/>
                      <a:pt x="163" y="15"/>
                    </a:cubicBezTo>
                    <a:cubicBezTo>
                      <a:pt x="168" y="15"/>
                      <a:pt x="172" y="11"/>
                      <a:pt x="172" y="6"/>
                    </a:cubicBezTo>
                    <a:cubicBezTo>
                      <a:pt x="172" y="0"/>
                      <a:pt x="172" y="0"/>
                      <a:pt x="17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4" name="Freeform 114"/>
              <p:cNvSpPr>
                <a:spLocks/>
              </p:cNvSpPr>
              <p:nvPr/>
            </p:nvSpPr>
            <p:spPr bwMode="auto">
              <a:xfrm>
                <a:off x="4538663" y="6111876"/>
                <a:ext cx="61913" cy="69850"/>
              </a:xfrm>
              <a:custGeom>
                <a:avLst/>
                <a:gdLst>
                  <a:gd name="T0" fmla="*/ 14 w 14"/>
                  <a:gd name="T1" fmla="*/ 0 h 16"/>
                  <a:gd name="T2" fmla="*/ 3 w 14"/>
                  <a:gd name="T3" fmla="*/ 0 h 16"/>
                  <a:gd name="T4" fmla="*/ 0 w 14"/>
                  <a:gd name="T5" fmla="*/ 16 h 16"/>
                  <a:gd name="T6" fmla="*/ 13 w 14"/>
                  <a:gd name="T7" fmla="*/ 16 h 16"/>
                  <a:gd name="T8" fmla="*/ 14 w 14"/>
                  <a:gd name="T9" fmla="*/ 0 h 16"/>
                </a:gdLst>
                <a:ahLst/>
                <a:cxnLst>
                  <a:cxn ang="0">
                    <a:pos x="T0" y="T1"/>
                  </a:cxn>
                  <a:cxn ang="0">
                    <a:pos x="T2" y="T3"/>
                  </a:cxn>
                  <a:cxn ang="0">
                    <a:pos x="T4" y="T5"/>
                  </a:cxn>
                  <a:cxn ang="0">
                    <a:pos x="T6" y="T7"/>
                  </a:cxn>
                  <a:cxn ang="0">
                    <a:pos x="T8" y="T9"/>
                  </a:cxn>
                </a:cxnLst>
                <a:rect l="0" t="0" r="r" b="b"/>
                <a:pathLst>
                  <a:path w="14" h="16">
                    <a:moveTo>
                      <a:pt x="14" y="0"/>
                    </a:moveTo>
                    <a:cubicBezTo>
                      <a:pt x="3" y="0"/>
                      <a:pt x="3" y="0"/>
                      <a:pt x="3" y="0"/>
                    </a:cubicBezTo>
                    <a:cubicBezTo>
                      <a:pt x="1" y="5"/>
                      <a:pt x="0" y="10"/>
                      <a:pt x="0" y="16"/>
                    </a:cubicBezTo>
                    <a:cubicBezTo>
                      <a:pt x="13" y="16"/>
                      <a:pt x="13" y="16"/>
                      <a:pt x="13" y="16"/>
                    </a:cubicBezTo>
                    <a:cubicBezTo>
                      <a:pt x="13" y="10"/>
                      <a:pt x="13" y="5"/>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5" name="Freeform 115"/>
              <p:cNvSpPr>
                <a:spLocks/>
              </p:cNvSpPr>
              <p:nvPr/>
            </p:nvSpPr>
            <p:spPr bwMode="auto">
              <a:xfrm>
                <a:off x="4608513" y="6189663"/>
                <a:ext cx="66675" cy="71438"/>
              </a:xfrm>
              <a:custGeom>
                <a:avLst/>
                <a:gdLst>
                  <a:gd name="T0" fmla="*/ 1 w 15"/>
                  <a:gd name="T1" fmla="*/ 16 h 16"/>
                  <a:gd name="T2" fmla="*/ 14 w 15"/>
                  <a:gd name="T3" fmla="*/ 16 h 16"/>
                  <a:gd name="T4" fmla="*/ 15 w 15"/>
                  <a:gd name="T5" fmla="*/ 0 h 16"/>
                  <a:gd name="T6" fmla="*/ 0 w 15"/>
                  <a:gd name="T7" fmla="*/ 0 h 16"/>
                  <a:gd name="T8" fmla="*/ 1 w 15"/>
                  <a:gd name="T9" fmla="*/ 16 h 16"/>
                </a:gdLst>
                <a:ahLst/>
                <a:cxnLst>
                  <a:cxn ang="0">
                    <a:pos x="T0" y="T1"/>
                  </a:cxn>
                  <a:cxn ang="0">
                    <a:pos x="T2" y="T3"/>
                  </a:cxn>
                  <a:cxn ang="0">
                    <a:pos x="T4" y="T5"/>
                  </a:cxn>
                  <a:cxn ang="0">
                    <a:pos x="T6" y="T7"/>
                  </a:cxn>
                  <a:cxn ang="0">
                    <a:pos x="T8" y="T9"/>
                  </a:cxn>
                </a:cxnLst>
                <a:rect l="0" t="0" r="r" b="b"/>
                <a:pathLst>
                  <a:path w="15" h="16">
                    <a:moveTo>
                      <a:pt x="1" y="16"/>
                    </a:moveTo>
                    <a:cubicBezTo>
                      <a:pt x="14" y="16"/>
                      <a:pt x="14" y="16"/>
                      <a:pt x="14" y="16"/>
                    </a:cubicBezTo>
                    <a:cubicBezTo>
                      <a:pt x="15" y="11"/>
                      <a:pt x="15" y="6"/>
                      <a:pt x="15" y="0"/>
                    </a:cubicBezTo>
                    <a:cubicBezTo>
                      <a:pt x="0" y="0"/>
                      <a:pt x="0" y="0"/>
                      <a:pt x="0" y="0"/>
                    </a:cubicBezTo>
                    <a:cubicBezTo>
                      <a:pt x="0" y="6"/>
                      <a:pt x="0" y="11"/>
                      <a:pt x="1"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6" name="Freeform 116"/>
              <p:cNvSpPr>
                <a:spLocks/>
              </p:cNvSpPr>
              <p:nvPr/>
            </p:nvSpPr>
            <p:spPr bwMode="auto">
              <a:xfrm>
                <a:off x="4660901" y="6035676"/>
                <a:ext cx="66675" cy="61913"/>
              </a:xfrm>
              <a:custGeom>
                <a:avLst/>
                <a:gdLst>
                  <a:gd name="T0" fmla="*/ 15 w 15"/>
                  <a:gd name="T1" fmla="*/ 14 h 14"/>
                  <a:gd name="T2" fmla="*/ 0 w 15"/>
                  <a:gd name="T3" fmla="*/ 0 h 14"/>
                  <a:gd name="T4" fmla="*/ 5 w 15"/>
                  <a:gd name="T5" fmla="*/ 14 h 14"/>
                  <a:gd name="T6" fmla="*/ 15 w 15"/>
                  <a:gd name="T7" fmla="*/ 14 h 14"/>
                </a:gdLst>
                <a:ahLst/>
                <a:cxnLst>
                  <a:cxn ang="0">
                    <a:pos x="T0" y="T1"/>
                  </a:cxn>
                  <a:cxn ang="0">
                    <a:pos x="T2" y="T3"/>
                  </a:cxn>
                  <a:cxn ang="0">
                    <a:pos x="T4" y="T5"/>
                  </a:cxn>
                  <a:cxn ang="0">
                    <a:pos x="T6" y="T7"/>
                  </a:cxn>
                </a:cxnLst>
                <a:rect l="0" t="0" r="r" b="b"/>
                <a:pathLst>
                  <a:path w="15" h="14">
                    <a:moveTo>
                      <a:pt x="15" y="14"/>
                    </a:moveTo>
                    <a:cubicBezTo>
                      <a:pt x="11" y="7"/>
                      <a:pt x="6" y="1"/>
                      <a:pt x="0" y="0"/>
                    </a:cubicBezTo>
                    <a:cubicBezTo>
                      <a:pt x="2" y="3"/>
                      <a:pt x="4" y="8"/>
                      <a:pt x="5" y="14"/>
                    </a:cubicBezTo>
                    <a:lnTo>
                      <a:pt x="15"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7" name="Freeform 117"/>
              <p:cNvSpPr>
                <a:spLocks/>
              </p:cNvSpPr>
              <p:nvPr/>
            </p:nvSpPr>
            <p:spPr bwMode="auto">
              <a:xfrm>
                <a:off x="4556126" y="6035676"/>
                <a:ext cx="65088" cy="61913"/>
              </a:xfrm>
              <a:custGeom>
                <a:avLst/>
                <a:gdLst>
                  <a:gd name="T0" fmla="*/ 10 w 15"/>
                  <a:gd name="T1" fmla="*/ 14 h 14"/>
                  <a:gd name="T2" fmla="*/ 15 w 15"/>
                  <a:gd name="T3" fmla="*/ 0 h 14"/>
                  <a:gd name="T4" fmla="*/ 0 w 15"/>
                  <a:gd name="T5" fmla="*/ 14 h 14"/>
                  <a:gd name="T6" fmla="*/ 10 w 15"/>
                  <a:gd name="T7" fmla="*/ 14 h 14"/>
                </a:gdLst>
                <a:ahLst/>
                <a:cxnLst>
                  <a:cxn ang="0">
                    <a:pos x="T0" y="T1"/>
                  </a:cxn>
                  <a:cxn ang="0">
                    <a:pos x="T2" y="T3"/>
                  </a:cxn>
                  <a:cxn ang="0">
                    <a:pos x="T4" y="T5"/>
                  </a:cxn>
                  <a:cxn ang="0">
                    <a:pos x="T6" y="T7"/>
                  </a:cxn>
                </a:cxnLst>
                <a:rect l="0" t="0" r="r" b="b"/>
                <a:pathLst>
                  <a:path w="15" h="14">
                    <a:moveTo>
                      <a:pt x="10" y="14"/>
                    </a:moveTo>
                    <a:cubicBezTo>
                      <a:pt x="11" y="8"/>
                      <a:pt x="13" y="3"/>
                      <a:pt x="15" y="0"/>
                    </a:cubicBezTo>
                    <a:cubicBezTo>
                      <a:pt x="9" y="1"/>
                      <a:pt x="4" y="7"/>
                      <a:pt x="0" y="14"/>
                    </a:cubicBezTo>
                    <a:lnTo>
                      <a:pt x="10"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8" name="Freeform 118"/>
              <p:cNvSpPr>
                <a:spLocks/>
              </p:cNvSpPr>
              <p:nvPr/>
            </p:nvSpPr>
            <p:spPr bwMode="auto">
              <a:xfrm>
                <a:off x="4613276" y="6032501"/>
                <a:ext cx="57150" cy="65088"/>
              </a:xfrm>
              <a:custGeom>
                <a:avLst/>
                <a:gdLst>
                  <a:gd name="T0" fmla="*/ 13 w 13"/>
                  <a:gd name="T1" fmla="*/ 15 h 15"/>
                  <a:gd name="T2" fmla="*/ 6 w 13"/>
                  <a:gd name="T3" fmla="*/ 0 h 15"/>
                  <a:gd name="T4" fmla="*/ 0 w 13"/>
                  <a:gd name="T5" fmla="*/ 15 h 15"/>
                  <a:gd name="T6" fmla="*/ 13 w 13"/>
                  <a:gd name="T7" fmla="*/ 15 h 15"/>
                </a:gdLst>
                <a:ahLst/>
                <a:cxnLst>
                  <a:cxn ang="0">
                    <a:pos x="T0" y="T1"/>
                  </a:cxn>
                  <a:cxn ang="0">
                    <a:pos x="T2" y="T3"/>
                  </a:cxn>
                  <a:cxn ang="0">
                    <a:pos x="T4" y="T5"/>
                  </a:cxn>
                  <a:cxn ang="0">
                    <a:pos x="T6" y="T7"/>
                  </a:cxn>
                </a:cxnLst>
                <a:rect l="0" t="0" r="r" b="b"/>
                <a:pathLst>
                  <a:path w="13" h="15">
                    <a:moveTo>
                      <a:pt x="13" y="15"/>
                    </a:moveTo>
                    <a:cubicBezTo>
                      <a:pt x="11" y="6"/>
                      <a:pt x="8" y="0"/>
                      <a:pt x="6" y="0"/>
                    </a:cubicBezTo>
                    <a:cubicBezTo>
                      <a:pt x="4" y="0"/>
                      <a:pt x="2" y="6"/>
                      <a:pt x="0" y="15"/>
                    </a:cubicBezTo>
                    <a:lnTo>
                      <a:pt x="13"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39" name="Freeform 119"/>
              <p:cNvSpPr>
                <a:spLocks/>
              </p:cNvSpPr>
              <p:nvPr/>
            </p:nvSpPr>
            <p:spPr bwMode="auto">
              <a:xfrm>
                <a:off x="4608513" y="6111876"/>
                <a:ext cx="66675" cy="69850"/>
              </a:xfrm>
              <a:custGeom>
                <a:avLst/>
                <a:gdLst>
                  <a:gd name="T0" fmla="*/ 14 w 15"/>
                  <a:gd name="T1" fmla="*/ 0 h 16"/>
                  <a:gd name="T2" fmla="*/ 1 w 15"/>
                  <a:gd name="T3" fmla="*/ 0 h 16"/>
                  <a:gd name="T4" fmla="*/ 0 w 15"/>
                  <a:gd name="T5" fmla="*/ 16 h 16"/>
                  <a:gd name="T6" fmla="*/ 15 w 15"/>
                  <a:gd name="T7" fmla="*/ 16 h 16"/>
                  <a:gd name="T8" fmla="*/ 14 w 15"/>
                  <a:gd name="T9" fmla="*/ 0 h 16"/>
                </a:gdLst>
                <a:ahLst/>
                <a:cxnLst>
                  <a:cxn ang="0">
                    <a:pos x="T0" y="T1"/>
                  </a:cxn>
                  <a:cxn ang="0">
                    <a:pos x="T2" y="T3"/>
                  </a:cxn>
                  <a:cxn ang="0">
                    <a:pos x="T4" y="T5"/>
                  </a:cxn>
                  <a:cxn ang="0">
                    <a:pos x="T6" y="T7"/>
                  </a:cxn>
                  <a:cxn ang="0">
                    <a:pos x="T8" y="T9"/>
                  </a:cxn>
                </a:cxnLst>
                <a:rect l="0" t="0" r="r" b="b"/>
                <a:pathLst>
                  <a:path w="15" h="16">
                    <a:moveTo>
                      <a:pt x="14" y="0"/>
                    </a:moveTo>
                    <a:cubicBezTo>
                      <a:pt x="1" y="0"/>
                      <a:pt x="1" y="0"/>
                      <a:pt x="1" y="0"/>
                    </a:cubicBezTo>
                    <a:cubicBezTo>
                      <a:pt x="0" y="5"/>
                      <a:pt x="0" y="10"/>
                      <a:pt x="0" y="16"/>
                    </a:cubicBezTo>
                    <a:cubicBezTo>
                      <a:pt x="15" y="16"/>
                      <a:pt x="15" y="16"/>
                      <a:pt x="15" y="16"/>
                    </a:cubicBezTo>
                    <a:cubicBezTo>
                      <a:pt x="15" y="10"/>
                      <a:pt x="15" y="5"/>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0" name="Freeform 120"/>
              <p:cNvSpPr>
                <a:spLocks/>
              </p:cNvSpPr>
              <p:nvPr/>
            </p:nvSpPr>
            <p:spPr bwMode="auto">
              <a:xfrm>
                <a:off x="4700588" y="6045201"/>
                <a:ext cx="66675" cy="52388"/>
              </a:xfrm>
              <a:custGeom>
                <a:avLst/>
                <a:gdLst>
                  <a:gd name="T0" fmla="*/ 15 w 15"/>
                  <a:gd name="T1" fmla="*/ 12 h 12"/>
                  <a:gd name="T2" fmla="*/ 0 w 15"/>
                  <a:gd name="T3" fmla="*/ 0 h 12"/>
                  <a:gd name="T4" fmla="*/ 9 w 15"/>
                  <a:gd name="T5" fmla="*/ 12 h 12"/>
                  <a:gd name="T6" fmla="*/ 15 w 15"/>
                  <a:gd name="T7" fmla="*/ 12 h 12"/>
                </a:gdLst>
                <a:ahLst/>
                <a:cxnLst>
                  <a:cxn ang="0">
                    <a:pos x="T0" y="T1"/>
                  </a:cxn>
                  <a:cxn ang="0">
                    <a:pos x="T2" y="T3"/>
                  </a:cxn>
                  <a:cxn ang="0">
                    <a:pos x="T4" y="T5"/>
                  </a:cxn>
                  <a:cxn ang="0">
                    <a:pos x="T6" y="T7"/>
                  </a:cxn>
                </a:cxnLst>
                <a:rect l="0" t="0" r="r" b="b"/>
                <a:pathLst>
                  <a:path w="15" h="12">
                    <a:moveTo>
                      <a:pt x="15" y="12"/>
                    </a:moveTo>
                    <a:cubicBezTo>
                      <a:pt x="12" y="7"/>
                      <a:pt x="6" y="2"/>
                      <a:pt x="0" y="0"/>
                    </a:cubicBezTo>
                    <a:cubicBezTo>
                      <a:pt x="3" y="3"/>
                      <a:pt x="6" y="7"/>
                      <a:pt x="9" y="12"/>
                    </a:cubicBezTo>
                    <a:lnTo>
                      <a:pt x="15"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1" name="Freeform 121"/>
              <p:cNvSpPr>
                <a:spLocks/>
              </p:cNvSpPr>
              <p:nvPr/>
            </p:nvSpPr>
            <p:spPr bwMode="auto">
              <a:xfrm>
                <a:off x="4683126" y="6189663"/>
                <a:ext cx="61913" cy="71438"/>
              </a:xfrm>
              <a:custGeom>
                <a:avLst/>
                <a:gdLst>
                  <a:gd name="T0" fmla="*/ 11 w 14"/>
                  <a:gd name="T1" fmla="*/ 16 h 16"/>
                  <a:gd name="T2" fmla="*/ 14 w 14"/>
                  <a:gd name="T3" fmla="*/ 0 h 16"/>
                  <a:gd name="T4" fmla="*/ 1 w 14"/>
                  <a:gd name="T5" fmla="*/ 0 h 16"/>
                  <a:gd name="T6" fmla="*/ 0 w 14"/>
                  <a:gd name="T7" fmla="*/ 16 h 16"/>
                  <a:gd name="T8" fmla="*/ 11 w 14"/>
                  <a:gd name="T9" fmla="*/ 16 h 16"/>
                </a:gdLst>
                <a:ahLst/>
                <a:cxnLst>
                  <a:cxn ang="0">
                    <a:pos x="T0" y="T1"/>
                  </a:cxn>
                  <a:cxn ang="0">
                    <a:pos x="T2" y="T3"/>
                  </a:cxn>
                  <a:cxn ang="0">
                    <a:pos x="T4" y="T5"/>
                  </a:cxn>
                  <a:cxn ang="0">
                    <a:pos x="T6" y="T7"/>
                  </a:cxn>
                  <a:cxn ang="0">
                    <a:pos x="T8" y="T9"/>
                  </a:cxn>
                </a:cxnLst>
                <a:rect l="0" t="0" r="r" b="b"/>
                <a:pathLst>
                  <a:path w="14" h="16">
                    <a:moveTo>
                      <a:pt x="11" y="16"/>
                    </a:moveTo>
                    <a:cubicBezTo>
                      <a:pt x="12" y="11"/>
                      <a:pt x="13" y="6"/>
                      <a:pt x="14" y="0"/>
                    </a:cubicBezTo>
                    <a:cubicBezTo>
                      <a:pt x="1" y="0"/>
                      <a:pt x="1" y="0"/>
                      <a:pt x="1" y="0"/>
                    </a:cubicBezTo>
                    <a:cubicBezTo>
                      <a:pt x="1" y="6"/>
                      <a:pt x="1" y="11"/>
                      <a:pt x="0" y="16"/>
                    </a:cubicBezTo>
                    <a:lnTo>
                      <a:pt x="11"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2" name="Freeform 122"/>
              <p:cNvSpPr>
                <a:spLocks/>
              </p:cNvSpPr>
              <p:nvPr/>
            </p:nvSpPr>
            <p:spPr bwMode="auto">
              <a:xfrm>
                <a:off x="4745038" y="6111876"/>
                <a:ext cx="47625" cy="69850"/>
              </a:xfrm>
              <a:custGeom>
                <a:avLst/>
                <a:gdLst>
                  <a:gd name="T0" fmla="*/ 2 w 11"/>
                  <a:gd name="T1" fmla="*/ 16 h 16"/>
                  <a:gd name="T2" fmla="*/ 11 w 11"/>
                  <a:gd name="T3" fmla="*/ 16 h 16"/>
                  <a:gd name="T4" fmla="*/ 7 w 11"/>
                  <a:gd name="T5" fmla="*/ 0 h 16"/>
                  <a:gd name="T6" fmla="*/ 0 w 11"/>
                  <a:gd name="T7" fmla="*/ 0 h 16"/>
                  <a:gd name="T8" fmla="*/ 2 w 11"/>
                  <a:gd name="T9" fmla="*/ 16 h 16"/>
                </a:gdLst>
                <a:ahLst/>
                <a:cxnLst>
                  <a:cxn ang="0">
                    <a:pos x="T0" y="T1"/>
                  </a:cxn>
                  <a:cxn ang="0">
                    <a:pos x="T2" y="T3"/>
                  </a:cxn>
                  <a:cxn ang="0">
                    <a:pos x="T4" y="T5"/>
                  </a:cxn>
                  <a:cxn ang="0">
                    <a:pos x="T6" y="T7"/>
                  </a:cxn>
                  <a:cxn ang="0">
                    <a:pos x="T8" y="T9"/>
                  </a:cxn>
                </a:cxnLst>
                <a:rect l="0" t="0" r="r" b="b"/>
                <a:pathLst>
                  <a:path w="11" h="16">
                    <a:moveTo>
                      <a:pt x="2" y="16"/>
                    </a:moveTo>
                    <a:cubicBezTo>
                      <a:pt x="11" y="16"/>
                      <a:pt x="11" y="16"/>
                      <a:pt x="11" y="16"/>
                    </a:cubicBezTo>
                    <a:cubicBezTo>
                      <a:pt x="11" y="10"/>
                      <a:pt x="10" y="5"/>
                      <a:pt x="7" y="0"/>
                    </a:cubicBezTo>
                    <a:cubicBezTo>
                      <a:pt x="0" y="0"/>
                      <a:pt x="0" y="0"/>
                      <a:pt x="0" y="0"/>
                    </a:cubicBezTo>
                    <a:cubicBezTo>
                      <a:pt x="1" y="5"/>
                      <a:pt x="2" y="10"/>
                      <a:pt x="2"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3" name="Freeform 123"/>
              <p:cNvSpPr>
                <a:spLocks/>
              </p:cNvSpPr>
              <p:nvPr/>
            </p:nvSpPr>
            <p:spPr bwMode="auto">
              <a:xfrm>
                <a:off x="4683126" y="6111876"/>
                <a:ext cx="61913" cy="69850"/>
              </a:xfrm>
              <a:custGeom>
                <a:avLst/>
                <a:gdLst>
                  <a:gd name="T0" fmla="*/ 14 w 14"/>
                  <a:gd name="T1" fmla="*/ 16 h 16"/>
                  <a:gd name="T2" fmla="*/ 11 w 14"/>
                  <a:gd name="T3" fmla="*/ 0 h 16"/>
                  <a:gd name="T4" fmla="*/ 0 w 14"/>
                  <a:gd name="T5" fmla="*/ 0 h 16"/>
                  <a:gd name="T6" fmla="*/ 1 w 14"/>
                  <a:gd name="T7" fmla="*/ 16 h 16"/>
                  <a:gd name="T8" fmla="*/ 14 w 14"/>
                  <a:gd name="T9" fmla="*/ 16 h 16"/>
                </a:gdLst>
                <a:ahLst/>
                <a:cxnLst>
                  <a:cxn ang="0">
                    <a:pos x="T0" y="T1"/>
                  </a:cxn>
                  <a:cxn ang="0">
                    <a:pos x="T2" y="T3"/>
                  </a:cxn>
                  <a:cxn ang="0">
                    <a:pos x="T4" y="T5"/>
                  </a:cxn>
                  <a:cxn ang="0">
                    <a:pos x="T6" y="T7"/>
                  </a:cxn>
                  <a:cxn ang="0">
                    <a:pos x="T8" y="T9"/>
                  </a:cxn>
                </a:cxnLst>
                <a:rect l="0" t="0" r="r" b="b"/>
                <a:pathLst>
                  <a:path w="14" h="16">
                    <a:moveTo>
                      <a:pt x="14" y="16"/>
                    </a:moveTo>
                    <a:cubicBezTo>
                      <a:pt x="13" y="10"/>
                      <a:pt x="12" y="5"/>
                      <a:pt x="11" y="0"/>
                    </a:cubicBezTo>
                    <a:cubicBezTo>
                      <a:pt x="0" y="0"/>
                      <a:pt x="0" y="0"/>
                      <a:pt x="0" y="0"/>
                    </a:cubicBezTo>
                    <a:cubicBezTo>
                      <a:pt x="1" y="5"/>
                      <a:pt x="1" y="10"/>
                      <a:pt x="1" y="16"/>
                    </a:cubicBezTo>
                    <a:lnTo>
                      <a:pt x="14"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4" name="Freeform 124"/>
              <p:cNvSpPr>
                <a:spLocks/>
              </p:cNvSpPr>
              <p:nvPr/>
            </p:nvSpPr>
            <p:spPr bwMode="auto">
              <a:xfrm>
                <a:off x="4660901" y="6273801"/>
                <a:ext cx="66675" cy="61913"/>
              </a:xfrm>
              <a:custGeom>
                <a:avLst/>
                <a:gdLst>
                  <a:gd name="T0" fmla="*/ 5 w 15"/>
                  <a:gd name="T1" fmla="*/ 0 h 14"/>
                  <a:gd name="T2" fmla="*/ 0 w 15"/>
                  <a:gd name="T3" fmla="*/ 14 h 14"/>
                  <a:gd name="T4" fmla="*/ 15 w 15"/>
                  <a:gd name="T5" fmla="*/ 0 h 14"/>
                  <a:gd name="T6" fmla="*/ 5 w 15"/>
                  <a:gd name="T7" fmla="*/ 0 h 14"/>
                </a:gdLst>
                <a:ahLst/>
                <a:cxnLst>
                  <a:cxn ang="0">
                    <a:pos x="T0" y="T1"/>
                  </a:cxn>
                  <a:cxn ang="0">
                    <a:pos x="T2" y="T3"/>
                  </a:cxn>
                  <a:cxn ang="0">
                    <a:pos x="T4" y="T5"/>
                  </a:cxn>
                  <a:cxn ang="0">
                    <a:pos x="T6" y="T7"/>
                  </a:cxn>
                </a:cxnLst>
                <a:rect l="0" t="0" r="r" b="b"/>
                <a:pathLst>
                  <a:path w="15" h="14">
                    <a:moveTo>
                      <a:pt x="5" y="0"/>
                    </a:moveTo>
                    <a:cubicBezTo>
                      <a:pt x="4" y="6"/>
                      <a:pt x="2" y="11"/>
                      <a:pt x="0" y="14"/>
                    </a:cubicBezTo>
                    <a:cubicBezTo>
                      <a:pt x="6" y="12"/>
                      <a:pt x="11" y="7"/>
                      <a:pt x="15" y="0"/>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5" name="Freeform 125"/>
              <p:cNvSpPr>
                <a:spLocks/>
              </p:cNvSpPr>
              <p:nvPr/>
            </p:nvSpPr>
            <p:spPr bwMode="auto">
              <a:xfrm>
                <a:off x="4700588" y="6273801"/>
                <a:ext cx="66675" cy="52388"/>
              </a:xfrm>
              <a:custGeom>
                <a:avLst/>
                <a:gdLst>
                  <a:gd name="T0" fmla="*/ 0 w 15"/>
                  <a:gd name="T1" fmla="*/ 12 h 12"/>
                  <a:gd name="T2" fmla="*/ 15 w 15"/>
                  <a:gd name="T3" fmla="*/ 0 h 12"/>
                  <a:gd name="T4" fmla="*/ 9 w 15"/>
                  <a:gd name="T5" fmla="*/ 0 h 12"/>
                  <a:gd name="T6" fmla="*/ 0 w 15"/>
                  <a:gd name="T7" fmla="*/ 12 h 12"/>
                </a:gdLst>
                <a:ahLst/>
                <a:cxnLst>
                  <a:cxn ang="0">
                    <a:pos x="T0" y="T1"/>
                  </a:cxn>
                  <a:cxn ang="0">
                    <a:pos x="T2" y="T3"/>
                  </a:cxn>
                  <a:cxn ang="0">
                    <a:pos x="T4" y="T5"/>
                  </a:cxn>
                  <a:cxn ang="0">
                    <a:pos x="T6" y="T7"/>
                  </a:cxn>
                </a:cxnLst>
                <a:rect l="0" t="0" r="r" b="b"/>
                <a:pathLst>
                  <a:path w="15" h="12">
                    <a:moveTo>
                      <a:pt x="0" y="12"/>
                    </a:moveTo>
                    <a:cubicBezTo>
                      <a:pt x="6" y="10"/>
                      <a:pt x="12" y="5"/>
                      <a:pt x="15" y="0"/>
                    </a:cubicBezTo>
                    <a:cubicBezTo>
                      <a:pt x="9" y="0"/>
                      <a:pt x="9" y="0"/>
                      <a:pt x="9" y="0"/>
                    </a:cubicBezTo>
                    <a:cubicBezTo>
                      <a:pt x="6" y="5"/>
                      <a:pt x="3" y="9"/>
                      <a:pt x="0"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6" name="Freeform 126"/>
              <p:cNvSpPr>
                <a:spLocks/>
              </p:cNvSpPr>
              <p:nvPr/>
            </p:nvSpPr>
            <p:spPr bwMode="auto">
              <a:xfrm>
                <a:off x="4613276" y="6273801"/>
                <a:ext cx="57150" cy="66675"/>
              </a:xfrm>
              <a:custGeom>
                <a:avLst/>
                <a:gdLst>
                  <a:gd name="T0" fmla="*/ 0 w 13"/>
                  <a:gd name="T1" fmla="*/ 0 h 15"/>
                  <a:gd name="T2" fmla="*/ 6 w 13"/>
                  <a:gd name="T3" fmla="*/ 15 h 15"/>
                  <a:gd name="T4" fmla="*/ 13 w 13"/>
                  <a:gd name="T5" fmla="*/ 0 h 15"/>
                  <a:gd name="T6" fmla="*/ 0 w 13"/>
                  <a:gd name="T7" fmla="*/ 0 h 15"/>
                </a:gdLst>
                <a:ahLst/>
                <a:cxnLst>
                  <a:cxn ang="0">
                    <a:pos x="T0" y="T1"/>
                  </a:cxn>
                  <a:cxn ang="0">
                    <a:pos x="T2" y="T3"/>
                  </a:cxn>
                  <a:cxn ang="0">
                    <a:pos x="T4" y="T5"/>
                  </a:cxn>
                  <a:cxn ang="0">
                    <a:pos x="T6" y="T7"/>
                  </a:cxn>
                </a:cxnLst>
                <a:rect l="0" t="0" r="r" b="b"/>
                <a:pathLst>
                  <a:path w="13" h="15">
                    <a:moveTo>
                      <a:pt x="0" y="0"/>
                    </a:moveTo>
                    <a:cubicBezTo>
                      <a:pt x="2" y="9"/>
                      <a:pt x="4" y="15"/>
                      <a:pt x="6" y="15"/>
                    </a:cubicBezTo>
                    <a:cubicBezTo>
                      <a:pt x="8" y="15"/>
                      <a:pt x="11" y="9"/>
                      <a:pt x="13"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7" name="Freeform 127"/>
              <p:cNvSpPr>
                <a:spLocks/>
              </p:cNvSpPr>
              <p:nvPr/>
            </p:nvSpPr>
            <p:spPr bwMode="auto">
              <a:xfrm>
                <a:off x="4745038" y="6189663"/>
                <a:ext cx="47625" cy="71438"/>
              </a:xfrm>
              <a:custGeom>
                <a:avLst/>
                <a:gdLst>
                  <a:gd name="T0" fmla="*/ 0 w 11"/>
                  <a:gd name="T1" fmla="*/ 16 h 16"/>
                  <a:gd name="T2" fmla="*/ 7 w 11"/>
                  <a:gd name="T3" fmla="*/ 16 h 16"/>
                  <a:gd name="T4" fmla="*/ 11 w 11"/>
                  <a:gd name="T5" fmla="*/ 0 h 16"/>
                  <a:gd name="T6" fmla="*/ 2 w 11"/>
                  <a:gd name="T7" fmla="*/ 0 h 16"/>
                  <a:gd name="T8" fmla="*/ 0 w 11"/>
                  <a:gd name="T9" fmla="*/ 16 h 16"/>
                </a:gdLst>
                <a:ahLst/>
                <a:cxnLst>
                  <a:cxn ang="0">
                    <a:pos x="T0" y="T1"/>
                  </a:cxn>
                  <a:cxn ang="0">
                    <a:pos x="T2" y="T3"/>
                  </a:cxn>
                  <a:cxn ang="0">
                    <a:pos x="T4" y="T5"/>
                  </a:cxn>
                  <a:cxn ang="0">
                    <a:pos x="T6" y="T7"/>
                  </a:cxn>
                  <a:cxn ang="0">
                    <a:pos x="T8" y="T9"/>
                  </a:cxn>
                </a:cxnLst>
                <a:rect l="0" t="0" r="r" b="b"/>
                <a:pathLst>
                  <a:path w="11" h="16">
                    <a:moveTo>
                      <a:pt x="0" y="16"/>
                    </a:moveTo>
                    <a:cubicBezTo>
                      <a:pt x="7" y="16"/>
                      <a:pt x="7" y="16"/>
                      <a:pt x="7" y="16"/>
                    </a:cubicBezTo>
                    <a:cubicBezTo>
                      <a:pt x="10" y="11"/>
                      <a:pt x="11" y="6"/>
                      <a:pt x="11" y="0"/>
                    </a:cubicBezTo>
                    <a:cubicBezTo>
                      <a:pt x="2" y="0"/>
                      <a:pt x="2" y="0"/>
                      <a:pt x="2" y="0"/>
                    </a:cubicBezTo>
                    <a:cubicBezTo>
                      <a:pt x="2" y="6"/>
                      <a:pt x="1" y="11"/>
                      <a:pt x="0"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8" name="Freeform 128"/>
              <p:cNvSpPr>
                <a:spLocks/>
              </p:cNvSpPr>
              <p:nvPr/>
            </p:nvSpPr>
            <p:spPr bwMode="auto">
              <a:xfrm>
                <a:off x="4556126" y="6273801"/>
                <a:ext cx="65088" cy="61913"/>
              </a:xfrm>
              <a:custGeom>
                <a:avLst/>
                <a:gdLst>
                  <a:gd name="T0" fmla="*/ 0 w 15"/>
                  <a:gd name="T1" fmla="*/ 0 h 14"/>
                  <a:gd name="T2" fmla="*/ 15 w 15"/>
                  <a:gd name="T3" fmla="*/ 14 h 14"/>
                  <a:gd name="T4" fmla="*/ 10 w 15"/>
                  <a:gd name="T5" fmla="*/ 0 h 14"/>
                  <a:gd name="T6" fmla="*/ 0 w 15"/>
                  <a:gd name="T7" fmla="*/ 0 h 14"/>
                </a:gdLst>
                <a:ahLst/>
                <a:cxnLst>
                  <a:cxn ang="0">
                    <a:pos x="T0" y="T1"/>
                  </a:cxn>
                  <a:cxn ang="0">
                    <a:pos x="T2" y="T3"/>
                  </a:cxn>
                  <a:cxn ang="0">
                    <a:pos x="T4" y="T5"/>
                  </a:cxn>
                  <a:cxn ang="0">
                    <a:pos x="T6" y="T7"/>
                  </a:cxn>
                </a:cxnLst>
                <a:rect l="0" t="0" r="r" b="b"/>
                <a:pathLst>
                  <a:path w="15" h="14">
                    <a:moveTo>
                      <a:pt x="0" y="0"/>
                    </a:moveTo>
                    <a:cubicBezTo>
                      <a:pt x="4" y="7"/>
                      <a:pt x="9" y="12"/>
                      <a:pt x="15" y="14"/>
                    </a:cubicBezTo>
                    <a:cubicBezTo>
                      <a:pt x="13" y="11"/>
                      <a:pt x="11" y="6"/>
                      <a:pt x="10"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49" name="Freeform 129"/>
              <p:cNvSpPr>
                <a:spLocks/>
              </p:cNvSpPr>
              <p:nvPr/>
            </p:nvSpPr>
            <p:spPr bwMode="auto">
              <a:xfrm>
                <a:off x="4511676" y="6273801"/>
                <a:ext cx="71438" cy="52388"/>
              </a:xfrm>
              <a:custGeom>
                <a:avLst/>
                <a:gdLst>
                  <a:gd name="T0" fmla="*/ 0 w 16"/>
                  <a:gd name="T1" fmla="*/ 0 h 12"/>
                  <a:gd name="T2" fmla="*/ 16 w 16"/>
                  <a:gd name="T3" fmla="*/ 12 h 12"/>
                  <a:gd name="T4" fmla="*/ 7 w 16"/>
                  <a:gd name="T5" fmla="*/ 0 h 12"/>
                  <a:gd name="T6" fmla="*/ 0 w 16"/>
                  <a:gd name="T7" fmla="*/ 0 h 12"/>
                </a:gdLst>
                <a:ahLst/>
                <a:cxnLst>
                  <a:cxn ang="0">
                    <a:pos x="T0" y="T1"/>
                  </a:cxn>
                  <a:cxn ang="0">
                    <a:pos x="T2" y="T3"/>
                  </a:cxn>
                  <a:cxn ang="0">
                    <a:pos x="T4" y="T5"/>
                  </a:cxn>
                  <a:cxn ang="0">
                    <a:pos x="T6" y="T7"/>
                  </a:cxn>
                </a:cxnLst>
                <a:rect l="0" t="0" r="r" b="b"/>
                <a:pathLst>
                  <a:path w="16" h="12">
                    <a:moveTo>
                      <a:pt x="0" y="0"/>
                    </a:moveTo>
                    <a:cubicBezTo>
                      <a:pt x="4" y="5"/>
                      <a:pt x="10" y="10"/>
                      <a:pt x="16" y="12"/>
                    </a:cubicBezTo>
                    <a:cubicBezTo>
                      <a:pt x="12" y="9"/>
                      <a:pt x="9" y="5"/>
                      <a:pt x="7"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0" name="Freeform 130"/>
              <p:cNvSpPr>
                <a:spLocks/>
              </p:cNvSpPr>
              <p:nvPr/>
            </p:nvSpPr>
            <p:spPr bwMode="auto">
              <a:xfrm>
                <a:off x="4538663" y="6189663"/>
                <a:ext cx="61913" cy="71438"/>
              </a:xfrm>
              <a:custGeom>
                <a:avLst/>
                <a:gdLst>
                  <a:gd name="T0" fmla="*/ 3 w 14"/>
                  <a:gd name="T1" fmla="*/ 16 h 16"/>
                  <a:gd name="T2" fmla="*/ 14 w 14"/>
                  <a:gd name="T3" fmla="*/ 16 h 16"/>
                  <a:gd name="T4" fmla="*/ 13 w 14"/>
                  <a:gd name="T5" fmla="*/ 0 h 16"/>
                  <a:gd name="T6" fmla="*/ 0 w 14"/>
                  <a:gd name="T7" fmla="*/ 0 h 16"/>
                  <a:gd name="T8" fmla="*/ 3 w 14"/>
                  <a:gd name="T9" fmla="*/ 16 h 16"/>
                </a:gdLst>
                <a:ahLst/>
                <a:cxnLst>
                  <a:cxn ang="0">
                    <a:pos x="T0" y="T1"/>
                  </a:cxn>
                  <a:cxn ang="0">
                    <a:pos x="T2" y="T3"/>
                  </a:cxn>
                  <a:cxn ang="0">
                    <a:pos x="T4" y="T5"/>
                  </a:cxn>
                  <a:cxn ang="0">
                    <a:pos x="T6" y="T7"/>
                  </a:cxn>
                  <a:cxn ang="0">
                    <a:pos x="T8" y="T9"/>
                  </a:cxn>
                </a:cxnLst>
                <a:rect l="0" t="0" r="r" b="b"/>
                <a:pathLst>
                  <a:path w="14" h="16">
                    <a:moveTo>
                      <a:pt x="3" y="16"/>
                    </a:moveTo>
                    <a:cubicBezTo>
                      <a:pt x="14" y="16"/>
                      <a:pt x="14" y="16"/>
                      <a:pt x="14" y="16"/>
                    </a:cubicBezTo>
                    <a:cubicBezTo>
                      <a:pt x="13" y="11"/>
                      <a:pt x="13" y="6"/>
                      <a:pt x="13" y="0"/>
                    </a:cubicBezTo>
                    <a:cubicBezTo>
                      <a:pt x="0" y="0"/>
                      <a:pt x="0" y="0"/>
                      <a:pt x="0" y="0"/>
                    </a:cubicBezTo>
                    <a:cubicBezTo>
                      <a:pt x="0" y="6"/>
                      <a:pt x="1" y="11"/>
                      <a:pt x="3"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1" name="Freeform 131"/>
              <p:cNvSpPr>
                <a:spLocks/>
              </p:cNvSpPr>
              <p:nvPr/>
            </p:nvSpPr>
            <p:spPr bwMode="auto">
              <a:xfrm>
                <a:off x="4511676" y="6045201"/>
                <a:ext cx="71438" cy="52388"/>
              </a:xfrm>
              <a:custGeom>
                <a:avLst/>
                <a:gdLst>
                  <a:gd name="T0" fmla="*/ 16 w 16"/>
                  <a:gd name="T1" fmla="*/ 0 h 12"/>
                  <a:gd name="T2" fmla="*/ 0 w 16"/>
                  <a:gd name="T3" fmla="*/ 12 h 12"/>
                  <a:gd name="T4" fmla="*/ 7 w 16"/>
                  <a:gd name="T5" fmla="*/ 12 h 12"/>
                  <a:gd name="T6" fmla="*/ 16 w 16"/>
                  <a:gd name="T7" fmla="*/ 0 h 12"/>
                </a:gdLst>
                <a:ahLst/>
                <a:cxnLst>
                  <a:cxn ang="0">
                    <a:pos x="T0" y="T1"/>
                  </a:cxn>
                  <a:cxn ang="0">
                    <a:pos x="T2" y="T3"/>
                  </a:cxn>
                  <a:cxn ang="0">
                    <a:pos x="T4" y="T5"/>
                  </a:cxn>
                  <a:cxn ang="0">
                    <a:pos x="T6" y="T7"/>
                  </a:cxn>
                </a:cxnLst>
                <a:rect l="0" t="0" r="r" b="b"/>
                <a:pathLst>
                  <a:path w="16" h="12">
                    <a:moveTo>
                      <a:pt x="16" y="0"/>
                    </a:moveTo>
                    <a:cubicBezTo>
                      <a:pt x="10" y="2"/>
                      <a:pt x="4" y="7"/>
                      <a:pt x="0" y="12"/>
                    </a:cubicBezTo>
                    <a:cubicBezTo>
                      <a:pt x="7" y="12"/>
                      <a:pt x="7" y="12"/>
                      <a:pt x="7" y="12"/>
                    </a:cubicBezTo>
                    <a:cubicBezTo>
                      <a:pt x="9" y="7"/>
                      <a:pt x="12" y="3"/>
                      <a:pt x="1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2" name="Freeform 132"/>
              <p:cNvSpPr>
                <a:spLocks/>
              </p:cNvSpPr>
              <p:nvPr/>
            </p:nvSpPr>
            <p:spPr bwMode="auto">
              <a:xfrm>
                <a:off x="4486276" y="6111876"/>
                <a:ext cx="52388" cy="69850"/>
              </a:xfrm>
              <a:custGeom>
                <a:avLst/>
                <a:gdLst>
                  <a:gd name="T0" fmla="*/ 12 w 12"/>
                  <a:gd name="T1" fmla="*/ 0 h 16"/>
                  <a:gd name="T2" fmla="*/ 5 w 12"/>
                  <a:gd name="T3" fmla="*/ 0 h 16"/>
                  <a:gd name="T4" fmla="*/ 0 w 12"/>
                  <a:gd name="T5" fmla="*/ 16 h 16"/>
                  <a:gd name="T6" fmla="*/ 9 w 12"/>
                  <a:gd name="T7" fmla="*/ 16 h 16"/>
                  <a:gd name="T8" fmla="*/ 12 w 12"/>
                  <a:gd name="T9" fmla="*/ 0 h 16"/>
                </a:gdLst>
                <a:ahLst/>
                <a:cxnLst>
                  <a:cxn ang="0">
                    <a:pos x="T0" y="T1"/>
                  </a:cxn>
                  <a:cxn ang="0">
                    <a:pos x="T2" y="T3"/>
                  </a:cxn>
                  <a:cxn ang="0">
                    <a:pos x="T4" y="T5"/>
                  </a:cxn>
                  <a:cxn ang="0">
                    <a:pos x="T6" y="T7"/>
                  </a:cxn>
                  <a:cxn ang="0">
                    <a:pos x="T8" y="T9"/>
                  </a:cxn>
                </a:cxnLst>
                <a:rect l="0" t="0" r="r" b="b"/>
                <a:pathLst>
                  <a:path w="12" h="16">
                    <a:moveTo>
                      <a:pt x="12" y="0"/>
                    </a:moveTo>
                    <a:cubicBezTo>
                      <a:pt x="5" y="0"/>
                      <a:pt x="5" y="0"/>
                      <a:pt x="5" y="0"/>
                    </a:cubicBezTo>
                    <a:cubicBezTo>
                      <a:pt x="2" y="5"/>
                      <a:pt x="1" y="10"/>
                      <a:pt x="0" y="16"/>
                    </a:cubicBezTo>
                    <a:cubicBezTo>
                      <a:pt x="9" y="16"/>
                      <a:pt x="9" y="16"/>
                      <a:pt x="9" y="16"/>
                    </a:cubicBezTo>
                    <a:cubicBezTo>
                      <a:pt x="10" y="10"/>
                      <a:pt x="11" y="5"/>
                      <a:pt x="1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3" name="Freeform 133"/>
              <p:cNvSpPr>
                <a:spLocks/>
              </p:cNvSpPr>
              <p:nvPr/>
            </p:nvSpPr>
            <p:spPr bwMode="auto">
              <a:xfrm>
                <a:off x="4486276" y="6189663"/>
                <a:ext cx="52388" cy="71438"/>
              </a:xfrm>
              <a:custGeom>
                <a:avLst/>
                <a:gdLst>
                  <a:gd name="T0" fmla="*/ 9 w 12"/>
                  <a:gd name="T1" fmla="*/ 0 h 16"/>
                  <a:gd name="T2" fmla="*/ 0 w 12"/>
                  <a:gd name="T3" fmla="*/ 0 h 16"/>
                  <a:gd name="T4" fmla="*/ 5 w 12"/>
                  <a:gd name="T5" fmla="*/ 16 h 16"/>
                  <a:gd name="T6" fmla="*/ 12 w 12"/>
                  <a:gd name="T7" fmla="*/ 16 h 16"/>
                  <a:gd name="T8" fmla="*/ 9 w 12"/>
                  <a:gd name="T9" fmla="*/ 0 h 16"/>
                </a:gdLst>
                <a:ahLst/>
                <a:cxnLst>
                  <a:cxn ang="0">
                    <a:pos x="T0" y="T1"/>
                  </a:cxn>
                  <a:cxn ang="0">
                    <a:pos x="T2" y="T3"/>
                  </a:cxn>
                  <a:cxn ang="0">
                    <a:pos x="T4" y="T5"/>
                  </a:cxn>
                  <a:cxn ang="0">
                    <a:pos x="T6" y="T7"/>
                  </a:cxn>
                  <a:cxn ang="0">
                    <a:pos x="T8" y="T9"/>
                  </a:cxn>
                </a:cxnLst>
                <a:rect l="0" t="0" r="r" b="b"/>
                <a:pathLst>
                  <a:path w="12" h="16">
                    <a:moveTo>
                      <a:pt x="9" y="0"/>
                    </a:moveTo>
                    <a:cubicBezTo>
                      <a:pt x="0" y="0"/>
                      <a:pt x="0" y="0"/>
                      <a:pt x="0" y="0"/>
                    </a:cubicBezTo>
                    <a:cubicBezTo>
                      <a:pt x="1" y="6"/>
                      <a:pt x="2" y="11"/>
                      <a:pt x="5" y="16"/>
                    </a:cubicBezTo>
                    <a:cubicBezTo>
                      <a:pt x="12" y="16"/>
                      <a:pt x="12" y="16"/>
                      <a:pt x="12" y="16"/>
                    </a:cubicBezTo>
                    <a:cubicBezTo>
                      <a:pt x="11" y="11"/>
                      <a:pt x="10" y="6"/>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4" name="Freeform 134"/>
              <p:cNvSpPr>
                <a:spLocks noEditPoints="1"/>
              </p:cNvSpPr>
              <p:nvPr/>
            </p:nvSpPr>
            <p:spPr bwMode="auto">
              <a:xfrm>
                <a:off x="4464051" y="6015038"/>
                <a:ext cx="350838" cy="346075"/>
              </a:xfrm>
              <a:custGeom>
                <a:avLst/>
                <a:gdLst>
                  <a:gd name="T0" fmla="*/ 40 w 80"/>
                  <a:gd name="T1" fmla="*/ 79 h 79"/>
                  <a:gd name="T2" fmla="*/ 80 w 80"/>
                  <a:gd name="T3" fmla="*/ 40 h 79"/>
                  <a:gd name="T4" fmla="*/ 40 w 80"/>
                  <a:gd name="T5" fmla="*/ 0 h 79"/>
                  <a:gd name="T6" fmla="*/ 0 w 80"/>
                  <a:gd name="T7" fmla="*/ 40 h 79"/>
                  <a:gd name="T8" fmla="*/ 40 w 80"/>
                  <a:gd name="T9" fmla="*/ 79 h 79"/>
                  <a:gd name="T10" fmla="*/ 40 w 80"/>
                  <a:gd name="T11" fmla="*/ 2 h 79"/>
                  <a:gd name="T12" fmla="*/ 78 w 80"/>
                  <a:gd name="T13" fmla="*/ 40 h 79"/>
                  <a:gd name="T14" fmla="*/ 40 w 80"/>
                  <a:gd name="T15" fmla="*/ 77 h 79"/>
                  <a:gd name="T16" fmla="*/ 3 w 80"/>
                  <a:gd name="T17" fmla="*/ 40 h 79"/>
                  <a:gd name="T18" fmla="*/ 40 w 80"/>
                  <a:gd name="T19" fmla="*/ 2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79">
                    <a:moveTo>
                      <a:pt x="40" y="79"/>
                    </a:moveTo>
                    <a:cubicBezTo>
                      <a:pt x="62" y="79"/>
                      <a:pt x="80" y="62"/>
                      <a:pt x="80" y="40"/>
                    </a:cubicBezTo>
                    <a:cubicBezTo>
                      <a:pt x="80" y="18"/>
                      <a:pt x="62" y="0"/>
                      <a:pt x="40" y="0"/>
                    </a:cubicBezTo>
                    <a:cubicBezTo>
                      <a:pt x="18" y="0"/>
                      <a:pt x="0" y="18"/>
                      <a:pt x="0" y="40"/>
                    </a:cubicBezTo>
                    <a:cubicBezTo>
                      <a:pt x="0" y="62"/>
                      <a:pt x="18" y="79"/>
                      <a:pt x="40" y="79"/>
                    </a:cubicBezTo>
                    <a:close/>
                    <a:moveTo>
                      <a:pt x="40" y="2"/>
                    </a:moveTo>
                    <a:cubicBezTo>
                      <a:pt x="61" y="2"/>
                      <a:pt x="78" y="19"/>
                      <a:pt x="78" y="40"/>
                    </a:cubicBezTo>
                    <a:cubicBezTo>
                      <a:pt x="78" y="60"/>
                      <a:pt x="61" y="77"/>
                      <a:pt x="40" y="77"/>
                    </a:cubicBezTo>
                    <a:cubicBezTo>
                      <a:pt x="20" y="77"/>
                      <a:pt x="3" y="60"/>
                      <a:pt x="3" y="40"/>
                    </a:cubicBezTo>
                    <a:cubicBezTo>
                      <a:pt x="3" y="19"/>
                      <a:pt x="20" y="2"/>
                      <a:pt x="4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5" name="Freeform 135"/>
              <p:cNvSpPr>
                <a:spLocks/>
              </p:cNvSpPr>
              <p:nvPr/>
            </p:nvSpPr>
            <p:spPr bwMode="auto">
              <a:xfrm>
                <a:off x="4481513" y="5903913"/>
                <a:ext cx="311150" cy="66675"/>
              </a:xfrm>
              <a:custGeom>
                <a:avLst/>
                <a:gdLst>
                  <a:gd name="T0" fmla="*/ 36 w 71"/>
                  <a:gd name="T1" fmla="*/ 5 h 15"/>
                  <a:gd name="T2" fmla="*/ 68 w 71"/>
                  <a:gd name="T3" fmla="*/ 15 h 15"/>
                  <a:gd name="T4" fmla="*/ 71 w 71"/>
                  <a:gd name="T5" fmla="*/ 11 h 15"/>
                  <a:gd name="T6" fmla="*/ 36 w 71"/>
                  <a:gd name="T7" fmla="*/ 0 h 15"/>
                  <a:gd name="T8" fmla="*/ 0 w 71"/>
                  <a:gd name="T9" fmla="*/ 11 h 15"/>
                  <a:gd name="T10" fmla="*/ 3 w 71"/>
                  <a:gd name="T11" fmla="*/ 15 h 15"/>
                  <a:gd name="T12" fmla="*/ 36 w 71"/>
                  <a:gd name="T13" fmla="*/ 5 h 15"/>
                </a:gdLst>
                <a:ahLst/>
                <a:cxnLst>
                  <a:cxn ang="0">
                    <a:pos x="T0" y="T1"/>
                  </a:cxn>
                  <a:cxn ang="0">
                    <a:pos x="T2" y="T3"/>
                  </a:cxn>
                  <a:cxn ang="0">
                    <a:pos x="T4" y="T5"/>
                  </a:cxn>
                  <a:cxn ang="0">
                    <a:pos x="T6" y="T7"/>
                  </a:cxn>
                  <a:cxn ang="0">
                    <a:pos x="T8" y="T9"/>
                  </a:cxn>
                  <a:cxn ang="0">
                    <a:pos x="T10" y="T11"/>
                  </a:cxn>
                  <a:cxn ang="0">
                    <a:pos x="T12" y="T13"/>
                  </a:cxn>
                </a:cxnLst>
                <a:rect l="0" t="0" r="r" b="b"/>
                <a:pathLst>
                  <a:path w="71" h="15">
                    <a:moveTo>
                      <a:pt x="36" y="5"/>
                    </a:moveTo>
                    <a:cubicBezTo>
                      <a:pt x="48" y="5"/>
                      <a:pt x="59" y="9"/>
                      <a:pt x="68" y="15"/>
                    </a:cubicBezTo>
                    <a:cubicBezTo>
                      <a:pt x="71" y="11"/>
                      <a:pt x="71" y="11"/>
                      <a:pt x="71" y="11"/>
                    </a:cubicBezTo>
                    <a:cubicBezTo>
                      <a:pt x="61" y="4"/>
                      <a:pt x="49" y="0"/>
                      <a:pt x="36" y="0"/>
                    </a:cubicBezTo>
                    <a:cubicBezTo>
                      <a:pt x="23" y="0"/>
                      <a:pt x="11" y="4"/>
                      <a:pt x="0" y="11"/>
                    </a:cubicBezTo>
                    <a:cubicBezTo>
                      <a:pt x="3" y="15"/>
                      <a:pt x="3" y="15"/>
                      <a:pt x="3" y="15"/>
                    </a:cubicBezTo>
                    <a:cubicBezTo>
                      <a:pt x="12" y="9"/>
                      <a:pt x="24" y="5"/>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6" name="Freeform 136"/>
              <p:cNvSpPr>
                <a:spLocks/>
              </p:cNvSpPr>
              <p:nvPr/>
            </p:nvSpPr>
            <p:spPr bwMode="auto">
              <a:xfrm>
                <a:off x="4337051" y="6027738"/>
                <a:ext cx="604838" cy="409575"/>
              </a:xfrm>
              <a:custGeom>
                <a:avLst/>
                <a:gdLst>
                  <a:gd name="T0" fmla="*/ 4 w 138"/>
                  <a:gd name="T1" fmla="*/ 93 h 93"/>
                  <a:gd name="T2" fmla="*/ 134 w 138"/>
                  <a:gd name="T3" fmla="*/ 93 h 93"/>
                  <a:gd name="T4" fmla="*/ 138 w 138"/>
                  <a:gd name="T5" fmla="*/ 88 h 93"/>
                  <a:gd name="T6" fmla="*/ 138 w 138"/>
                  <a:gd name="T7" fmla="*/ 5 h 93"/>
                  <a:gd name="T8" fmla="*/ 134 w 138"/>
                  <a:gd name="T9" fmla="*/ 0 h 93"/>
                  <a:gd name="T10" fmla="*/ 102 w 138"/>
                  <a:gd name="T11" fmla="*/ 0 h 93"/>
                  <a:gd name="T12" fmla="*/ 101 w 138"/>
                  <a:gd name="T13" fmla="*/ 2 h 93"/>
                  <a:gd name="T14" fmla="*/ 107 w 138"/>
                  <a:gd name="T15" fmla="*/ 9 h 93"/>
                  <a:gd name="T16" fmla="*/ 129 w 138"/>
                  <a:gd name="T17" fmla="*/ 9 h 93"/>
                  <a:gd name="T18" fmla="*/ 129 w 138"/>
                  <a:gd name="T19" fmla="*/ 84 h 93"/>
                  <a:gd name="T20" fmla="*/ 9 w 138"/>
                  <a:gd name="T21" fmla="*/ 84 h 93"/>
                  <a:gd name="T22" fmla="*/ 9 w 138"/>
                  <a:gd name="T23" fmla="*/ 9 h 93"/>
                  <a:gd name="T24" fmla="*/ 32 w 138"/>
                  <a:gd name="T25" fmla="*/ 9 h 93"/>
                  <a:gd name="T26" fmla="*/ 37 w 138"/>
                  <a:gd name="T27" fmla="*/ 3 h 93"/>
                  <a:gd name="T28" fmla="*/ 35 w 138"/>
                  <a:gd name="T29" fmla="*/ 0 h 93"/>
                  <a:gd name="T30" fmla="*/ 4 w 138"/>
                  <a:gd name="T31" fmla="*/ 0 h 93"/>
                  <a:gd name="T32" fmla="*/ 0 w 138"/>
                  <a:gd name="T33" fmla="*/ 5 h 93"/>
                  <a:gd name="T34" fmla="*/ 0 w 138"/>
                  <a:gd name="T35" fmla="*/ 88 h 93"/>
                  <a:gd name="T36" fmla="*/ 4 w 138"/>
                  <a:gd name="T37"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8" h="93">
                    <a:moveTo>
                      <a:pt x="4" y="93"/>
                    </a:moveTo>
                    <a:cubicBezTo>
                      <a:pt x="134" y="93"/>
                      <a:pt x="134" y="93"/>
                      <a:pt x="134" y="93"/>
                    </a:cubicBezTo>
                    <a:cubicBezTo>
                      <a:pt x="136" y="93"/>
                      <a:pt x="138" y="91"/>
                      <a:pt x="138" y="88"/>
                    </a:cubicBezTo>
                    <a:cubicBezTo>
                      <a:pt x="138" y="5"/>
                      <a:pt x="138" y="5"/>
                      <a:pt x="138" y="5"/>
                    </a:cubicBezTo>
                    <a:cubicBezTo>
                      <a:pt x="138" y="2"/>
                      <a:pt x="136" y="0"/>
                      <a:pt x="134" y="0"/>
                    </a:cubicBezTo>
                    <a:cubicBezTo>
                      <a:pt x="102" y="0"/>
                      <a:pt x="102" y="0"/>
                      <a:pt x="102" y="0"/>
                    </a:cubicBezTo>
                    <a:cubicBezTo>
                      <a:pt x="101" y="2"/>
                      <a:pt x="101" y="2"/>
                      <a:pt x="101" y="2"/>
                    </a:cubicBezTo>
                    <a:cubicBezTo>
                      <a:pt x="103" y="4"/>
                      <a:pt x="105" y="7"/>
                      <a:pt x="107" y="9"/>
                    </a:cubicBezTo>
                    <a:cubicBezTo>
                      <a:pt x="129" y="9"/>
                      <a:pt x="129" y="9"/>
                      <a:pt x="129" y="9"/>
                    </a:cubicBezTo>
                    <a:cubicBezTo>
                      <a:pt x="129" y="84"/>
                      <a:pt x="129" y="84"/>
                      <a:pt x="129" y="84"/>
                    </a:cubicBezTo>
                    <a:cubicBezTo>
                      <a:pt x="9" y="84"/>
                      <a:pt x="9" y="84"/>
                      <a:pt x="9" y="84"/>
                    </a:cubicBezTo>
                    <a:cubicBezTo>
                      <a:pt x="9" y="9"/>
                      <a:pt x="9" y="9"/>
                      <a:pt x="9" y="9"/>
                    </a:cubicBezTo>
                    <a:cubicBezTo>
                      <a:pt x="32" y="9"/>
                      <a:pt x="32" y="9"/>
                      <a:pt x="32" y="9"/>
                    </a:cubicBezTo>
                    <a:cubicBezTo>
                      <a:pt x="33" y="7"/>
                      <a:pt x="35" y="5"/>
                      <a:pt x="37" y="3"/>
                    </a:cubicBezTo>
                    <a:cubicBezTo>
                      <a:pt x="35" y="0"/>
                      <a:pt x="35" y="0"/>
                      <a:pt x="35" y="0"/>
                    </a:cubicBezTo>
                    <a:cubicBezTo>
                      <a:pt x="4" y="0"/>
                      <a:pt x="4" y="0"/>
                      <a:pt x="4" y="0"/>
                    </a:cubicBezTo>
                    <a:cubicBezTo>
                      <a:pt x="2" y="0"/>
                      <a:pt x="0" y="2"/>
                      <a:pt x="0" y="5"/>
                    </a:cubicBezTo>
                    <a:cubicBezTo>
                      <a:pt x="0" y="88"/>
                      <a:pt x="0" y="88"/>
                      <a:pt x="0" y="88"/>
                    </a:cubicBezTo>
                    <a:cubicBezTo>
                      <a:pt x="0" y="91"/>
                      <a:pt x="2" y="93"/>
                      <a:pt x="4" y="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57" name="Freeform 137"/>
              <p:cNvSpPr>
                <a:spLocks/>
              </p:cNvSpPr>
              <p:nvPr/>
            </p:nvSpPr>
            <p:spPr bwMode="auto">
              <a:xfrm>
                <a:off x="4511676" y="5965826"/>
                <a:ext cx="250825" cy="61913"/>
              </a:xfrm>
              <a:custGeom>
                <a:avLst/>
                <a:gdLst>
                  <a:gd name="T0" fmla="*/ 29 w 57"/>
                  <a:gd name="T1" fmla="*/ 5 h 14"/>
                  <a:gd name="T2" fmla="*/ 55 w 57"/>
                  <a:gd name="T3" fmla="*/ 13 h 14"/>
                  <a:gd name="T4" fmla="*/ 57 w 57"/>
                  <a:gd name="T5" fmla="*/ 9 h 14"/>
                  <a:gd name="T6" fmla="*/ 29 w 57"/>
                  <a:gd name="T7" fmla="*/ 0 h 14"/>
                  <a:gd name="T8" fmla="*/ 0 w 57"/>
                  <a:gd name="T9" fmla="*/ 9 h 14"/>
                  <a:gd name="T10" fmla="*/ 2 w 57"/>
                  <a:gd name="T11" fmla="*/ 14 h 14"/>
                  <a:gd name="T12" fmla="*/ 29 w 57"/>
                  <a:gd name="T13" fmla="*/ 5 h 14"/>
                </a:gdLst>
                <a:ahLst/>
                <a:cxnLst>
                  <a:cxn ang="0">
                    <a:pos x="T0" y="T1"/>
                  </a:cxn>
                  <a:cxn ang="0">
                    <a:pos x="T2" y="T3"/>
                  </a:cxn>
                  <a:cxn ang="0">
                    <a:pos x="T4" y="T5"/>
                  </a:cxn>
                  <a:cxn ang="0">
                    <a:pos x="T6" y="T7"/>
                  </a:cxn>
                  <a:cxn ang="0">
                    <a:pos x="T8" y="T9"/>
                  </a:cxn>
                  <a:cxn ang="0">
                    <a:pos x="T10" y="T11"/>
                  </a:cxn>
                  <a:cxn ang="0">
                    <a:pos x="T12" y="T13"/>
                  </a:cxn>
                </a:cxnLst>
                <a:rect l="0" t="0" r="r" b="b"/>
                <a:pathLst>
                  <a:path w="57" h="14">
                    <a:moveTo>
                      <a:pt x="29" y="5"/>
                    </a:moveTo>
                    <a:cubicBezTo>
                      <a:pt x="39" y="5"/>
                      <a:pt x="48" y="8"/>
                      <a:pt x="55" y="13"/>
                    </a:cubicBezTo>
                    <a:cubicBezTo>
                      <a:pt x="57" y="9"/>
                      <a:pt x="57" y="9"/>
                      <a:pt x="57" y="9"/>
                    </a:cubicBezTo>
                    <a:cubicBezTo>
                      <a:pt x="49" y="3"/>
                      <a:pt x="39" y="0"/>
                      <a:pt x="29" y="0"/>
                    </a:cubicBezTo>
                    <a:cubicBezTo>
                      <a:pt x="18" y="0"/>
                      <a:pt x="8" y="3"/>
                      <a:pt x="0" y="9"/>
                    </a:cubicBezTo>
                    <a:cubicBezTo>
                      <a:pt x="2" y="14"/>
                      <a:pt x="2" y="14"/>
                      <a:pt x="2" y="14"/>
                    </a:cubicBezTo>
                    <a:cubicBezTo>
                      <a:pt x="10" y="8"/>
                      <a:pt x="19" y="5"/>
                      <a:pt x="29"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69055850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_CONTENTSID" val="269"/>
  <p:tag name="MH_SECTIONID" val="270,271,"/>
</p:tagLst>
</file>

<file path=ppt/tags/tag10.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11.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12.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13.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1"/>
</p:tagLst>
</file>

<file path=ppt/tags/tag14.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ags/tag16.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18.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ags/tag19.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2.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20.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Text"/>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SubTitle"/>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3"/>
</p:tagLst>
</file>

<file path=ppt/tags/tag25.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4"/>
</p:tagLst>
</file>

<file path=ppt/tags/tag26.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5"/>
</p:tagLst>
</file>

<file path=ppt/tags/tag27.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Text"/>
  <p:tag name="MH_ORDER" val="2"/>
</p:tagLst>
</file>

<file path=ppt/tags/tag28.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SubTitle"/>
  <p:tag name="MH_ORDER" val="2"/>
</p:tagLst>
</file>

<file path=ppt/tags/tag29.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6"/>
</p:tagLst>
</file>

<file path=ppt/tags/tag3.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30.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7"/>
</p:tagLst>
</file>

<file path=ppt/tags/tag31.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8"/>
</p:tagLst>
</file>

<file path=ppt/tags/tag32.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Text"/>
  <p:tag name="MH_ORDER" val="3"/>
</p:tagLst>
</file>

<file path=ppt/tags/tag33.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SubTitle"/>
  <p:tag name="MH_ORDER" val="3"/>
</p:tagLst>
</file>

<file path=ppt/tags/tag34.xml><?xml version="1.0" encoding="utf-8"?>
<p:tagLst xmlns:a="http://schemas.openxmlformats.org/drawingml/2006/main" xmlns:r="http://schemas.openxmlformats.org/officeDocument/2006/relationships" xmlns:p="http://schemas.openxmlformats.org/presentationml/2006/main">
  <p:tag name="MH" val="20151108194803"/>
  <p:tag name="MH_LIBRARY" val="GRAPHIC"/>
  <p:tag name="MH_TYPE" val="Other"/>
  <p:tag name="MH_ORDER" val="9"/>
</p:tagLst>
</file>

<file path=ppt/tags/tag35.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36.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37.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1"/>
</p:tagLst>
</file>

<file path=ppt/tags/tag38.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1"/>
</p:tagLst>
</file>

<file path=ppt/tags/tag39.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ags/tag4.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1"/>
</p:tagLst>
</file>

<file path=ppt/tags/tag40.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41.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42.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ags/tag43.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44.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45.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46.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1"/>
</p:tagLst>
</file>

<file path=ppt/tags/tag47.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1"/>
</p:tagLst>
</file>

<file path=ppt/tags/tag48.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ags/tag49.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1"/>
</p:tagLst>
</file>

<file path=ppt/tags/tag50.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51.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ags/tag52.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NUMBER"/>
  <p:tag name="ID" val="626781"/>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OTHERS"/>
  <p:tag name="ID" val="626781"/>
</p:tagLst>
</file>

<file path=ppt/tags/tag9.xml><?xml version="1.0" encoding="utf-8"?>
<p:tagLst xmlns:a="http://schemas.openxmlformats.org/drawingml/2006/main" xmlns:r="http://schemas.openxmlformats.org/officeDocument/2006/relationships" xmlns:p="http://schemas.openxmlformats.org/presentationml/2006/main">
  <p:tag name="MH" val="20170406221723"/>
  <p:tag name="MH_LIBRARY" val="CONTENTS"/>
  <p:tag name="MH_TYPE" val="ENTRY"/>
  <p:tag name="ID" val="626781"/>
  <p:tag name="MH_ORDER" val="2"/>
</p:tagLst>
</file>

<file path=ppt/theme/theme1.xml><?xml version="1.0" encoding="utf-8"?>
<a:theme xmlns:a="http://schemas.openxmlformats.org/drawingml/2006/main" name="演示文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lnSpc>
            <a:spcPct val="120000"/>
          </a:lnSpc>
          <a:defRPr sz="1600" dirty="0" smtClean="0">
            <a:solidFill>
              <a:schemeClr val="tx1">
                <a:lumMod val="75000"/>
                <a:lumOff val="25000"/>
              </a:schemeClr>
            </a:solidFill>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3211</TotalTime>
  <Words>5905</Words>
  <Application>Microsoft Office PowerPoint</Application>
  <PresentationFormat>On-screen Show (16:9)</PresentationFormat>
  <Paragraphs>810</Paragraphs>
  <Slides>58</Slides>
  <Notes>5</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2</vt:i4>
      </vt:variant>
      <vt:variant>
        <vt:lpstr>Slide Titles</vt:lpstr>
      </vt:variant>
      <vt:variant>
        <vt:i4>58</vt:i4>
      </vt:variant>
    </vt:vector>
  </HeadingPairs>
  <TitlesOfParts>
    <vt:vector size="78" baseType="lpstr">
      <vt:lpstr>FontAwesome</vt:lpstr>
      <vt:lpstr>Helvetica Light</vt:lpstr>
      <vt:lpstr>Hiragino Sans GB W3</vt:lpstr>
      <vt:lpstr>Lantinghei SC Demibold</vt:lpstr>
      <vt:lpstr>方正兰亭黑简体</vt:lpstr>
      <vt:lpstr>华文细黑</vt:lpstr>
      <vt:lpstr>宋体</vt:lpstr>
      <vt:lpstr>Microsoft YaHei</vt:lpstr>
      <vt:lpstr>Microsoft YaHei</vt:lpstr>
      <vt:lpstr>微软雅黑 Light</vt:lpstr>
      <vt:lpstr>Aparajita</vt:lpstr>
      <vt:lpstr>Arial</vt:lpstr>
      <vt:lpstr>Calibri</vt:lpstr>
      <vt:lpstr>Helvetica</vt:lpstr>
      <vt:lpstr>Segoe UI Light</vt:lpstr>
      <vt:lpstr>Times New Roman</vt:lpstr>
      <vt:lpstr>Wingdings</vt:lpstr>
      <vt:lpstr>演示文稿2</vt:lpstr>
      <vt:lpstr>CorelDRAW</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ug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用户47</dc:creator>
  <cp:lastModifiedBy>墨规池</cp:lastModifiedBy>
  <cp:revision>509</cp:revision>
  <dcterms:created xsi:type="dcterms:W3CDTF">2011-03-28T03:13:39Z</dcterms:created>
  <dcterms:modified xsi:type="dcterms:W3CDTF">2017-11-16T03:09:13Z</dcterms:modified>
</cp:coreProperties>
</file>